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697DB1" w14:textId="66AFCAD2" w:rsidR="007E0673" w:rsidRDefault="007E0673">
      <w:pPr>
        <w:spacing w:after="160"/>
        <w:rPr>
          <w:sz w:val="72"/>
          <w:szCs w:val="72"/>
        </w:rPr>
      </w:pPr>
      <w:r>
        <w:rPr>
          <w:noProof/>
          <w:sz w:val="72"/>
          <w:szCs w:val="72"/>
        </w:rPr>
        <w:drawing>
          <wp:anchor distT="0" distB="0" distL="114300" distR="114300" simplePos="0" relativeHeight="251658240" behindDoc="0" locked="0" layoutInCell="1" allowOverlap="1" wp14:anchorId="6312AC52" wp14:editId="2E8AEBD2">
            <wp:simplePos x="0" y="0"/>
            <wp:positionH relativeFrom="column">
              <wp:posOffset>-897467</wp:posOffset>
            </wp:positionH>
            <wp:positionV relativeFrom="paragraph">
              <wp:posOffset>-897467</wp:posOffset>
            </wp:positionV>
            <wp:extent cx="7926070" cy="100584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ETCrypto_Cov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926493" cy="10058937"/>
                    </a:xfrm>
                    <a:prstGeom prst="rect">
                      <a:avLst/>
                    </a:prstGeom>
                  </pic:spPr>
                </pic:pic>
              </a:graphicData>
            </a:graphic>
            <wp14:sizeRelH relativeFrom="page">
              <wp14:pctWidth>0</wp14:pctWidth>
            </wp14:sizeRelH>
            <wp14:sizeRelV relativeFrom="page">
              <wp14:pctHeight>0</wp14:pctHeight>
            </wp14:sizeRelV>
          </wp:anchor>
        </w:drawing>
      </w:r>
    </w:p>
    <w:p w14:paraId="4E02D9D2" w14:textId="75F9A56A" w:rsidR="006C2323" w:rsidRDefault="006C2323">
      <w:pPr>
        <w:spacing w:after="160"/>
        <w:rPr>
          <w:sz w:val="72"/>
          <w:szCs w:val="72"/>
        </w:rPr>
      </w:pPr>
      <w:r>
        <w:rPr>
          <w:sz w:val="72"/>
          <w:szCs w:val="72"/>
        </w:rPr>
        <w:br w:type="page"/>
      </w:r>
    </w:p>
    <w:p w14:paraId="054BD669" w14:textId="77777777" w:rsidR="00BF5284" w:rsidRDefault="00BF5284">
      <w:pPr>
        <w:spacing w:after="160"/>
        <w:rPr>
          <w:sz w:val="72"/>
          <w:szCs w:val="72"/>
        </w:rPr>
      </w:pPr>
    </w:p>
    <w:p w14:paraId="3C6DBFD9" w14:textId="77777777" w:rsidR="00BF5284" w:rsidRDefault="00BF5284" w:rsidP="00BF5284">
      <w:pPr>
        <w:rPr>
          <w:sz w:val="72"/>
          <w:szCs w:val="72"/>
        </w:rPr>
      </w:pPr>
    </w:p>
    <w:p w14:paraId="5965C44B" w14:textId="77777777" w:rsidR="00BF5284" w:rsidRDefault="00BF5284" w:rsidP="00BF5284">
      <w:pPr>
        <w:rPr>
          <w:sz w:val="72"/>
          <w:szCs w:val="72"/>
        </w:rPr>
      </w:pPr>
    </w:p>
    <w:p w14:paraId="302850A2" w14:textId="77777777" w:rsidR="00BF5284" w:rsidRDefault="00BF5284" w:rsidP="00BF5284">
      <w:pPr>
        <w:jc w:val="center"/>
        <w:rPr>
          <w:sz w:val="72"/>
          <w:szCs w:val="72"/>
        </w:rPr>
      </w:pPr>
      <w:r w:rsidRPr="00C14F3E">
        <w:rPr>
          <w:sz w:val="72"/>
          <w:szCs w:val="72"/>
        </w:rPr>
        <w:t>Programming .NET Cryptography</w:t>
      </w:r>
    </w:p>
    <w:p w14:paraId="15AA1319" w14:textId="77777777" w:rsidR="00BF5284" w:rsidRPr="00BB0CCC" w:rsidRDefault="00BF5284" w:rsidP="00BF5284">
      <w:pPr>
        <w:jc w:val="center"/>
        <w:rPr>
          <w:sz w:val="32"/>
          <w:szCs w:val="32"/>
        </w:rPr>
      </w:pPr>
      <w:r>
        <w:rPr>
          <w:sz w:val="32"/>
          <w:szCs w:val="32"/>
        </w:rPr>
        <w:t>Applied</w:t>
      </w:r>
      <w:r w:rsidRPr="00BB0CCC">
        <w:rPr>
          <w:sz w:val="32"/>
          <w:szCs w:val="32"/>
        </w:rPr>
        <w:t xml:space="preserve"> Concepts and Techniques in C#</w:t>
      </w:r>
      <w:r>
        <w:rPr>
          <w:sz w:val="32"/>
          <w:szCs w:val="32"/>
        </w:rPr>
        <w:t xml:space="preserve"> 6 and .NET 4.6</w:t>
      </w:r>
    </w:p>
    <w:p w14:paraId="38AB5B0F" w14:textId="77777777" w:rsidR="00BF5284" w:rsidRDefault="00BF5284">
      <w:pPr>
        <w:spacing w:after="160"/>
        <w:rPr>
          <w:sz w:val="72"/>
          <w:szCs w:val="72"/>
        </w:rPr>
      </w:pPr>
      <w:r>
        <w:rPr>
          <w:sz w:val="72"/>
          <w:szCs w:val="72"/>
        </w:rPr>
        <w:br w:type="page"/>
      </w:r>
    </w:p>
    <w:p w14:paraId="20D11209" w14:textId="77777777" w:rsidR="00BF5284" w:rsidRDefault="00BF5284">
      <w:pPr>
        <w:spacing w:after="160"/>
        <w:rPr>
          <w:sz w:val="72"/>
          <w:szCs w:val="72"/>
        </w:rPr>
      </w:pPr>
    </w:p>
    <w:p w14:paraId="0FADB6F8" w14:textId="77777777" w:rsidR="00BF5284" w:rsidRDefault="00BF5284">
      <w:pPr>
        <w:spacing w:after="160"/>
        <w:rPr>
          <w:sz w:val="72"/>
          <w:szCs w:val="72"/>
        </w:rPr>
      </w:pPr>
    </w:p>
    <w:p w14:paraId="1650F774" w14:textId="77777777" w:rsidR="00BF5284" w:rsidRDefault="00BF5284">
      <w:pPr>
        <w:spacing w:after="160"/>
        <w:rPr>
          <w:sz w:val="72"/>
          <w:szCs w:val="72"/>
        </w:rPr>
      </w:pPr>
    </w:p>
    <w:p w14:paraId="3B31C8D3" w14:textId="77777777" w:rsidR="00BF5284" w:rsidRPr="0029475A" w:rsidRDefault="0029475A" w:rsidP="00BF5284">
      <w:pPr>
        <w:spacing w:after="160"/>
        <w:jc w:val="center"/>
        <w:rPr>
          <w:i/>
          <w:szCs w:val="20"/>
        </w:rPr>
      </w:pPr>
      <w:r>
        <w:rPr>
          <w:i/>
          <w:szCs w:val="20"/>
        </w:rPr>
        <w:t>(</w:t>
      </w:r>
      <w:r w:rsidR="00BF5284" w:rsidRPr="0029475A">
        <w:rPr>
          <w:i/>
          <w:szCs w:val="20"/>
        </w:rPr>
        <w:t>Thi</w:t>
      </w:r>
      <w:r>
        <w:rPr>
          <w:i/>
          <w:szCs w:val="20"/>
        </w:rPr>
        <w:t>s page intentionally left blank)</w:t>
      </w:r>
    </w:p>
    <w:p w14:paraId="7FF21C84" w14:textId="77777777" w:rsidR="00BF5284" w:rsidRDefault="00BF5284">
      <w:pPr>
        <w:spacing w:after="160"/>
        <w:rPr>
          <w:sz w:val="72"/>
          <w:szCs w:val="72"/>
        </w:rPr>
      </w:pPr>
      <w:bookmarkStart w:id="0" w:name="_GoBack"/>
      <w:bookmarkEnd w:id="0"/>
    </w:p>
    <w:p w14:paraId="063CFA4E" w14:textId="77777777" w:rsidR="00BF5284" w:rsidRDefault="00BF5284">
      <w:pPr>
        <w:spacing w:after="160"/>
        <w:rPr>
          <w:sz w:val="72"/>
          <w:szCs w:val="72"/>
        </w:rPr>
      </w:pPr>
    </w:p>
    <w:p w14:paraId="6C5B29AC" w14:textId="77777777" w:rsidR="00BF5284" w:rsidRDefault="00BF5284">
      <w:pPr>
        <w:spacing w:after="160"/>
        <w:rPr>
          <w:sz w:val="72"/>
          <w:szCs w:val="72"/>
        </w:rPr>
      </w:pPr>
      <w:r>
        <w:rPr>
          <w:sz w:val="72"/>
          <w:szCs w:val="72"/>
        </w:rPr>
        <w:br w:type="page"/>
      </w:r>
    </w:p>
    <w:p w14:paraId="005A9330" w14:textId="77777777" w:rsidR="00BF5284" w:rsidRDefault="00BF5284">
      <w:pPr>
        <w:spacing w:after="160"/>
        <w:rPr>
          <w:sz w:val="72"/>
          <w:szCs w:val="72"/>
        </w:rPr>
      </w:pPr>
    </w:p>
    <w:p w14:paraId="2DCD5AE6" w14:textId="77777777" w:rsidR="00BF5284" w:rsidRDefault="00BF5284" w:rsidP="00BB0CCC">
      <w:pPr>
        <w:jc w:val="center"/>
        <w:rPr>
          <w:sz w:val="72"/>
          <w:szCs w:val="72"/>
        </w:rPr>
      </w:pPr>
    </w:p>
    <w:p w14:paraId="3A2507D1" w14:textId="77777777" w:rsidR="00BF5284" w:rsidRDefault="00BF5284" w:rsidP="00BB0CCC">
      <w:pPr>
        <w:jc w:val="center"/>
        <w:rPr>
          <w:sz w:val="72"/>
          <w:szCs w:val="72"/>
        </w:rPr>
      </w:pPr>
    </w:p>
    <w:p w14:paraId="39A9B21F" w14:textId="77777777" w:rsidR="00BB0CCC" w:rsidRDefault="00552CF3" w:rsidP="00BB0CCC">
      <w:pPr>
        <w:jc w:val="center"/>
        <w:rPr>
          <w:sz w:val="72"/>
          <w:szCs w:val="72"/>
        </w:rPr>
      </w:pPr>
      <w:r w:rsidRPr="00C14F3E">
        <w:rPr>
          <w:sz w:val="72"/>
          <w:szCs w:val="72"/>
        </w:rPr>
        <w:t>Programming .NET Cryptography</w:t>
      </w:r>
    </w:p>
    <w:p w14:paraId="3E2316E5" w14:textId="77777777" w:rsidR="00BB0CCC" w:rsidRPr="00BB0CCC" w:rsidRDefault="00FE472F" w:rsidP="00112457">
      <w:pPr>
        <w:jc w:val="center"/>
        <w:rPr>
          <w:sz w:val="32"/>
          <w:szCs w:val="32"/>
        </w:rPr>
      </w:pPr>
      <w:r>
        <w:rPr>
          <w:sz w:val="32"/>
          <w:szCs w:val="32"/>
        </w:rPr>
        <w:t>Applied</w:t>
      </w:r>
      <w:r w:rsidR="00BB0CCC" w:rsidRPr="00BB0CCC">
        <w:rPr>
          <w:sz w:val="32"/>
          <w:szCs w:val="32"/>
        </w:rPr>
        <w:t xml:space="preserve"> Concepts and Techniques in C#</w:t>
      </w:r>
      <w:r w:rsidR="00F9124A">
        <w:rPr>
          <w:sz w:val="32"/>
          <w:szCs w:val="32"/>
        </w:rPr>
        <w:t xml:space="preserve"> </w:t>
      </w:r>
      <w:r w:rsidR="004B3999">
        <w:rPr>
          <w:sz w:val="32"/>
          <w:szCs w:val="32"/>
        </w:rPr>
        <w:t xml:space="preserve">6 </w:t>
      </w:r>
      <w:r w:rsidR="00F9124A">
        <w:rPr>
          <w:sz w:val="32"/>
          <w:szCs w:val="32"/>
        </w:rPr>
        <w:t>and .NET 4.6</w:t>
      </w:r>
    </w:p>
    <w:p w14:paraId="63321B8B" w14:textId="77777777" w:rsidR="002C0BBC" w:rsidRPr="00107FF4" w:rsidRDefault="002C0BBC" w:rsidP="003B1F7D">
      <w:pPr>
        <w:jc w:val="center"/>
        <w:rPr>
          <w:sz w:val="32"/>
          <w:szCs w:val="32"/>
        </w:rPr>
      </w:pPr>
    </w:p>
    <w:p w14:paraId="145780DC" w14:textId="77777777" w:rsidR="002C0BBC" w:rsidRPr="00107FF4" w:rsidRDefault="002C0BBC" w:rsidP="0069756F">
      <w:pPr>
        <w:jc w:val="center"/>
        <w:rPr>
          <w:sz w:val="32"/>
          <w:szCs w:val="32"/>
        </w:rPr>
      </w:pPr>
      <w:r w:rsidRPr="00107FF4">
        <w:rPr>
          <w:sz w:val="32"/>
          <w:szCs w:val="32"/>
        </w:rPr>
        <w:t>Logan Gore</w:t>
      </w:r>
    </w:p>
    <w:p w14:paraId="7BF737D5" w14:textId="77777777" w:rsidR="002C0BBC" w:rsidRDefault="002C0BBC" w:rsidP="003B1F7D">
      <w:pPr>
        <w:jc w:val="center"/>
      </w:pPr>
    </w:p>
    <w:p w14:paraId="5625E442" w14:textId="77777777" w:rsidR="002C0BBC" w:rsidRDefault="002C0BBC" w:rsidP="003B1F7D">
      <w:pPr>
        <w:jc w:val="center"/>
      </w:pPr>
    </w:p>
    <w:p w14:paraId="06B297D0" w14:textId="77777777" w:rsidR="00E30887" w:rsidRDefault="00E30887">
      <w:pPr>
        <w:spacing w:after="160"/>
      </w:pPr>
      <w:r>
        <w:br w:type="page"/>
      </w:r>
    </w:p>
    <w:p w14:paraId="0C76C641" w14:textId="77777777" w:rsidR="00E30887" w:rsidRPr="00E30887" w:rsidRDefault="00E30887" w:rsidP="00B92A27">
      <w:pPr>
        <w:spacing w:after="160"/>
        <w:rPr>
          <w:b/>
        </w:rPr>
      </w:pPr>
      <w:r w:rsidRPr="00E30887">
        <w:rPr>
          <w:b/>
        </w:rPr>
        <w:lastRenderedPageBreak/>
        <w:t xml:space="preserve">Programming .NET Cryptography: </w:t>
      </w:r>
      <w:r w:rsidR="00FE472F">
        <w:rPr>
          <w:b/>
        </w:rPr>
        <w:t>Applied</w:t>
      </w:r>
      <w:r w:rsidRPr="00E30887">
        <w:rPr>
          <w:b/>
        </w:rPr>
        <w:t xml:space="preserve"> Concepts and Techniques in C# </w:t>
      </w:r>
      <w:r w:rsidR="004B3999">
        <w:rPr>
          <w:b/>
        </w:rPr>
        <w:t xml:space="preserve">6 </w:t>
      </w:r>
      <w:r w:rsidRPr="00E30887">
        <w:rPr>
          <w:b/>
        </w:rPr>
        <w:t>and .NET 4.6</w:t>
      </w:r>
    </w:p>
    <w:p w14:paraId="43A06E3A" w14:textId="77777777" w:rsidR="00C6257D" w:rsidRDefault="00E53734" w:rsidP="00B92A27">
      <w:pPr>
        <w:spacing w:after="160"/>
      </w:pPr>
      <w:r>
        <w:t>Copyright © 2016</w:t>
      </w:r>
      <w:r w:rsidR="00BE4DAF">
        <w:t>, 2018</w:t>
      </w:r>
      <w:r w:rsidR="00C6257D">
        <w:t xml:space="preserve"> Logan Gore</w:t>
      </w:r>
    </w:p>
    <w:p w14:paraId="7CB16CE6" w14:textId="77777777" w:rsidR="00E30887" w:rsidRDefault="00E30887" w:rsidP="00B92A27">
      <w:pPr>
        <w:spacing w:after="160"/>
      </w:pPr>
      <w:r>
        <w:t>All rights reserved. No par</w:t>
      </w:r>
      <w:r w:rsidR="00F81257">
        <w:t>t</w:t>
      </w:r>
      <w:r>
        <w:t>s of this book may be reproduced, stored in a retrieval syste</w:t>
      </w:r>
      <w:r w:rsidR="00230A92">
        <w:t>m, or transmitted in any form or</w:t>
      </w:r>
      <w:r>
        <w:t xml:space="preserve"> by any means, without the prior permission of the publisher, or the author, Logan Gore.</w:t>
      </w:r>
    </w:p>
    <w:p w14:paraId="3DABBED9" w14:textId="77777777" w:rsidR="00E30887" w:rsidRDefault="00E30887" w:rsidP="00B92A27">
      <w:pPr>
        <w:spacing w:after="160"/>
      </w:pPr>
      <w:r>
        <w:t>Every effort has been made to ensure the accuracy of the information in this book. The information in this book is sold without express or implied</w:t>
      </w:r>
      <w:r w:rsidR="00F81257">
        <w:t xml:space="preserve"> warranty</w:t>
      </w:r>
      <w:r>
        <w:t xml:space="preserve">. </w:t>
      </w:r>
      <w:r w:rsidR="00F81257">
        <w:t>The publisher or author</w:t>
      </w:r>
      <w:r>
        <w:t xml:space="preserve"> will not be held liable for damages, direct or indirect, caused by information in this book.</w:t>
      </w:r>
    </w:p>
    <w:p w14:paraId="00C55816" w14:textId="77777777" w:rsidR="00BC728C" w:rsidRDefault="00BC728C">
      <w:pPr>
        <w:spacing w:after="160"/>
      </w:pPr>
    </w:p>
    <w:p w14:paraId="2DD101E2" w14:textId="77777777" w:rsidR="00BC728C" w:rsidRDefault="00BC728C" w:rsidP="00BC728C">
      <w:r>
        <w:br w:type="page"/>
      </w:r>
    </w:p>
    <w:p w14:paraId="4642164A" w14:textId="77777777" w:rsidR="00BC728C" w:rsidRDefault="00BC728C">
      <w:pPr>
        <w:spacing w:after="160"/>
        <w:rPr>
          <w:sz w:val="52"/>
          <w:szCs w:val="52"/>
        </w:rPr>
      </w:pPr>
      <w:r w:rsidRPr="00BC728C">
        <w:rPr>
          <w:sz w:val="52"/>
          <w:szCs w:val="52"/>
        </w:rPr>
        <w:lastRenderedPageBreak/>
        <w:t xml:space="preserve">Errata </w:t>
      </w:r>
      <w:r w:rsidR="00BE4DAF">
        <w:rPr>
          <w:sz w:val="52"/>
          <w:szCs w:val="52"/>
        </w:rPr>
        <w:t>and Suggestion</w:t>
      </w:r>
      <w:r w:rsidR="00882667">
        <w:rPr>
          <w:sz w:val="52"/>
          <w:szCs w:val="52"/>
        </w:rPr>
        <w:t>s</w:t>
      </w:r>
    </w:p>
    <w:p w14:paraId="705DFC65" w14:textId="77777777" w:rsidR="00BC728C" w:rsidRDefault="00BC728C">
      <w:pPr>
        <w:spacing w:after="160"/>
        <w:rPr>
          <w:szCs w:val="21"/>
        </w:rPr>
      </w:pPr>
      <w:r w:rsidRPr="00BC728C">
        <w:rPr>
          <w:szCs w:val="21"/>
        </w:rPr>
        <w:t>Improvements and corrections will be made to th</w:t>
      </w:r>
      <w:r w:rsidR="000B5A7B">
        <w:rPr>
          <w:szCs w:val="21"/>
        </w:rPr>
        <w:t>is</w:t>
      </w:r>
      <w:r w:rsidRPr="00BC728C">
        <w:rPr>
          <w:szCs w:val="21"/>
        </w:rPr>
        <w:t xml:space="preserve"> book iteratively based on reader feedback</w:t>
      </w:r>
      <w:r w:rsidR="000B5A7B">
        <w:rPr>
          <w:szCs w:val="21"/>
        </w:rPr>
        <w:t>. Yours is welcomed</w:t>
      </w:r>
      <w:r w:rsidR="006E3AD4">
        <w:rPr>
          <w:szCs w:val="21"/>
        </w:rPr>
        <w:t>!</w:t>
      </w:r>
    </w:p>
    <w:p w14:paraId="60A8993D" w14:textId="77777777" w:rsidR="00541072" w:rsidRDefault="00E23BD4">
      <w:pPr>
        <w:spacing w:after="160"/>
        <w:rPr>
          <w:rFonts w:cstheme="majorHAnsi"/>
          <w:color w:val="212121"/>
          <w:szCs w:val="21"/>
          <w:shd w:val="clear" w:color="auto" w:fill="FFFFFF"/>
        </w:rPr>
      </w:pPr>
      <w:hyperlink r:id="rId9" w:history="1">
        <w:r w:rsidR="00541072" w:rsidRPr="00C81FF6">
          <w:rPr>
            <w:rStyle w:val="Hyperlink"/>
            <w:rFonts w:cstheme="majorHAnsi"/>
            <w:szCs w:val="21"/>
            <w:shd w:val="clear" w:color="auto" w:fill="FFFFFF"/>
          </w:rPr>
          <w:t>programmingDotNetCrypto@gmail.com</w:t>
        </w:r>
      </w:hyperlink>
    </w:p>
    <w:p w14:paraId="3F0B9E63" w14:textId="77777777" w:rsidR="00541072" w:rsidRDefault="00541072">
      <w:pPr>
        <w:spacing w:after="160"/>
        <w:rPr>
          <w:rFonts w:cstheme="majorHAnsi"/>
          <w:szCs w:val="21"/>
        </w:rPr>
      </w:pPr>
    </w:p>
    <w:p w14:paraId="3BC82504" w14:textId="77777777" w:rsidR="00541072" w:rsidRDefault="00541072">
      <w:pPr>
        <w:spacing w:after="160"/>
        <w:rPr>
          <w:rFonts w:cstheme="majorHAnsi"/>
          <w:szCs w:val="21"/>
        </w:rPr>
      </w:pPr>
    </w:p>
    <w:p w14:paraId="0840D742" w14:textId="77777777" w:rsidR="00541072" w:rsidRDefault="00541072" w:rsidP="00541072">
      <w:r>
        <w:br w:type="page"/>
      </w:r>
    </w:p>
    <w:p w14:paraId="3A8EB96C" w14:textId="77777777" w:rsidR="00541072" w:rsidRDefault="00541072">
      <w:pPr>
        <w:spacing w:after="160"/>
        <w:rPr>
          <w:rFonts w:cstheme="majorHAnsi"/>
          <w:szCs w:val="21"/>
        </w:rPr>
      </w:pPr>
    </w:p>
    <w:p w14:paraId="106C31CA" w14:textId="77777777" w:rsidR="00541072" w:rsidRDefault="00541072">
      <w:pPr>
        <w:spacing w:after="160"/>
        <w:rPr>
          <w:rFonts w:cstheme="majorHAnsi"/>
          <w:szCs w:val="21"/>
        </w:rPr>
      </w:pPr>
    </w:p>
    <w:p w14:paraId="21BEC5C9" w14:textId="77777777" w:rsidR="00541072" w:rsidRDefault="00541072">
      <w:pPr>
        <w:spacing w:after="160"/>
        <w:rPr>
          <w:rFonts w:cstheme="majorHAnsi"/>
          <w:szCs w:val="21"/>
        </w:rPr>
      </w:pPr>
    </w:p>
    <w:p w14:paraId="2EB67AB9" w14:textId="77777777" w:rsidR="00541072" w:rsidRDefault="00541072">
      <w:pPr>
        <w:spacing w:after="160"/>
        <w:rPr>
          <w:rFonts w:cstheme="majorHAnsi"/>
          <w:szCs w:val="21"/>
        </w:rPr>
      </w:pPr>
    </w:p>
    <w:p w14:paraId="298EE8B8" w14:textId="77777777" w:rsidR="00541072" w:rsidRDefault="00541072">
      <w:pPr>
        <w:spacing w:after="160"/>
        <w:rPr>
          <w:rFonts w:cstheme="majorHAnsi"/>
          <w:szCs w:val="21"/>
        </w:rPr>
      </w:pPr>
    </w:p>
    <w:p w14:paraId="6A82A8B1" w14:textId="77777777" w:rsidR="00541072" w:rsidRDefault="00541072">
      <w:pPr>
        <w:spacing w:after="160"/>
        <w:rPr>
          <w:rFonts w:cstheme="majorHAnsi"/>
          <w:szCs w:val="21"/>
        </w:rPr>
      </w:pPr>
    </w:p>
    <w:p w14:paraId="318E83F0" w14:textId="77777777" w:rsidR="00541072" w:rsidRDefault="00541072">
      <w:pPr>
        <w:spacing w:after="160"/>
        <w:rPr>
          <w:rFonts w:cstheme="majorHAnsi"/>
          <w:szCs w:val="21"/>
        </w:rPr>
      </w:pPr>
    </w:p>
    <w:p w14:paraId="43686EC5" w14:textId="77777777" w:rsidR="00541072" w:rsidRPr="0029475A" w:rsidRDefault="00541072" w:rsidP="00541072">
      <w:pPr>
        <w:spacing w:after="160"/>
        <w:jc w:val="center"/>
        <w:rPr>
          <w:i/>
          <w:szCs w:val="20"/>
        </w:rPr>
      </w:pPr>
      <w:r>
        <w:rPr>
          <w:i/>
          <w:szCs w:val="20"/>
        </w:rPr>
        <w:t>(</w:t>
      </w:r>
      <w:r w:rsidRPr="0029475A">
        <w:rPr>
          <w:i/>
          <w:szCs w:val="20"/>
        </w:rPr>
        <w:t>Thi</w:t>
      </w:r>
      <w:r>
        <w:rPr>
          <w:i/>
          <w:szCs w:val="20"/>
        </w:rPr>
        <w:t>s page intentionally left blank)</w:t>
      </w:r>
    </w:p>
    <w:p w14:paraId="186E5A94" w14:textId="77777777" w:rsidR="00541072" w:rsidRDefault="00541072">
      <w:pPr>
        <w:spacing w:after="160"/>
        <w:rPr>
          <w:rFonts w:cstheme="majorHAnsi"/>
          <w:szCs w:val="21"/>
        </w:rPr>
      </w:pPr>
    </w:p>
    <w:p w14:paraId="5C959F87" w14:textId="77777777" w:rsidR="00541072" w:rsidRDefault="00541072">
      <w:pPr>
        <w:spacing w:after="160"/>
        <w:rPr>
          <w:rFonts w:cstheme="majorHAnsi"/>
          <w:szCs w:val="21"/>
        </w:rPr>
      </w:pPr>
    </w:p>
    <w:p w14:paraId="7315EDFC" w14:textId="77777777" w:rsidR="00541072" w:rsidRDefault="00541072">
      <w:pPr>
        <w:spacing w:after="160"/>
        <w:rPr>
          <w:rFonts w:cstheme="majorHAnsi"/>
          <w:szCs w:val="21"/>
        </w:rPr>
      </w:pPr>
    </w:p>
    <w:p w14:paraId="2B57C4A0" w14:textId="77777777" w:rsidR="00541072" w:rsidRPr="00BC728C" w:rsidRDefault="00E30887">
      <w:pPr>
        <w:spacing w:after="160"/>
        <w:rPr>
          <w:rFonts w:cstheme="majorHAnsi"/>
          <w:szCs w:val="21"/>
        </w:rPr>
      </w:pPr>
      <w:r w:rsidRPr="00BC728C">
        <w:rPr>
          <w:rFonts w:cstheme="majorHAnsi"/>
          <w:szCs w:val="21"/>
        </w:rPr>
        <w:br w:type="page"/>
      </w:r>
    </w:p>
    <w:p w14:paraId="611EED23" w14:textId="77777777" w:rsidR="00BC728C" w:rsidRPr="00BC728C" w:rsidRDefault="00BC728C">
      <w:pPr>
        <w:spacing w:after="160"/>
        <w:rPr>
          <w:sz w:val="52"/>
          <w:szCs w:val="52"/>
        </w:rPr>
      </w:pPr>
    </w:p>
    <w:p w14:paraId="7A7C4EB3" w14:textId="77777777" w:rsidR="00E30887" w:rsidRDefault="00E30887" w:rsidP="00E30887">
      <w:pPr>
        <w:spacing w:after="160"/>
        <w:jc w:val="center"/>
      </w:pPr>
    </w:p>
    <w:p w14:paraId="0DE413F4" w14:textId="77777777" w:rsidR="00E30887" w:rsidRDefault="00E30887" w:rsidP="00E30887">
      <w:pPr>
        <w:spacing w:after="160"/>
        <w:jc w:val="center"/>
      </w:pPr>
    </w:p>
    <w:p w14:paraId="01DE32EA" w14:textId="77777777" w:rsidR="00E30887" w:rsidRDefault="00E30887" w:rsidP="00E30887">
      <w:pPr>
        <w:spacing w:after="160"/>
        <w:jc w:val="center"/>
      </w:pPr>
    </w:p>
    <w:p w14:paraId="4453E21F" w14:textId="77777777" w:rsidR="00E30887" w:rsidRDefault="00E30887" w:rsidP="00E30887">
      <w:pPr>
        <w:spacing w:after="160"/>
        <w:jc w:val="center"/>
      </w:pPr>
    </w:p>
    <w:p w14:paraId="6116920F" w14:textId="77777777" w:rsidR="00E30887" w:rsidRDefault="00E30887" w:rsidP="00E30887">
      <w:pPr>
        <w:spacing w:after="160"/>
        <w:jc w:val="center"/>
      </w:pPr>
    </w:p>
    <w:p w14:paraId="39EE2F47" w14:textId="77777777" w:rsidR="00E30887" w:rsidRDefault="00E30887" w:rsidP="009D7707">
      <w:pPr>
        <w:spacing w:after="160"/>
      </w:pPr>
    </w:p>
    <w:p w14:paraId="01988ADE" w14:textId="77777777" w:rsidR="00E30887" w:rsidRDefault="00E30887" w:rsidP="003E05EE">
      <w:pPr>
        <w:spacing w:after="160"/>
      </w:pPr>
    </w:p>
    <w:p w14:paraId="5414127B" w14:textId="77777777" w:rsidR="003E05EE" w:rsidRDefault="003E05EE" w:rsidP="003E05EE">
      <w:pPr>
        <w:spacing w:after="160"/>
      </w:pPr>
    </w:p>
    <w:p w14:paraId="2115DC7E" w14:textId="77777777" w:rsidR="00E30887" w:rsidRDefault="00E30887" w:rsidP="00E30887">
      <w:pPr>
        <w:spacing w:after="160"/>
        <w:jc w:val="center"/>
      </w:pPr>
    </w:p>
    <w:p w14:paraId="5EB88A9D" w14:textId="77777777" w:rsidR="004072D3" w:rsidRDefault="00E30887" w:rsidP="004072D3">
      <w:pPr>
        <w:spacing w:after="160"/>
        <w:jc w:val="center"/>
        <w:rPr>
          <w:i/>
        </w:rPr>
        <w:sectPr w:rsidR="004072D3" w:rsidSect="006A1822">
          <w:footerReference w:type="even" r:id="rId10"/>
          <w:footerReference w:type="default" r:id="rId11"/>
          <w:type w:val="continuous"/>
          <w:pgSz w:w="12240" w:h="15840"/>
          <w:pgMar w:top="1440" w:right="1440" w:bottom="1440" w:left="1440" w:header="720" w:footer="720" w:gutter="0"/>
          <w:pgNumType w:fmt="lowerRoman" w:start="1"/>
          <w:cols w:space="720"/>
          <w:docGrid w:linePitch="360"/>
        </w:sectPr>
      </w:pPr>
      <w:r w:rsidRPr="00E30887">
        <w:rPr>
          <w:i/>
        </w:rPr>
        <w:t xml:space="preserve">For </w:t>
      </w:r>
      <w:r w:rsidR="0029475A">
        <w:rPr>
          <w:i/>
        </w:rPr>
        <w:t>Mom</w:t>
      </w:r>
    </w:p>
    <w:p w14:paraId="68AA95C1" w14:textId="77777777" w:rsidR="00BF5284" w:rsidRDefault="00BF5284" w:rsidP="004072D3">
      <w:pPr>
        <w:spacing w:after="160"/>
        <w:rPr>
          <w:sz w:val="56"/>
          <w:szCs w:val="56"/>
        </w:rPr>
      </w:pPr>
    </w:p>
    <w:p w14:paraId="733FFC74" w14:textId="77777777" w:rsidR="00BF5284" w:rsidRDefault="00BF5284" w:rsidP="004072D3">
      <w:pPr>
        <w:spacing w:after="160"/>
        <w:rPr>
          <w:sz w:val="56"/>
          <w:szCs w:val="56"/>
        </w:rPr>
      </w:pPr>
    </w:p>
    <w:p w14:paraId="78C4EB31" w14:textId="77777777" w:rsidR="00BF5284" w:rsidRDefault="00BF5284" w:rsidP="004072D3">
      <w:pPr>
        <w:spacing w:after="160"/>
        <w:rPr>
          <w:sz w:val="56"/>
          <w:szCs w:val="56"/>
        </w:rPr>
      </w:pPr>
    </w:p>
    <w:p w14:paraId="357FBD26" w14:textId="77777777" w:rsidR="0029475A" w:rsidRPr="0029475A" w:rsidRDefault="0029475A" w:rsidP="0029475A">
      <w:pPr>
        <w:spacing w:after="160"/>
        <w:jc w:val="center"/>
        <w:rPr>
          <w:i/>
          <w:szCs w:val="20"/>
        </w:rPr>
      </w:pPr>
      <w:r>
        <w:rPr>
          <w:i/>
          <w:szCs w:val="20"/>
        </w:rPr>
        <w:t>(</w:t>
      </w:r>
      <w:r w:rsidRPr="0029475A">
        <w:rPr>
          <w:i/>
          <w:szCs w:val="20"/>
        </w:rPr>
        <w:t>Thi</w:t>
      </w:r>
      <w:r>
        <w:rPr>
          <w:i/>
          <w:szCs w:val="20"/>
        </w:rPr>
        <w:t>s page intentionally left blank)</w:t>
      </w:r>
    </w:p>
    <w:p w14:paraId="00882882" w14:textId="77777777" w:rsidR="00BF5284" w:rsidRDefault="00BF5284" w:rsidP="004072D3">
      <w:pPr>
        <w:spacing w:after="160"/>
        <w:rPr>
          <w:sz w:val="56"/>
          <w:szCs w:val="56"/>
        </w:rPr>
      </w:pPr>
    </w:p>
    <w:p w14:paraId="0286C491" w14:textId="77777777" w:rsidR="00BF5284" w:rsidRDefault="00BF5284" w:rsidP="004072D3">
      <w:pPr>
        <w:spacing w:after="160"/>
        <w:rPr>
          <w:sz w:val="56"/>
          <w:szCs w:val="56"/>
        </w:rPr>
      </w:pPr>
    </w:p>
    <w:p w14:paraId="072FB124" w14:textId="77777777" w:rsidR="00BF5284" w:rsidRDefault="00BF5284">
      <w:pPr>
        <w:spacing w:after="160"/>
        <w:rPr>
          <w:sz w:val="56"/>
          <w:szCs w:val="56"/>
        </w:rPr>
      </w:pPr>
      <w:r>
        <w:rPr>
          <w:sz w:val="56"/>
          <w:szCs w:val="56"/>
        </w:rPr>
        <w:br w:type="page"/>
      </w:r>
    </w:p>
    <w:p w14:paraId="4BAB7579" w14:textId="77777777" w:rsidR="00E30887" w:rsidRPr="009D69B1" w:rsidRDefault="00D96341" w:rsidP="004072D3">
      <w:pPr>
        <w:spacing w:after="160"/>
        <w:rPr>
          <w:sz w:val="56"/>
          <w:szCs w:val="56"/>
        </w:rPr>
      </w:pPr>
      <w:r w:rsidRPr="009D69B1">
        <w:rPr>
          <w:sz w:val="56"/>
          <w:szCs w:val="56"/>
        </w:rPr>
        <w:lastRenderedPageBreak/>
        <w:t>Contents at a Glance</w:t>
      </w:r>
    </w:p>
    <w:p w14:paraId="214BAA44" w14:textId="039046E8" w:rsidR="00F104CD" w:rsidRDefault="004268E6">
      <w:pPr>
        <w:pStyle w:val="TOC1"/>
        <w:rPr>
          <w:rFonts w:asciiTheme="minorHAnsi" w:eastAsiaTheme="minorEastAsia" w:hAnsiTheme="minorHAnsi"/>
          <w:b w:val="0"/>
          <w:noProof/>
          <w:sz w:val="22"/>
        </w:rPr>
      </w:pPr>
      <w:r>
        <w:rPr>
          <w:sz w:val="40"/>
          <w:szCs w:val="40"/>
        </w:rPr>
        <w:fldChar w:fldCharType="begin"/>
      </w:r>
      <w:r>
        <w:rPr>
          <w:sz w:val="40"/>
          <w:szCs w:val="40"/>
        </w:rPr>
        <w:instrText xml:space="preserve"> TOC \o "1-1" \h \z \u </w:instrText>
      </w:r>
      <w:r>
        <w:rPr>
          <w:sz w:val="40"/>
          <w:szCs w:val="40"/>
        </w:rPr>
        <w:fldChar w:fldCharType="separate"/>
      </w:r>
      <w:hyperlink w:anchor="_Toc517167070" w:history="1">
        <w:r w:rsidR="00F104CD" w:rsidRPr="00ED034F">
          <w:rPr>
            <w:rStyle w:val="Hyperlink"/>
            <w:noProof/>
          </w:rPr>
          <w:t>Preface</w:t>
        </w:r>
        <w:r w:rsidR="00F104CD">
          <w:rPr>
            <w:noProof/>
            <w:webHidden/>
          </w:rPr>
          <w:tab/>
        </w:r>
        <w:r w:rsidR="00F104CD">
          <w:rPr>
            <w:noProof/>
            <w:webHidden/>
          </w:rPr>
          <w:fldChar w:fldCharType="begin"/>
        </w:r>
        <w:r w:rsidR="00F104CD">
          <w:rPr>
            <w:noProof/>
            <w:webHidden/>
          </w:rPr>
          <w:instrText xml:space="preserve"> PAGEREF _Toc517167070 \h </w:instrText>
        </w:r>
        <w:r w:rsidR="00F104CD">
          <w:rPr>
            <w:noProof/>
            <w:webHidden/>
          </w:rPr>
        </w:r>
        <w:r w:rsidR="00F104CD">
          <w:rPr>
            <w:noProof/>
            <w:webHidden/>
          </w:rPr>
          <w:fldChar w:fldCharType="separate"/>
        </w:r>
        <w:r w:rsidR="00F104CD">
          <w:rPr>
            <w:noProof/>
            <w:webHidden/>
          </w:rPr>
          <w:t>1</w:t>
        </w:r>
        <w:r w:rsidR="00F104CD">
          <w:rPr>
            <w:noProof/>
            <w:webHidden/>
          </w:rPr>
          <w:fldChar w:fldCharType="end"/>
        </w:r>
      </w:hyperlink>
    </w:p>
    <w:p w14:paraId="6ECFB4A3" w14:textId="5DFEAEEC" w:rsidR="00F104CD" w:rsidRDefault="00F104CD">
      <w:pPr>
        <w:pStyle w:val="TOC1"/>
        <w:tabs>
          <w:tab w:val="left" w:pos="440"/>
        </w:tabs>
        <w:rPr>
          <w:rFonts w:asciiTheme="minorHAnsi" w:eastAsiaTheme="minorEastAsia" w:hAnsiTheme="minorHAnsi"/>
          <w:b w:val="0"/>
          <w:noProof/>
          <w:sz w:val="22"/>
        </w:rPr>
      </w:pPr>
      <w:hyperlink w:anchor="_Toc517167071" w:history="1">
        <w:r w:rsidRPr="00ED034F">
          <w:rPr>
            <w:rStyle w:val="Hyperlink"/>
            <w:rFonts w:ascii="Arial" w:hAnsi="Arial"/>
            <w:caps/>
            <w:noProof/>
          </w:rPr>
          <w:t>1</w:t>
        </w:r>
        <w:r>
          <w:rPr>
            <w:rFonts w:asciiTheme="minorHAnsi" w:eastAsiaTheme="minorEastAsia" w:hAnsiTheme="minorHAnsi"/>
            <w:b w:val="0"/>
            <w:noProof/>
            <w:sz w:val="22"/>
          </w:rPr>
          <w:tab/>
        </w:r>
        <w:r w:rsidRPr="00ED034F">
          <w:rPr>
            <w:rStyle w:val="Hyperlink"/>
            <w:noProof/>
          </w:rPr>
          <w:t>Overview of Cryptography</w:t>
        </w:r>
        <w:r>
          <w:rPr>
            <w:noProof/>
            <w:webHidden/>
          </w:rPr>
          <w:tab/>
        </w:r>
        <w:r>
          <w:rPr>
            <w:noProof/>
            <w:webHidden/>
          </w:rPr>
          <w:fldChar w:fldCharType="begin"/>
        </w:r>
        <w:r>
          <w:rPr>
            <w:noProof/>
            <w:webHidden/>
          </w:rPr>
          <w:instrText xml:space="preserve"> PAGEREF _Toc517167071 \h </w:instrText>
        </w:r>
        <w:r>
          <w:rPr>
            <w:noProof/>
            <w:webHidden/>
          </w:rPr>
        </w:r>
        <w:r>
          <w:rPr>
            <w:noProof/>
            <w:webHidden/>
          </w:rPr>
          <w:fldChar w:fldCharType="separate"/>
        </w:r>
        <w:r>
          <w:rPr>
            <w:noProof/>
            <w:webHidden/>
          </w:rPr>
          <w:t>5</w:t>
        </w:r>
        <w:r>
          <w:rPr>
            <w:noProof/>
            <w:webHidden/>
          </w:rPr>
          <w:fldChar w:fldCharType="end"/>
        </w:r>
      </w:hyperlink>
    </w:p>
    <w:p w14:paraId="3151CB6D" w14:textId="70BB0E0E" w:rsidR="00F104CD" w:rsidRDefault="00F104CD">
      <w:pPr>
        <w:pStyle w:val="TOC1"/>
        <w:tabs>
          <w:tab w:val="left" w:pos="440"/>
        </w:tabs>
        <w:rPr>
          <w:rFonts w:asciiTheme="minorHAnsi" w:eastAsiaTheme="minorEastAsia" w:hAnsiTheme="minorHAnsi"/>
          <w:b w:val="0"/>
          <w:noProof/>
          <w:sz w:val="22"/>
        </w:rPr>
      </w:pPr>
      <w:hyperlink w:anchor="_Toc517167072" w:history="1">
        <w:r w:rsidRPr="00ED034F">
          <w:rPr>
            <w:rStyle w:val="Hyperlink"/>
            <w:rFonts w:ascii="Arial" w:hAnsi="Arial"/>
            <w:caps/>
            <w:noProof/>
          </w:rPr>
          <w:t>2</w:t>
        </w:r>
        <w:r>
          <w:rPr>
            <w:rFonts w:asciiTheme="minorHAnsi" w:eastAsiaTheme="minorEastAsia" w:hAnsiTheme="minorHAnsi"/>
            <w:b w:val="0"/>
            <w:noProof/>
            <w:sz w:val="22"/>
          </w:rPr>
          <w:tab/>
        </w:r>
        <w:r w:rsidRPr="00ED034F">
          <w:rPr>
            <w:rStyle w:val="Hyperlink"/>
            <w:noProof/>
          </w:rPr>
          <w:t>.NET Cryptography</w:t>
        </w:r>
        <w:r>
          <w:rPr>
            <w:noProof/>
            <w:webHidden/>
          </w:rPr>
          <w:tab/>
        </w:r>
        <w:r>
          <w:rPr>
            <w:noProof/>
            <w:webHidden/>
          </w:rPr>
          <w:fldChar w:fldCharType="begin"/>
        </w:r>
        <w:r>
          <w:rPr>
            <w:noProof/>
            <w:webHidden/>
          </w:rPr>
          <w:instrText xml:space="preserve"> PAGEREF _Toc517167072 \h </w:instrText>
        </w:r>
        <w:r>
          <w:rPr>
            <w:noProof/>
            <w:webHidden/>
          </w:rPr>
        </w:r>
        <w:r>
          <w:rPr>
            <w:noProof/>
            <w:webHidden/>
          </w:rPr>
          <w:fldChar w:fldCharType="separate"/>
        </w:r>
        <w:r>
          <w:rPr>
            <w:noProof/>
            <w:webHidden/>
          </w:rPr>
          <w:t>28</w:t>
        </w:r>
        <w:r>
          <w:rPr>
            <w:noProof/>
            <w:webHidden/>
          </w:rPr>
          <w:fldChar w:fldCharType="end"/>
        </w:r>
      </w:hyperlink>
    </w:p>
    <w:p w14:paraId="29F5D1F7" w14:textId="3ACDFF02" w:rsidR="00F104CD" w:rsidRDefault="00F104CD">
      <w:pPr>
        <w:pStyle w:val="TOC1"/>
        <w:tabs>
          <w:tab w:val="left" w:pos="440"/>
        </w:tabs>
        <w:rPr>
          <w:rFonts w:asciiTheme="minorHAnsi" w:eastAsiaTheme="minorEastAsia" w:hAnsiTheme="minorHAnsi"/>
          <w:b w:val="0"/>
          <w:noProof/>
          <w:sz w:val="22"/>
        </w:rPr>
      </w:pPr>
      <w:hyperlink w:anchor="_Toc517167073" w:history="1">
        <w:r w:rsidRPr="00ED034F">
          <w:rPr>
            <w:rStyle w:val="Hyperlink"/>
            <w:rFonts w:ascii="Arial" w:hAnsi="Arial"/>
            <w:caps/>
            <w:noProof/>
          </w:rPr>
          <w:t>3</w:t>
        </w:r>
        <w:r>
          <w:rPr>
            <w:rFonts w:asciiTheme="minorHAnsi" w:eastAsiaTheme="minorEastAsia" w:hAnsiTheme="minorHAnsi"/>
            <w:b w:val="0"/>
            <w:noProof/>
            <w:sz w:val="22"/>
          </w:rPr>
          <w:tab/>
        </w:r>
        <w:r w:rsidRPr="00ED034F">
          <w:rPr>
            <w:rStyle w:val="Hyperlink"/>
            <w:noProof/>
          </w:rPr>
          <w:t>Randomness and Random Number Generators</w:t>
        </w:r>
        <w:r>
          <w:rPr>
            <w:noProof/>
            <w:webHidden/>
          </w:rPr>
          <w:tab/>
        </w:r>
        <w:r>
          <w:rPr>
            <w:noProof/>
            <w:webHidden/>
          </w:rPr>
          <w:fldChar w:fldCharType="begin"/>
        </w:r>
        <w:r>
          <w:rPr>
            <w:noProof/>
            <w:webHidden/>
          </w:rPr>
          <w:instrText xml:space="preserve"> PAGEREF _Toc517167073 \h </w:instrText>
        </w:r>
        <w:r>
          <w:rPr>
            <w:noProof/>
            <w:webHidden/>
          </w:rPr>
        </w:r>
        <w:r>
          <w:rPr>
            <w:noProof/>
            <w:webHidden/>
          </w:rPr>
          <w:fldChar w:fldCharType="separate"/>
        </w:r>
        <w:r>
          <w:rPr>
            <w:noProof/>
            <w:webHidden/>
          </w:rPr>
          <w:t>36</w:t>
        </w:r>
        <w:r>
          <w:rPr>
            <w:noProof/>
            <w:webHidden/>
          </w:rPr>
          <w:fldChar w:fldCharType="end"/>
        </w:r>
      </w:hyperlink>
    </w:p>
    <w:p w14:paraId="5684C181" w14:textId="238C6E68" w:rsidR="00F104CD" w:rsidRDefault="00F104CD">
      <w:pPr>
        <w:pStyle w:val="TOC1"/>
        <w:tabs>
          <w:tab w:val="left" w:pos="440"/>
        </w:tabs>
        <w:rPr>
          <w:rFonts w:asciiTheme="minorHAnsi" w:eastAsiaTheme="minorEastAsia" w:hAnsiTheme="minorHAnsi"/>
          <w:b w:val="0"/>
          <w:noProof/>
          <w:sz w:val="22"/>
        </w:rPr>
      </w:pPr>
      <w:hyperlink w:anchor="_Toc517167074" w:history="1">
        <w:r w:rsidRPr="00ED034F">
          <w:rPr>
            <w:rStyle w:val="Hyperlink"/>
            <w:rFonts w:ascii="Arial" w:hAnsi="Arial"/>
            <w:caps/>
            <w:noProof/>
          </w:rPr>
          <w:t>4</w:t>
        </w:r>
        <w:r>
          <w:rPr>
            <w:rFonts w:asciiTheme="minorHAnsi" w:eastAsiaTheme="minorEastAsia" w:hAnsiTheme="minorHAnsi"/>
            <w:b w:val="0"/>
            <w:noProof/>
            <w:sz w:val="22"/>
          </w:rPr>
          <w:tab/>
        </w:r>
        <w:r w:rsidRPr="00ED034F">
          <w:rPr>
            <w:rStyle w:val="Hyperlink"/>
            <w:noProof/>
          </w:rPr>
          <w:t>Cryptographic Hash Algorithms</w:t>
        </w:r>
        <w:r>
          <w:rPr>
            <w:noProof/>
            <w:webHidden/>
          </w:rPr>
          <w:tab/>
        </w:r>
        <w:r>
          <w:rPr>
            <w:noProof/>
            <w:webHidden/>
          </w:rPr>
          <w:fldChar w:fldCharType="begin"/>
        </w:r>
        <w:r>
          <w:rPr>
            <w:noProof/>
            <w:webHidden/>
          </w:rPr>
          <w:instrText xml:space="preserve"> PAGEREF _Toc517167074 \h </w:instrText>
        </w:r>
        <w:r>
          <w:rPr>
            <w:noProof/>
            <w:webHidden/>
          </w:rPr>
        </w:r>
        <w:r>
          <w:rPr>
            <w:noProof/>
            <w:webHidden/>
          </w:rPr>
          <w:fldChar w:fldCharType="separate"/>
        </w:r>
        <w:r>
          <w:rPr>
            <w:noProof/>
            <w:webHidden/>
          </w:rPr>
          <w:t>43</w:t>
        </w:r>
        <w:r>
          <w:rPr>
            <w:noProof/>
            <w:webHidden/>
          </w:rPr>
          <w:fldChar w:fldCharType="end"/>
        </w:r>
      </w:hyperlink>
    </w:p>
    <w:p w14:paraId="3E00445C" w14:textId="56C02517" w:rsidR="00F104CD" w:rsidRDefault="00F104CD">
      <w:pPr>
        <w:pStyle w:val="TOC1"/>
        <w:tabs>
          <w:tab w:val="left" w:pos="440"/>
        </w:tabs>
        <w:rPr>
          <w:rFonts w:asciiTheme="minorHAnsi" w:eastAsiaTheme="minorEastAsia" w:hAnsiTheme="minorHAnsi"/>
          <w:b w:val="0"/>
          <w:noProof/>
          <w:sz w:val="22"/>
        </w:rPr>
      </w:pPr>
      <w:hyperlink w:anchor="_Toc517167075" w:history="1">
        <w:r w:rsidRPr="00ED034F">
          <w:rPr>
            <w:rStyle w:val="Hyperlink"/>
            <w:rFonts w:ascii="Arial" w:hAnsi="Arial"/>
            <w:caps/>
            <w:noProof/>
          </w:rPr>
          <w:t>5</w:t>
        </w:r>
        <w:r>
          <w:rPr>
            <w:rFonts w:asciiTheme="minorHAnsi" w:eastAsiaTheme="minorEastAsia" w:hAnsiTheme="minorHAnsi"/>
            <w:b w:val="0"/>
            <w:noProof/>
            <w:sz w:val="22"/>
          </w:rPr>
          <w:tab/>
        </w:r>
        <w:r w:rsidRPr="00ED034F">
          <w:rPr>
            <w:rStyle w:val="Hyperlink"/>
            <w:noProof/>
          </w:rPr>
          <w:t>Password-Based Key Derivation Functions</w:t>
        </w:r>
        <w:r>
          <w:rPr>
            <w:noProof/>
            <w:webHidden/>
          </w:rPr>
          <w:tab/>
        </w:r>
        <w:r>
          <w:rPr>
            <w:noProof/>
            <w:webHidden/>
          </w:rPr>
          <w:fldChar w:fldCharType="begin"/>
        </w:r>
        <w:r>
          <w:rPr>
            <w:noProof/>
            <w:webHidden/>
          </w:rPr>
          <w:instrText xml:space="preserve"> PAGEREF _Toc517167075 \h </w:instrText>
        </w:r>
        <w:r>
          <w:rPr>
            <w:noProof/>
            <w:webHidden/>
          </w:rPr>
        </w:r>
        <w:r>
          <w:rPr>
            <w:noProof/>
            <w:webHidden/>
          </w:rPr>
          <w:fldChar w:fldCharType="separate"/>
        </w:r>
        <w:r>
          <w:rPr>
            <w:noProof/>
            <w:webHidden/>
          </w:rPr>
          <w:t>62</w:t>
        </w:r>
        <w:r>
          <w:rPr>
            <w:noProof/>
            <w:webHidden/>
          </w:rPr>
          <w:fldChar w:fldCharType="end"/>
        </w:r>
      </w:hyperlink>
    </w:p>
    <w:p w14:paraId="2B4B56BD" w14:textId="6DB47DCD" w:rsidR="00F104CD" w:rsidRDefault="00F104CD">
      <w:pPr>
        <w:pStyle w:val="TOC1"/>
        <w:tabs>
          <w:tab w:val="left" w:pos="440"/>
        </w:tabs>
        <w:rPr>
          <w:rFonts w:asciiTheme="minorHAnsi" w:eastAsiaTheme="minorEastAsia" w:hAnsiTheme="minorHAnsi"/>
          <w:b w:val="0"/>
          <w:noProof/>
          <w:sz w:val="22"/>
        </w:rPr>
      </w:pPr>
      <w:hyperlink w:anchor="_Toc517167076" w:history="1">
        <w:r w:rsidRPr="00ED034F">
          <w:rPr>
            <w:rStyle w:val="Hyperlink"/>
            <w:rFonts w:ascii="Arial" w:hAnsi="Arial"/>
            <w:caps/>
            <w:noProof/>
          </w:rPr>
          <w:t>6</w:t>
        </w:r>
        <w:r>
          <w:rPr>
            <w:rFonts w:asciiTheme="minorHAnsi" w:eastAsiaTheme="minorEastAsia" w:hAnsiTheme="minorHAnsi"/>
            <w:b w:val="0"/>
            <w:noProof/>
            <w:sz w:val="22"/>
          </w:rPr>
          <w:tab/>
        </w:r>
        <w:r w:rsidRPr="00ED034F">
          <w:rPr>
            <w:rStyle w:val="Hyperlink"/>
            <w:noProof/>
          </w:rPr>
          <w:t>Symmetric Encryption</w:t>
        </w:r>
        <w:r>
          <w:rPr>
            <w:noProof/>
            <w:webHidden/>
          </w:rPr>
          <w:tab/>
        </w:r>
        <w:r>
          <w:rPr>
            <w:noProof/>
            <w:webHidden/>
          </w:rPr>
          <w:fldChar w:fldCharType="begin"/>
        </w:r>
        <w:r>
          <w:rPr>
            <w:noProof/>
            <w:webHidden/>
          </w:rPr>
          <w:instrText xml:space="preserve"> PAGEREF _Toc517167076 \h </w:instrText>
        </w:r>
        <w:r>
          <w:rPr>
            <w:noProof/>
            <w:webHidden/>
          </w:rPr>
        </w:r>
        <w:r>
          <w:rPr>
            <w:noProof/>
            <w:webHidden/>
          </w:rPr>
          <w:fldChar w:fldCharType="separate"/>
        </w:r>
        <w:r>
          <w:rPr>
            <w:noProof/>
            <w:webHidden/>
          </w:rPr>
          <w:t>76</w:t>
        </w:r>
        <w:r>
          <w:rPr>
            <w:noProof/>
            <w:webHidden/>
          </w:rPr>
          <w:fldChar w:fldCharType="end"/>
        </w:r>
      </w:hyperlink>
    </w:p>
    <w:p w14:paraId="044B57EC" w14:textId="4FA8D44F" w:rsidR="00F104CD" w:rsidRDefault="00F104CD">
      <w:pPr>
        <w:pStyle w:val="TOC1"/>
        <w:tabs>
          <w:tab w:val="left" w:pos="440"/>
        </w:tabs>
        <w:rPr>
          <w:rFonts w:asciiTheme="minorHAnsi" w:eastAsiaTheme="minorEastAsia" w:hAnsiTheme="minorHAnsi"/>
          <w:b w:val="0"/>
          <w:noProof/>
          <w:sz w:val="22"/>
        </w:rPr>
      </w:pPr>
      <w:hyperlink w:anchor="_Toc517167077" w:history="1">
        <w:r w:rsidRPr="00ED034F">
          <w:rPr>
            <w:rStyle w:val="Hyperlink"/>
            <w:rFonts w:ascii="Arial" w:hAnsi="Arial"/>
            <w:caps/>
            <w:noProof/>
          </w:rPr>
          <w:t>7</w:t>
        </w:r>
        <w:r>
          <w:rPr>
            <w:rFonts w:asciiTheme="minorHAnsi" w:eastAsiaTheme="minorEastAsia" w:hAnsiTheme="minorHAnsi"/>
            <w:b w:val="0"/>
            <w:noProof/>
            <w:sz w:val="22"/>
          </w:rPr>
          <w:tab/>
        </w:r>
        <w:r w:rsidRPr="00ED034F">
          <w:rPr>
            <w:rStyle w:val="Hyperlink"/>
            <w:noProof/>
          </w:rPr>
          <w:t>Message Authentication</w:t>
        </w:r>
        <w:r>
          <w:rPr>
            <w:noProof/>
            <w:webHidden/>
          </w:rPr>
          <w:tab/>
        </w:r>
        <w:r>
          <w:rPr>
            <w:noProof/>
            <w:webHidden/>
          </w:rPr>
          <w:fldChar w:fldCharType="begin"/>
        </w:r>
        <w:r>
          <w:rPr>
            <w:noProof/>
            <w:webHidden/>
          </w:rPr>
          <w:instrText xml:space="preserve"> PAGEREF _Toc517167077 \h </w:instrText>
        </w:r>
        <w:r>
          <w:rPr>
            <w:noProof/>
            <w:webHidden/>
          </w:rPr>
        </w:r>
        <w:r>
          <w:rPr>
            <w:noProof/>
            <w:webHidden/>
          </w:rPr>
          <w:fldChar w:fldCharType="separate"/>
        </w:r>
        <w:r>
          <w:rPr>
            <w:noProof/>
            <w:webHidden/>
          </w:rPr>
          <w:t>102</w:t>
        </w:r>
        <w:r>
          <w:rPr>
            <w:noProof/>
            <w:webHidden/>
          </w:rPr>
          <w:fldChar w:fldCharType="end"/>
        </w:r>
      </w:hyperlink>
    </w:p>
    <w:p w14:paraId="5978A23E" w14:textId="32415A8A" w:rsidR="00F104CD" w:rsidRDefault="00F104CD">
      <w:pPr>
        <w:pStyle w:val="TOC1"/>
        <w:tabs>
          <w:tab w:val="left" w:pos="440"/>
        </w:tabs>
        <w:rPr>
          <w:rFonts w:asciiTheme="minorHAnsi" w:eastAsiaTheme="minorEastAsia" w:hAnsiTheme="minorHAnsi"/>
          <w:b w:val="0"/>
          <w:noProof/>
          <w:sz w:val="22"/>
        </w:rPr>
      </w:pPr>
      <w:hyperlink w:anchor="_Toc517167078" w:history="1">
        <w:r w:rsidRPr="00ED034F">
          <w:rPr>
            <w:rStyle w:val="Hyperlink"/>
            <w:rFonts w:ascii="Arial" w:hAnsi="Arial"/>
            <w:caps/>
            <w:noProof/>
          </w:rPr>
          <w:t>8</w:t>
        </w:r>
        <w:r>
          <w:rPr>
            <w:rFonts w:asciiTheme="minorHAnsi" w:eastAsiaTheme="minorEastAsia" w:hAnsiTheme="minorHAnsi"/>
            <w:b w:val="0"/>
            <w:noProof/>
            <w:sz w:val="22"/>
          </w:rPr>
          <w:tab/>
        </w:r>
        <w:r w:rsidRPr="00ED034F">
          <w:rPr>
            <w:rStyle w:val="Hyperlink"/>
            <w:noProof/>
          </w:rPr>
          <w:t>Asymmetric Encryption and Key Exchange in .NET</w:t>
        </w:r>
        <w:r>
          <w:rPr>
            <w:noProof/>
            <w:webHidden/>
          </w:rPr>
          <w:tab/>
        </w:r>
        <w:r>
          <w:rPr>
            <w:noProof/>
            <w:webHidden/>
          </w:rPr>
          <w:fldChar w:fldCharType="begin"/>
        </w:r>
        <w:r>
          <w:rPr>
            <w:noProof/>
            <w:webHidden/>
          </w:rPr>
          <w:instrText xml:space="preserve"> PAGEREF _Toc517167078 \h </w:instrText>
        </w:r>
        <w:r>
          <w:rPr>
            <w:noProof/>
            <w:webHidden/>
          </w:rPr>
        </w:r>
        <w:r>
          <w:rPr>
            <w:noProof/>
            <w:webHidden/>
          </w:rPr>
          <w:fldChar w:fldCharType="separate"/>
        </w:r>
        <w:r>
          <w:rPr>
            <w:noProof/>
            <w:webHidden/>
          </w:rPr>
          <w:t>122</w:t>
        </w:r>
        <w:r>
          <w:rPr>
            <w:noProof/>
            <w:webHidden/>
          </w:rPr>
          <w:fldChar w:fldCharType="end"/>
        </w:r>
      </w:hyperlink>
    </w:p>
    <w:p w14:paraId="03F5167E" w14:textId="6F854764" w:rsidR="00F104CD" w:rsidRDefault="00F104CD">
      <w:pPr>
        <w:pStyle w:val="TOC1"/>
        <w:tabs>
          <w:tab w:val="left" w:pos="440"/>
        </w:tabs>
        <w:rPr>
          <w:rFonts w:asciiTheme="minorHAnsi" w:eastAsiaTheme="minorEastAsia" w:hAnsiTheme="minorHAnsi"/>
          <w:b w:val="0"/>
          <w:noProof/>
          <w:sz w:val="22"/>
        </w:rPr>
      </w:pPr>
      <w:hyperlink w:anchor="_Toc517167079" w:history="1">
        <w:r w:rsidRPr="00ED034F">
          <w:rPr>
            <w:rStyle w:val="Hyperlink"/>
            <w:rFonts w:ascii="Arial" w:hAnsi="Arial"/>
            <w:caps/>
            <w:noProof/>
          </w:rPr>
          <w:t>9</w:t>
        </w:r>
        <w:r>
          <w:rPr>
            <w:rFonts w:asciiTheme="minorHAnsi" w:eastAsiaTheme="minorEastAsia" w:hAnsiTheme="minorHAnsi"/>
            <w:b w:val="0"/>
            <w:noProof/>
            <w:sz w:val="22"/>
          </w:rPr>
          <w:tab/>
        </w:r>
        <w:r w:rsidRPr="00ED034F">
          <w:rPr>
            <w:rStyle w:val="Hyperlink"/>
            <w:noProof/>
          </w:rPr>
          <w:t>Digital Signatures</w:t>
        </w:r>
        <w:r>
          <w:rPr>
            <w:noProof/>
            <w:webHidden/>
          </w:rPr>
          <w:tab/>
        </w:r>
        <w:r>
          <w:rPr>
            <w:noProof/>
            <w:webHidden/>
          </w:rPr>
          <w:fldChar w:fldCharType="begin"/>
        </w:r>
        <w:r>
          <w:rPr>
            <w:noProof/>
            <w:webHidden/>
          </w:rPr>
          <w:instrText xml:space="preserve"> PAGEREF _Toc517167079 \h </w:instrText>
        </w:r>
        <w:r>
          <w:rPr>
            <w:noProof/>
            <w:webHidden/>
          </w:rPr>
        </w:r>
        <w:r>
          <w:rPr>
            <w:noProof/>
            <w:webHidden/>
          </w:rPr>
          <w:fldChar w:fldCharType="separate"/>
        </w:r>
        <w:r>
          <w:rPr>
            <w:noProof/>
            <w:webHidden/>
          </w:rPr>
          <w:t>148</w:t>
        </w:r>
        <w:r>
          <w:rPr>
            <w:noProof/>
            <w:webHidden/>
          </w:rPr>
          <w:fldChar w:fldCharType="end"/>
        </w:r>
      </w:hyperlink>
    </w:p>
    <w:p w14:paraId="6C6C9DD0" w14:textId="5063C689" w:rsidR="00F104CD" w:rsidRDefault="00F104CD">
      <w:pPr>
        <w:pStyle w:val="TOC1"/>
        <w:tabs>
          <w:tab w:val="left" w:pos="660"/>
        </w:tabs>
        <w:rPr>
          <w:rFonts w:asciiTheme="minorHAnsi" w:eastAsiaTheme="minorEastAsia" w:hAnsiTheme="minorHAnsi"/>
          <w:b w:val="0"/>
          <w:noProof/>
          <w:sz w:val="22"/>
        </w:rPr>
      </w:pPr>
      <w:hyperlink w:anchor="_Toc517167080" w:history="1">
        <w:r w:rsidRPr="00ED034F">
          <w:rPr>
            <w:rStyle w:val="Hyperlink"/>
            <w:rFonts w:ascii="Arial" w:hAnsi="Arial"/>
            <w:caps/>
            <w:noProof/>
          </w:rPr>
          <w:t>10</w:t>
        </w:r>
        <w:r>
          <w:rPr>
            <w:rFonts w:asciiTheme="minorHAnsi" w:eastAsiaTheme="minorEastAsia" w:hAnsiTheme="minorHAnsi"/>
            <w:b w:val="0"/>
            <w:noProof/>
            <w:sz w:val="22"/>
          </w:rPr>
          <w:tab/>
        </w:r>
        <w:r w:rsidRPr="00ED034F">
          <w:rPr>
            <w:rStyle w:val="Hyperlink"/>
            <w:noProof/>
          </w:rPr>
          <w:t>The Data Protection API (DPAPI)</w:t>
        </w:r>
        <w:r>
          <w:rPr>
            <w:noProof/>
            <w:webHidden/>
          </w:rPr>
          <w:tab/>
        </w:r>
        <w:r>
          <w:rPr>
            <w:noProof/>
            <w:webHidden/>
          </w:rPr>
          <w:fldChar w:fldCharType="begin"/>
        </w:r>
        <w:r>
          <w:rPr>
            <w:noProof/>
            <w:webHidden/>
          </w:rPr>
          <w:instrText xml:space="preserve"> PAGEREF _Toc517167080 \h </w:instrText>
        </w:r>
        <w:r>
          <w:rPr>
            <w:noProof/>
            <w:webHidden/>
          </w:rPr>
        </w:r>
        <w:r>
          <w:rPr>
            <w:noProof/>
            <w:webHidden/>
          </w:rPr>
          <w:fldChar w:fldCharType="separate"/>
        </w:r>
        <w:r>
          <w:rPr>
            <w:noProof/>
            <w:webHidden/>
          </w:rPr>
          <w:t>174</w:t>
        </w:r>
        <w:r>
          <w:rPr>
            <w:noProof/>
            <w:webHidden/>
          </w:rPr>
          <w:fldChar w:fldCharType="end"/>
        </w:r>
      </w:hyperlink>
    </w:p>
    <w:p w14:paraId="1DEF1DB0" w14:textId="2332B3D4" w:rsidR="00F104CD" w:rsidRDefault="00F104CD">
      <w:pPr>
        <w:pStyle w:val="TOC1"/>
        <w:tabs>
          <w:tab w:val="left" w:pos="660"/>
        </w:tabs>
        <w:rPr>
          <w:rFonts w:asciiTheme="minorHAnsi" w:eastAsiaTheme="minorEastAsia" w:hAnsiTheme="minorHAnsi"/>
          <w:b w:val="0"/>
          <w:noProof/>
          <w:sz w:val="22"/>
        </w:rPr>
      </w:pPr>
      <w:hyperlink w:anchor="_Toc517167081" w:history="1">
        <w:r w:rsidRPr="00ED034F">
          <w:rPr>
            <w:rStyle w:val="Hyperlink"/>
            <w:rFonts w:ascii="Arial" w:hAnsi="Arial"/>
            <w:caps/>
            <w:noProof/>
          </w:rPr>
          <w:t>11</w:t>
        </w:r>
        <w:r>
          <w:rPr>
            <w:rFonts w:asciiTheme="minorHAnsi" w:eastAsiaTheme="minorEastAsia" w:hAnsiTheme="minorHAnsi"/>
            <w:b w:val="0"/>
            <w:noProof/>
            <w:sz w:val="22"/>
          </w:rPr>
          <w:tab/>
        </w:r>
        <w:r w:rsidRPr="00ED034F">
          <w:rPr>
            <w:rStyle w:val="Hyperlink"/>
            <w:noProof/>
          </w:rPr>
          <w:t>Handling Certificates</w:t>
        </w:r>
        <w:r>
          <w:rPr>
            <w:noProof/>
            <w:webHidden/>
          </w:rPr>
          <w:tab/>
        </w:r>
        <w:r>
          <w:rPr>
            <w:noProof/>
            <w:webHidden/>
          </w:rPr>
          <w:fldChar w:fldCharType="begin"/>
        </w:r>
        <w:r>
          <w:rPr>
            <w:noProof/>
            <w:webHidden/>
          </w:rPr>
          <w:instrText xml:space="preserve"> PAGEREF _Toc517167081 \h </w:instrText>
        </w:r>
        <w:r>
          <w:rPr>
            <w:noProof/>
            <w:webHidden/>
          </w:rPr>
        </w:r>
        <w:r>
          <w:rPr>
            <w:noProof/>
            <w:webHidden/>
          </w:rPr>
          <w:fldChar w:fldCharType="separate"/>
        </w:r>
        <w:r>
          <w:rPr>
            <w:noProof/>
            <w:webHidden/>
          </w:rPr>
          <w:t>179</w:t>
        </w:r>
        <w:r>
          <w:rPr>
            <w:noProof/>
            <w:webHidden/>
          </w:rPr>
          <w:fldChar w:fldCharType="end"/>
        </w:r>
      </w:hyperlink>
    </w:p>
    <w:p w14:paraId="7952BCC7" w14:textId="4D68766A" w:rsidR="00F104CD" w:rsidRDefault="00F104CD">
      <w:pPr>
        <w:pStyle w:val="TOC1"/>
        <w:tabs>
          <w:tab w:val="left" w:pos="660"/>
        </w:tabs>
        <w:rPr>
          <w:rFonts w:asciiTheme="minorHAnsi" w:eastAsiaTheme="minorEastAsia" w:hAnsiTheme="minorHAnsi"/>
          <w:b w:val="0"/>
          <w:noProof/>
          <w:sz w:val="22"/>
        </w:rPr>
      </w:pPr>
      <w:hyperlink w:anchor="_Toc517167082" w:history="1">
        <w:r w:rsidRPr="00ED034F">
          <w:rPr>
            <w:rStyle w:val="Hyperlink"/>
            <w:rFonts w:ascii="Arial" w:hAnsi="Arial"/>
            <w:caps/>
            <w:noProof/>
          </w:rPr>
          <w:t>12</w:t>
        </w:r>
        <w:r>
          <w:rPr>
            <w:rFonts w:asciiTheme="minorHAnsi" w:eastAsiaTheme="minorEastAsia" w:hAnsiTheme="minorHAnsi"/>
            <w:b w:val="0"/>
            <w:noProof/>
            <w:sz w:val="22"/>
          </w:rPr>
          <w:tab/>
        </w:r>
        <w:r w:rsidRPr="00ED034F">
          <w:rPr>
            <w:rStyle w:val="Hyperlink"/>
            <w:noProof/>
          </w:rPr>
          <w:t>Best Practices for Testing and Development</w:t>
        </w:r>
        <w:r>
          <w:rPr>
            <w:noProof/>
            <w:webHidden/>
          </w:rPr>
          <w:tab/>
        </w:r>
        <w:r>
          <w:rPr>
            <w:noProof/>
            <w:webHidden/>
          </w:rPr>
          <w:fldChar w:fldCharType="begin"/>
        </w:r>
        <w:r>
          <w:rPr>
            <w:noProof/>
            <w:webHidden/>
          </w:rPr>
          <w:instrText xml:space="preserve"> PAGEREF _Toc517167082 \h </w:instrText>
        </w:r>
        <w:r>
          <w:rPr>
            <w:noProof/>
            <w:webHidden/>
          </w:rPr>
        </w:r>
        <w:r>
          <w:rPr>
            <w:noProof/>
            <w:webHidden/>
          </w:rPr>
          <w:fldChar w:fldCharType="separate"/>
        </w:r>
        <w:r>
          <w:rPr>
            <w:noProof/>
            <w:webHidden/>
          </w:rPr>
          <w:t>189</w:t>
        </w:r>
        <w:r>
          <w:rPr>
            <w:noProof/>
            <w:webHidden/>
          </w:rPr>
          <w:fldChar w:fldCharType="end"/>
        </w:r>
      </w:hyperlink>
    </w:p>
    <w:p w14:paraId="7621284F" w14:textId="3D1B870C" w:rsidR="00F104CD" w:rsidRDefault="00F104CD">
      <w:pPr>
        <w:pStyle w:val="TOC1"/>
        <w:rPr>
          <w:rFonts w:asciiTheme="minorHAnsi" w:eastAsiaTheme="minorEastAsia" w:hAnsiTheme="minorHAnsi"/>
          <w:b w:val="0"/>
          <w:noProof/>
          <w:sz w:val="22"/>
        </w:rPr>
      </w:pPr>
      <w:hyperlink w:anchor="_Toc517167083" w:history="1">
        <w:r w:rsidRPr="00ED034F">
          <w:rPr>
            <w:rStyle w:val="Hyperlink"/>
            <w:noProof/>
          </w:rPr>
          <w:t>Glossary</w:t>
        </w:r>
        <w:r>
          <w:rPr>
            <w:noProof/>
            <w:webHidden/>
          </w:rPr>
          <w:tab/>
        </w:r>
        <w:r>
          <w:rPr>
            <w:noProof/>
            <w:webHidden/>
          </w:rPr>
          <w:fldChar w:fldCharType="begin"/>
        </w:r>
        <w:r>
          <w:rPr>
            <w:noProof/>
            <w:webHidden/>
          </w:rPr>
          <w:instrText xml:space="preserve"> PAGEREF _Toc517167083 \h </w:instrText>
        </w:r>
        <w:r>
          <w:rPr>
            <w:noProof/>
            <w:webHidden/>
          </w:rPr>
        </w:r>
        <w:r>
          <w:rPr>
            <w:noProof/>
            <w:webHidden/>
          </w:rPr>
          <w:fldChar w:fldCharType="separate"/>
        </w:r>
        <w:r>
          <w:rPr>
            <w:noProof/>
            <w:webHidden/>
          </w:rPr>
          <w:t>193</w:t>
        </w:r>
        <w:r>
          <w:rPr>
            <w:noProof/>
            <w:webHidden/>
          </w:rPr>
          <w:fldChar w:fldCharType="end"/>
        </w:r>
      </w:hyperlink>
    </w:p>
    <w:p w14:paraId="71144F04" w14:textId="7AABFBB8" w:rsidR="00F104CD" w:rsidRDefault="00F104CD">
      <w:pPr>
        <w:pStyle w:val="TOC1"/>
        <w:rPr>
          <w:rFonts w:asciiTheme="minorHAnsi" w:eastAsiaTheme="minorEastAsia" w:hAnsiTheme="minorHAnsi"/>
          <w:b w:val="0"/>
          <w:noProof/>
          <w:sz w:val="22"/>
        </w:rPr>
      </w:pPr>
      <w:hyperlink w:anchor="_Toc517167084" w:history="1">
        <w:r w:rsidRPr="00ED034F">
          <w:rPr>
            <w:rStyle w:val="Hyperlink"/>
            <w:noProof/>
          </w:rPr>
          <w:t>Index</w:t>
        </w:r>
        <w:r>
          <w:rPr>
            <w:noProof/>
            <w:webHidden/>
          </w:rPr>
          <w:tab/>
        </w:r>
        <w:r>
          <w:rPr>
            <w:noProof/>
            <w:webHidden/>
          </w:rPr>
          <w:fldChar w:fldCharType="begin"/>
        </w:r>
        <w:r>
          <w:rPr>
            <w:noProof/>
            <w:webHidden/>
          </w:rPr>
          <w:instrText xml:space="preserve"> PAGEREF _Toc517167084 \h </w:instrText>
        </w:r>
        <w:r>
          <w:rPr>
            <w:noProof/>
            <w:webHidden/>
          </w:rPr>
        </w:r>
        <w:r>
          <w:rPr>
            <w:noProof/>
            <w:webHidden/>
          </w:rPr>
          <w:fldChar w:fldCharType="separate"/>
        </w:r>
        <w:r>
          <w:rPr>
            <w:noProof/>
            <w:webHidden/>
          </w:rPr>
          <w:t>212</w:t>
        </w:r>
        <w:r>
          <w:rPr>
            <w:noProof/>
            <w:webHidden/>
          </w:rPr>
          <w:fldChar w:fldCharType="end"/>
        </w:r>
      </w:hyperlink>
    </w:p>
    <w:p w14:paraId="33283115" w14:textId="615A8C9F" w:rsidR="00F104CD" w:rsidRDefault="00F104CD">
      <w:pPr>
        <w:pStyle w:val="TOC1"/>
        <w:rPr>
          <w:rFonts w:asciiTheme="minorHAnsi" w:eastAsiaTheme="minorEastAsia" w:hAnsiTheme="minorHAnsi"/>
          <w:b w:val="0"/>
          <w:noProof/>
          <w:sz w:val="22"/>
        </w:rPr>
      </w:pPr>
      <w:hyperlink w:anchor="_Toc517167085" w:history="1">
        <w:r w:rsidRPr="00ED034F">
          <w:rPr>
            <w:rStyle w:val="Hyperlink"/>
            <w:noProof/>
          </w:rPr>
          <w:t>About the Author</w:t>
        </w:r>
        <w:r>
          <w:rPr>
            <w:noProof/>
            <w:webHidden/>
          </w:rPr>
          <w:tab/>
        </w:r>
        <w:r>
          <w:rPr>
            <w:noProof/>
            <w:webHidden/>
          </w:rPr>
          <w:fldChar w:fldCharType="begin"/>
        </w:r>
        <w:r>
          <w:rPr>
            <w:noProof/>
            <w:webHidden/>
          </w:rPr>
          <w:instrText xml:space="preserve"> PAGEREF _Toc517167085 \h </w:instrText>
        </w:r>
        <w:r>
          <w:rPr>
            <w:noProof/>
            <w:webHidden/>
          </w:rPr>
        </w:r>
        <w:r>
          <w:rPr>
            <w:noProof/>
            <w:webHidden/>
          </w:rPr>
          <w:fldChar w:fldCharType="separate"/>
        </w:r>
        <w:r>
          <w:rPr>
            <w:noProof/>
            <w:webHidden/>
          </w:rPr>
          <w:t>216</w:t>
        </w:r>
        <w:r>
          <w:rPr>
            <w:noProof/>
            <w:webHidden/>
          </w:rPr>
          <w:fldChar w:fldCharType="end"/>
        </w:r>
      </w:hyperlink>
    </w:p>
    <w:p w14:paraId="003FFD36" w14:textId="6270ED47" w:rsidR="00D96341" w:rsidRDefault="004268E6">
      <w:pPr>
        <w:spacing w:after="160"/>
        <w:rPr>
          <w:sz w:val="40"/>
          <w:szCs w:val="40"/>
        </w:rPr>
      </w:pPr>
      <w:r>
        <w:rPr>
          <w:sz w:val="40"/>
          <w:szCs w:val="40"/>
        </w:rPr>
        <w:fldChar w:fldCharType="end"/>
      </w:r>
      <w:r w:rsidR="00D96341">
        <w:rPr>
          <w:sz w:val="40"/>
          <w:szCs w:val="40"/>
        </w:rPr>
        <w:br w:type="page"/>
      </w:r>
    </w:p>
    <w:p w14:paraId="31E1A290" w14:textId="77777777" w:rsidR="00BF5284" w:rsidRDefault="00BF5284" w:rsidP="00B92A27">
      <w:pPr>
        <w:spacing w:after="160"/>
        <w:rPr>
          <w:sz w:val="56"/>
          <w:szCs w:val="56"/>
        </w:rPr>
      </w:pPr>
    </w:p>
    <w:p w14:paraId="38262CA8" w14:textId="77777777" w:rsidR="00BF5284" w:rsidRDefault="00BF5284" w:rsidP="00B92A27">
      <w:pPr>
        <w:spacing w:after="160"/>
        <w:rPr>
          <w:sz w:val="56"/>
          <w:szCs w:val="56"/>
        </w:rPr>
      </w:pPr>
    </w:p>
    <w:p w14:paraId="2B8BEFB1" w14:textId="77777777" w:rsidR="00BF5284" w:rsidRDefault="00BF5284" w:rsidP="00B92A27">
      <w:pPr>
        <w:spacing w:after="160"/>
        <w:rPr>
          <w:sz w:val="56"/>
          <w:szCs w:val="56"/>
        </w:rPr>
      </w:pPr>
    </w:p>
    <w:p w14:paraId="327717CB" w14:textId="77777777" w:rsidR="0029475A" w:rsidRPr="0029475A" w:rsidRDefault="0029475A" w:rsidP="0029475A">
      <w:pPr>
        <w:spacing w:after="160"/>
        <w:jc w:val="center"/>
        <w:rPr>
          <w:i/>
          <w:szCs w:val="20"/>
        </w:rPr>
      </w:pPr>
      <w:r>
        <w:rPr>
          <w:i/>
          <w:szCs w:val="20"/>
        </w:rPr>
        <w:t>(</w:t>
      </w:r>
      <w:r w:rsidRPr="0029475A">
        <w:rPr>
          <w:i/>
          <w:szCs w:val="20"/>
        </w:rPr>
        <w:t>Thi</w:t>
      </w:r>
      <w:r>
        <w:rPr>
          <w:i/>
          <w:szCs w:val="20"/>
        </w:rPr>
        <w:t>s page intentionally left blank)</w:t>
      </w:r>
    </w:p>
    <w:p w14:paraId="1DD88CF5" w14:textId="77777777" w:rsidR="00BF5284" w:rsidRDefault="00BF5284" w:rsidP="00B92A27">
      <w:pPr>
        <w:spacing w:after="160"/>
        <w:rPr>
          <w:sz w:val="56"/>
          <w:szCs w:val="56"/>
        </w:rPr>
      </w:pPr>
    </w:p>
    <w:p w14:paraId="17A44E0D" w14:textId="77777777" w:rsidR="00BF5284" w:rsidRDefault="00BF5284">
      <w:pPr>
        <w:spacing w:after="160"/>
        <w:rPr>
          <w:sz w:val="56"/>
          <w:szCs w:val="56"/>
        </w:rPr>
      </w:pPr>
      <w:r>
        <w:rPr>
          <w:sz w:val="56"/>
          <w:szCs w:val="56"/>
        </w:rPr>
        <w:br w:type="page"/>
      </w:r>
    </w:p>
    <w:p w14:paraId="1553014C" w14:textId="77777777" w:rsidR="00D96341" w:rsidRPr="009D69B1" w:rsidRDefault="00D96341" w:rsidP="00B92A27">
      <w:pPr>
        <w:spacing w:after="160"/>
        <w:rPr>
          <w:sz w:val="56"/>
          <w:szCs w:val="56"/>
        </w:rPr>
      </w:pPr>
      <w:r w:rsidRPr="009D69B1">
        <w:rPr>
          <w:sz w:val="56"/>
          <w:szCs w:val="56"/>
        </w:rPr>
        <w:lastRenderedPageBreak/>
        <w:t>Table of Contents</w:t>
      </w:r>
    </w:p>
    <w:p w14:paraId="09F23201" w14:textId="44408281" w:rsidR="00F104CD" w:rsidRDefault="00867751">
      <w:pPr>
        <w:pStyle w:val="TOC1"/>
        <w:rPr>
          <w:rFonts w:asciiTheme="minorHAnsi" w:eastAsiaTheme="minorEastAsia" w:hAnsiTheme="minorHAnsi"/>
          <w:b w:val="0"/>
          <w:noProof/>
          <w:sz w:val="22"/>
        </w:rPr>
      </w:pPr>
      <w:r>
        <w:rPr>
          <w:sz w:val="48"/>
          <w:szCs w:val="48"/>
        </w:rPr>
        <w:fldChar w:fldCharType="begin"/>
      </w:r>
      <w:r>
        <w:rPr>
          <w:sz w:val="48"/>
          <w:szCs w:val="48"/>
        </w:rPr>
        <w:instrText xml:space="preserve"> TOC \o "1-2" \h \z \u </w:instrText>
      </w:r>
      <w:r>
        <w:rPr>
          <w:sz w:val="48"/>
          <w:szCs w:val="48"/>
        </w:rPr>
        <w:fldChar w:fldCharType="separate"/>
      </w:r>
      <w:hyperlink w:anchor="_Toc517167086" w:history="1">
        <w:r w:rsidR="00F104CD" w:rsidRPr="00D9543D">
          <w:rPr>
            <w:rStyle w:val="Hyperlink"/>
            <w:noProof/>
          </w:rPr>
          <w:t>Preface</w:t>
        </w:r>
        <w:r w:rsidR="00F104CD">
          <w:rPr>
            <w:noProof/>
            <w:webHidden/>
          </w:rPr>
          <w:tab/>
        </w:r>
        <w:r w:rsidR="00F104CD">
          <w:rPr>
            <w:noProof/>
            <w:webHidden/>
          </w:rPr>
          <w:fldChar w:fldCharType="begin"/>
        </w:r>
        <w:r w:rsidR="00F104CD">
          <w:rPr>
            <w:noProof/>
            <w:webHidden/>
          </w:rPr>
          <w:instrText xml:space="preserve"> PAGEREF _Toc517167086 \h </w:instrText>
        </w:r>
        <w:r w:rsidR="00F104CD">
          <w:rPr>
            <w:noProof/>
            <w:webHidden/>
          </w:rPr>
        </w:r>
        <w:r w:rsidR="00F104CD">
          <w:rPr>
            <w:noProof/>
            <w:webHidden/>
          </w:rPr>
          <w:fldChar w:fldCharType="separate"/>
        </w:r>
        <w:r w:rsidR="00F104CD">
          <w:rPr>
            <w:noProof/>
            <w:webHidden/>
          </w:rPr>
          <w:t>1</w:t>
        </w:r>
        <w:r w:rsidR="00F104CD">
          <w:rPr>
            <w:noProof/>
            <w:webHidden/>
          </w:rPr>
          <w:fldChar w:fldCharType="end"/>
        </w:r>
      </w:hyperlink>
    </w:p>
    <w:p w14:paraId="2B75106E" w14:textId="07C23602" w:rsidR="00F104CD" w:rsidRDefault="00F104CD">
      <w:pPr>
        <w:pStyle w:val="TOC2"/>
        <w:tabs>
          <w:tab w:val="right" w:leader="dot" w:pos="9350"/>
        </w:tabs>
        <w:rPr>
          <w:rFonts w:asciiTheme="minorHAnsi" w:eastAsiaTheme="minorEastAsia" w:hAnsiTheme="minorHAnsi"/>
          <w:noProof/>
        </w:rPr>
      </w:pPr>
      <w:hyperlink w:anchor="_Toc517167087" w:history="1">
        <w:r w:rsidRPr="00D9543D">
          <w:rPr>
            <w:rStyle w:val="Hyperlink"/>
            <w:noProof/>
          </w:rPr>
          <w:t>Audience</w:t>
        </w:r>
        <w:r>
          <w:rPr>
            <w:noProof/>
            <w:webHidden/>
          </w:rPr>
          <w:tab/>
        </w:r>
        <w:r>
          <w:rPr>
            <w:noProof/>
            <w:webHidden/>
          </w:rPr>
          <w:fldChar w:fldCharType="begin"/>
        </w:r>
        <w:r>
          <w:rPr>
            <w:noProof/>
            <w:webHidden/>
          </w:rPr>
          <w:instrText xml:space="preserve"> PAGEREF _Toc517167087 \h </w:instrText>
        </w:r>
        <w:r>
          <w:rPr>
            <w:noProof/>
            <w:webHidden/>
          </w:rPr>
        </w:r>
        <w:r>
          <w:rPr>
            <w:noProof/>
            <w:webHidden/>
          </w:rPr>
          <w:fldChar w:fldCharType="separate"/>
        </w:r>
        <w:r>
          <w:rPr>
            <w:noProof/>
            <w:webHidden/>
          </w:rPr>
          <w:t>1</w:t>
        </w:r>
        <w:r>
          <w:rPr>
            <w:noProof/>
            <w:webHidden/>
          </w:rPr>
          <w:fldChar w:fldCharType="end"/>
        </w:r>
      </w:hyperlink>
    </w:p>
    <w:p w14:paraId="45040B0D" w14:textId="2E4F9345" w:rsidR="00F104CD" w:rsidRDefault="00F104CD">
      <w:pPr>
        <w:pStyle w:val="TOC2"/>
        <w:tabs>
          <w:tab w:val="right" w:leader="dot" w:pos="9350"/>
        </w:tabs>
        <w:rPr>
          <w:rFonts w:asciiTheme="minorHAnsi" w:eastAsiaTheme="minorEastAsia" w:hAnsiTheme="minorHAnsi"/>
          <w:noProof/>
        </w:rPr>
      </w:pPr>
      <w:hyperlink w:anchor="_Toc517167088" w:history="1">
        <w:r w:rsidRPr="00D9543D">
          <w:rPr>
            <w:rStyle w:val="Hyperlink"/>
            <w:noProof/>
          </w:rPr>
          <w:t>Our Goal</w:t>
        </w:r>
        <w:r>
          <w:rPr>
            <w:noProof/>
            <w:webHidden/>
          </w:rPr>
          <w:tab/>
        </w:r>
        <w:r>
          <w:rPr>
            <w:noProof/>
            <w:webHidden/>
          </w:rPr>
          <w:fldChar w:fldCharType="begin"/>
        </w:r>
        <w:r>
          <w:rPr>
            <w:noProof/>
            <w:webHidden/>
          </w:rPr>
          <w:instrText xml:space="preserve"> PAGEREF _Toc517167088 \h </w:instrText>
        </w:r>
        <w:r>
          <w:rPr>
            <w:noProof/>
            <w:webHidden/>
          </w:rPr>
        </w:r>
        <w:r>
          <w:rPr>
            <w:noProof/>
            <w:webHidden/>
          </w:rPr>
          <w:fldChar w:fldCharType="separate"/>
        </w:r>
        <w:r>
          <w:rPr>
            <w:noProof/>
            <w:webHidden/>
          </w:rPr>
          <w:t>1</w:t>
        </w:r>
        <w:r>
          <w:rPr>
            <w:noProof/>
            <w:webHidden/>
          </w:rPr>
          <w:fldChar w:fldCharType="end"/>
        </w:r>
      </w:hyperlink>
    </w:p>
    <w:p w14:paraId="4728C950" w14:textId="5411A99F" w:rsidR="00F104CD" w:rsidRDefault="00F104CD">
      <w:pPr>
        <w:pStyle w:val="TOC2"/>
        <w:tabs>
          <w:tab w:val="right" w:leader="dot" w:pos="9350"/>
        </w:tabs>
        <w:rPr>
          <w:rFonts w:asciiTheme="minorHAnsi" w:eastAsiaTheme="minorEastAsia" w:hAnsiTheme="minorHAnsi"/>
          <w:noProof/>
        </w:rPr>
      </w:pPr>
      <w:hyperlink w:anchor="_Toc517167089" w:history="1">
        <w:r w:rsidRPr="00D9543D">
          <w:rPr>
            <w:rStyle w:val="Hyperlink"/>
            <w:noProof/>
          </w:rPr>
          <w:t>Organization</w:t>
        </w:r>
        <w:r>
          <w:rPr>
            <w:noProof/>
            <w:webHidden/>
          </w:rPr>
          <w:tab/>
        </w:r>
        <w:r>
          <w:rPr>
            <w:noProof/>
            <w:webHidden/>
          </w:rPr>
          <w:fldChar w:fldCharType="begin"/>
        </w:r>
        <w:r>
          <w:rPr>
            <w:noProof/>
            <w:webHidden/>
          </w:rPr>
          <w:instrText xml:space="preserve"> PAGEREF _Toc517167089 \h </w:instrText>
        </w:r>
        <w:r>
          <w:rPr>
            <w:noProof/>
            <w:webHidden/>
          </w:rPr>
        </w:r>
        <w:r>
          <w:rPr>
            <w:noProof/>
            <w:webHidden/>
          </w:rPr>
          <w:fldChar w:fldCharType="separate"/>
        </w:r>
        <w:r>
          <w:rPr>
            <w:noProof/>
            <w:webHidden/>
          </w:rPr>
          <w:t>2</w:t>
        </w:r>
        <w:r>
          <w:rPr>
            <w:noProof/>
            <w:webHidden/>
          </w:rPr>
          <w:fldChar w:fldCharType="end"/>
        </w:r>
      </w:hyperlink>
    </w:p>
    <w:p w14:paraId="02BFE8DE" w14:textId="00B42CA0" w:rsidR="00F104CD" w:rsidRDefault="00F104CD">
      <w:pPr>
        <w:pStyle w:val="TOC2"/>
        <w:tabs>
          <w:tab w:val="right" w:leader="dot" w:pos="9350"/>
        </w:tabs>
        <w:rPr>
          <w:rFonts w:asciiTheme="minorHAnsi" w:eastAsiaTheme="minorEastAsia" w:hAnsiTheme="minorHAnsi"/>
          <w:noProof/>
        </w:rPr>
      </w:pPr>
      <w:hyperlink w:anchor="_Toc517167090" w:history="1">
        <w:r w:rsidRPr="00D9543D">
          <w:rPr>
            <w:rStyle w:val="Hyperlink"/>
            <w:noProof/>
          </w:rPr>
          <w:t>Chapter Construction</w:t>
        </w:r>
        <w:r>
          <w:rPr>
            <w:noProof/>
            <w:webHidden/>
          </w:rPr>
          <w:tab/>
        </w:r>
        <w:r>
          <w:rPr>
            <w:noProof/>
            <w:webHidden/>
          </w:rPr>
          <w:fldChar w:fldCharType="begin"/>
        </w:r>
        <w:r>
          <w:rPr>
            <w:noProof/>
            <w:webHidden/>
          </w:rPr>
          <w:instrText xml:space="preserve"> PAGEREF _Toc517167090 \h </w:instrText>
        </w:r>
        <w:r>
          <w:rPr>
            <w:noProof/>
            <w:webHidden/>
          </w:rPr>
        </w:r>
        <w:r>
          <w:rPr>
            <w:noProof/>
            <w:webHidden/>
          </w:rPr>
          <w:fldChar w:fldCharType="separate"/>
        </w:r>
        <w:r>
          <w:rPr>
            <w:noProof/>
            <w:webHidden/>
          </w:rPr>
          <w:t>2</w:t>
        </w:r>
        <w:r>
          <w:rPr>
            <w:noProof/>
            <w:webHidden/>
          </w:rPr>
          <w:fldChar w:fldCharType="end"/>
        </w:r>
      </w:hyperlink>
    </w:p>
    <w:p w14:paraId="17554838" w14:textId="46BC12BE" w:rsidR="00F104CD" w:rsidRDefault="00F104CD">
      <w:pPr>
        <w:pStyle w:val="TOC2"/>
        <w:tabs>
          <w:tab w:val="right" w:leader="dot" w:pos="9350"/>
        </w:tabs>
        <w:rPr>
          <w:rFonts w:asciiTheme="minorHAnsi" w:eastAsiaTheme="minorEastAsia" w:hAnsiTheme="minorHAnsi"/>
          <w:noProof/>
        </w:rPr>
      </w:pPr>
      <w:hyperlink w:anchor="_Toc517167091" w:history="1">
        <w:r w:rsidRPr="00D9543D">
          <w:rPr>
            <w:rStyle w:val="Hyperlink"/>
            <w:noProof/>
          </w:rPr>
          <w:t>Text Formatting</w:t>
        </w:r>
        <w:r>
          <w:rPr>
            <w:noProof/>
            <w:webHidden/>
          </w:rPr>
          <w:tab/>
        </w:r>
        <w:r>
          <w:rPr>
            <w:noProof/>
            <w:webHidden/>
          </w:rPr>
          <w:fldChar w:fldCharType="begin"/>
        </w:r>
        <w:r>
          <w:rPr>
            <w:noProof/>
            <w:webHidden/>
          </w:rPr>
          <w:instrText xml:space="preserve"> PAGEREF _Toc517167091 \h </w:instrText>
        </w:r>
        <w:r>
          <w:rPr>
            <w:noProof/>
            <w:webHidden/>
          </w:rPr>
        </w:r>
        <w:r>
          <w:rPr>
            <w:noProof/>
            <w:webHidden/>
          </w:rPr>
          <w:fldChar w:fldCharType="separate"/>
        </w:r>
        <w:r>
          <w:rPr>
            <w:noProof/>
            <w:webHidden/>
          </w:rPr>
          <w:t>3</w:t>
        </w:r>
        <w:r>
          <w:rPr>
            <w:noProof/>
            <w:webHidden/>
          </w:rPr>
          <w:fldChar w:fldCharType="end"/>
        </w:r>
      </w:hyperlink>
    </w:p>
    <w:p w14:paraId="3DC04F55" w14:textId="550FD3A7" w:rsidR="00F104CD" w:rsidRDefault="00F104CD">
      <w:pPr>
        <w:pStyle w:val="TOC2"/>
        <w:tabs>
          <w:tab w:val="right" w:leader="dot" w:pos="9350"/>
        </w:tabs>
        <w:rPr>
          <w:rFonts w:asciiTheme="minorHAnsi" w:eastAsiaTheme="minorEastAsia" w:hAnsiTheme="minorHAnsi"/>
          <w:noProof/>
        </w:rPr>
      </w:pPr>
      <w:hyperlink w:anchor="_Toc517167092" w:history="1">
        <w:r w:rsidRPr="00D9543D">
          <w:rPr>
            <w:rStyle w:val="Hyperlink"/>
            <w:noProof/>
          </w:rPr>
          <w:t>Acknowledgements</w:t>
        </w:r>
        <w:r>
          <w:rPr>
            <w:noProof/>
            <w:webHidden/>
          </w:rPr>
          <w:tab/>
        </w:r>
        <w:r>
          <w:rPr>
            <w:noProof/>
            <w:webHidden/>
          </w:rPr>
          <w:fldChar w:fldCharType="begin"/>
        </w:r>
        <w:r>
          <w:rPr>
            <w:noProof/>
            <w:webHidden/>
          </w:rPr>
          <w:instrText xml:space="preserve"> PAGEREF _Toc517167092 \h </w:instrText>
        </w:r>
        <w:r>
          <w:rPr>
            <w:noProof/>
            <w:webHidden/>
          </w:rPr>
        </w:r>
        <w:r>
          <w:rPr>
            <w:noProof/>
            <w:webHidden/>
          </w:rPr>
          <w:fldChar w:fldCharType="separate"/>
        </w:r>
        <w:r>
          <w:rPr>
            <w:noProof/>
            <w:webHidden/>
          </w:rPr>
          <w:t>3</w:t>
        </w:r>
        <w:r>
          <w:rPr>
            <w:noProof/>
            <w:webHidden/>
          </w:rPr>
          <w:fldChar w:fldCharType="end"/>
        </w:r>
      </w:hyperlink>
    </w:p>
    <w:p w14:paraId="15B04932" w14:textId="7AFA5785" w:rsidR="00F104CD" w:rsidRDefault="00F104CD">
      <w:pPr>
        <w:pStyle w:val="TOC2"/>
        <w:tabs>
          <w:tab w:val="right" w:leader="dot" w:pos="9350"/>
        </w:tabs>
        <w:rPr>
          <w:rFonts w:asciiTheme="minorHAnsi" w:eastAsiaTheme="minorEastAsia" w:hAnsiTheme="minorHAnsi"/>
          <w:noProof/>
        </w:rPr>
      </w:pPr>
      <w:hyperlink w:anchor="_Toc517167093" w:history="1">
        <w:r w:rsidRPr="00D9543D">
          <w:rPr>
            <w:rStyle w:val="Hyperlink"/>
            <w:noProof/>
          </w:rPr>
          <w:t>Recommended Reading</w:t>
        </w:r>
        <w:r>
          <w:rPr>
            <w:noProof/>
            <w:webHidden/>
          </w:rPr>
          <w:tab/>
        </w:r>
        <w:r>
          <w:rPr>
            <w:noProof/>
            <w:webHidden/>
          </w:rPr>
          <w:fldChar w:fldCharType="begin"/>
        </w:r>
        <w:r>
          <w:rPr>
            <w:noProof/>
            <w:webHidden/>
          </w:rPr>
          <w:instrText xml:space="preserve"> PAGEREF _Toc517167093 \h </w:instrText>
        </w:r>
        <w:r>
          <w:rPr>
            <w:noProof/>
            <w:webHidden/>
          </w:rPr>
        </w:r>
        <w:r>
          <w:rPr>
            <w:noProof/>
            <w:webHidden/>
          </w:rPr>
          <w:fldChar w:fldCharType="separate"/>
        </w:r>
        <w:r>
          <w:rPr>
            <w:noProof/>
            <w:webHidden/>
          </w:rPr>
          <w:t>3</w:t>
        </w:r>
        <w:r>
          <w:rPr>
            <w:noProof/>
            <w:webHidden/>
          </w:rPr>
          <w:fldChar w:fldCharType="end"/>
        </w:r>
      </w:hyperlink>
    </w:p>
    <w:p w14:paraId="26F4CA6C" w14:textId="59C6428C" w:rsidR="00F104CD" w:rsidRDefault="00F104CD">
      <w:pPr>
        <w:pStyle w:val="TOC1"/>
        <w:tabs>
          <w:tab w:val="left" w:pos="440"/>
        </w:tabs>
        <w:rPr>
          <w:rFonts w:asciiTheme="minorHAnsi" w:eastAsiaTheme="minorEastAsia" w:hAnsiTheme="minorHAnsi"/>
          <w:b w:val="0"/>
          <w:noProof/>
          <w:sz w:val="22"/>
        </w:rPr>
      </w:pPr>
      <w:hyperlink w:anchor="_Toc517167094" w:history="1">
        <w:r w:rsidRPr="00D9543D">
          <w:rPr>
            <w:rStyle w:val="Hyperlink"/>
            <w:rFonts w:ascii="Arial" w:hAnsi="Arial"/>
            <w:caps/>
            <w:noProof/>
          </w:rPr>
          <w:t>1</w:t>
        </w:r>
        <w:r>
          <w:rPr>
            <w:rFonts w:asciiTheme="minorHAnsi" w:eastAsiaTheme="minorEastAsia" w:hAnsiTheme="minorHAnsi"/>
            <w:b w:val="0"/>
            <w:noProof/>
            <w:sz w:val="22"/>
          </w:rPr>
          <w:tab/>
        </w:r>
        <w:r w:rsidRPr="00D9543D">
          <w:rPr>
            <w:rStyle w:val="Hyperlink"/>
            <w:noProof/>
          </w:rPr>
          <w:t>Overview of Cryptography</w:t>
        </w:r>
        <w:r>
          <w:rPr>
            <w:noProof/>
            <w:webHidden/>
          </w:rPr>
          <w:tab/>
        </w:r>
        <w:r>
          <w:rPr>
            <w:noProof/>
            <w:webHidden/>
          </w:rPr>
          <w:fldChar w:fldCharType="begin"/>
        </w:r>
        <w:r>
          <w:rPr>
            <w:noProof/>
            <w:webHidden/>
          </w:rPr>
          <w:instrText xml:space="preserve"> PAGEREF _Toc517167094 \h </w:instrText>
        </w:r>
        <w:r>
          <w:rPr>
            <w:noProof/>
            <w:webHidden/>
          </w:rPr>
        </w:r>
        <w:r>
          <w:rPr>
            <w:noProof/>
            <w:webHidden/>
          </w:rPr>
          <w:fldChar w:fldCharType="separate"/>
        </w:r>
        <w:r>
          <w:rPr>
            <w:noProof/>
            <w:webHidden/>
          </w:rPr>
          <w:t>5</w:t>
        </w:r>
        <w:r>
          <w:rPr>
            <w:noProof/>
            <w:webHidden/>
          </w:rPr>
          <w:fldChar w:fldCharType="end"/>
        </w:r>
      </w:hyperlink>
    </w:p>
    <w:p w14:paraId="1806611C" w14:textId="45BF0420" w:rsidR="00F104CD" w:rsidRDefault="00F104CD">
      <w:pPr>
        <w:pStyle w:val="TOC2"/>
        <w:tabs>
          <w:tab w:val="right" w:leader="dot" w:pos="9350"/>
        </w:tabs>
        <w:rPr>
          <w:rFonts w:asciiTheme="minorHAnsi" w:eastAsiaTheme="minorEastAsia" w:hAnsiTheme="minorHAnsi"/>
          <w:noProof/>
        </w:rPr>
      </w:pPr>
      <w:hyperlink w:anchor="_Toc517167095"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095 \h </w:instrText>
        </w:r>
        <w:r>
          <w:rPr>
            <w:noProof/>
            <w:webHidden/>
          </w:rPr>
        </w:r>
        <w:r>
          <w:rPr>
            <w:noProof/>
            <w:webHidden/>
          </w:rPr>
          <w:fldChar w:fldCharType="separate"/>
        </w:r>
        <w:r>
          <w:rPr>
            <w:noProof/>
            <w:webHidden/>
          </w:rPr>
          <w:t>5</w:t>
        </w:r>
        <w:r>
          <w:rPr>
            <w:noProof/>
            <w:webHidden/>
          </w:rPr>
          <w:fldChar w:fldCharType="end"/>
        </w:r>
      </w:hyperlink>
    </w:p>
    <w:p w14:paraId="47C83AC6" w14:textId="342D9050" w:rsidR="00F104CD" w:rsidRDefault="00F104CD">
      <w:pPr>
        <w:pStyle w:val="TOC2"/>
        <w:tabs>
          <w:tab w:val="right" w:leader="dot" w:pos="9350"/>
        </w:tabs>
        <w:rPr>
          <w:rFonts w:asciiTheme="minorHAnsi" w:eastAsiaTheme="minorEastAsia" w:hAnsiTheme="minorHAnsi"/>
          <w:noProof/>
        </w:rPr>
      </w:pPr>
      <w:hyperlink w:anchor="_Toc517167096" w:history="1">
        <w:r w:rsidRPr="00D9543D">
          <w:rPr>
            <w:rStyle w:val="Hyperlink"/>
            <w:noProof/>
          </w:rPr>
          <w:t>What is Cryptography?</w:t>
        </w:r>
        <w:r>
          <w:rPr>
            <w:noProof/>
            <w:webHidden/>
          </w:rPr>
          <w:tab/>
        </w:r>
        <w:r>
          <w:rPr>
            <w:noProof/>
            <w:webHidden/>
          </w:rPr>
          <w:fldChar w:fldCharType="begin"/>
        </w:r>
        <w:r>
          <w:rPr>
            <w:noProof/>
            <w:webHidden/>
          </w:rPr>
          <w:instrText xml:space="preserve"> PAGEREF _Toc517167096 \h </w:instrText>
        </w:r>
        <w:r>
          <w:rPr>
            <w:noProof/>
            <w:webHidden/>
          </w:rPr>
        </w:r>
        <w:r>
          <w:rPr>
            <w:noProof/>
            <w:webHidden/>
          </w:rPr>
          <w:fldChar w:fldCharType="separate"/>
        </w:r>
        <w:r>
          <w:rPr>
            <w:noProof/>
            <w:webHidden/>
          </w:rPr>
          <w:t>5</w:t>
        </w:r>
        <w:r>
          <w:rPr>
            <w:noProof/>
            <w:webHidden/>
          </w:rPr>
          <w:fldChar w:fldCharType="end"/>
        </w:r>
      </w:hyperlink>
    </w:p>
    <w:p w14:paraId="6783A255" w14:textId="0AB2F4D8" w:rsidR="00F104CD" w:rsidRDefault="00F104CD">
      <w:pPr>
        <w:pStyle w:val="TOC2"/>
        <w:tabs>
          <w:tab w:val="right" w:leader="dot" w:pos="9350"/>
        </w:tabs>
        <w:rPr>
          <w:rFonts w:asciiTheme="minorHAnsi" w:eastAsiaTheme="minorEastAsia" w:hAnsiTheme="minorHAnsi"/>
          <w:noProof/>
        </w:rPr>
      </w:pPr>
      <w:hyperlink w:anchor="_Toc517167097" w:history="1">
        <w:r w:rsidRPr="00D9543D">
          <w:rPr>
            <w:rStyle w:val="Hyperlink"/>
            <w:noProof/>
          </w:rPr>
          <w:t>Cryptographic Primitives</w:t>
        </w:r>
        <w:r>
          <w:rPr>
            <w:noProof/>
            <w:webHidden/>
          </w:rPr>
          <w:tab/>
        </w:r>
        <w:r>
          <w:rPr>
            <w:noProof/>
            <w:webHidden/>
          </w:rPr>
          <w:fldChar w:fldCharType="begin"/>
        </w:r>
        <w:r>
          <w:rPr>
            <w:noProof/>
            <w:webHidden/>
          </w:rPr>
          <w:instrText xml:space="preserve"> PAGEREF _Toc517167097 \h </w:instrText>
        </w:r>
        <w:r>
          <w:rPr>
            <w:noProof/>
            <w:webHidden/>
          </w:rPr>
        </w:r>
        <w:r>
          <w:rPr>
            <w:noProof/>
            <w:webHidden/>
          </w:rPr>
          <w:fldChar w:fldCharType="separate"/>
        </w:r>
        <w:r>
          <w:rPr>
            <w:noProof/>
            <w:webHidden/>
          </w:rPr>
          <w:t>7</w:t>
        </w:r>
        <w:r>
          <w:rPr>
            <w:noProof/>
            <w:webHidden/>
          </w:rPr>
          <w:fldChar w:fldCharType="end"/>
        </w:r>
      </w:hyperlink>
    </w:p>
    <w:p w14:paraId="3FF78001" w14:textId="30CA16DD" w:rsidR="00F104CD" w:rsidRDefault="00F104CD">
      <w:pPr>
        <w:pStyle w:val="TOC2"/>
        <w:tabs>
          <w:tab w:val="right" w:leader="dot" w:pos="9350"/>
        </w:tabs>
        <w:rPr>
          <w:rFonts w:asciiTheme="minorHAnsi" w:eastAsiaTheme="minorEastAsia" w:hAnsiTheme="minorHAnsi"/>
          <w:noProof/>
        </w:rPr>
      </w:pPr>
      <w:hyperlink w:anchor="_Toc517167098" w:history="1">
        <w:r w:rsidRPr="00D9543D">
          <w:rPr>
            <w:rStyle w:val="Hyperlink"/>
            <w:noProof/>
          </w:rPr>
          <w:t>Randomness</w:t>
        </w:r>
        <w:r>
          <w:rPr>
            <w:noProof/>
            <w:webHidden/>
          </w:rPr>
          <w:tab/>
        </w:r>
        <w:r>
          <w:rPr>
            <w:noProof/>
            <w:webHidden/>
          </w:rPr>
          <w:fldChar w:fldCharType="begin"/>
        </w:r>
        <w:r>
          <w:rPr>
            <w:noProof/>
            <w:webHidden/>
          </w:rPr>
          <w:instrText xml:space="preserve"> PAGEREF _Toc517167098 \h </w:instrText>
        </w:r>
        <w:r>
          <w:rPr>
            <w:noProof/>
            <w:webHidden/>
          </w:rPr>
        </w:r>
        <w:r>
          <w:rPr>
            <w:noProof/>
            <w:webHidden/>
          </w:rPr>
          <w:fldChar w:fldCharType="separate"/>
        </w:r>
        <w:r>
          <w:rPr>
            <w:noProof/>
            <w:webHidden/>
          </w:rPr>
          <w:t>8</w:t>
        </w:r>
        <w:r>
          <w:rPr>
            <w:noProof/>
            <w:webHidden/>
          </w:rPr>
          <w:fldChar w:fldCharType="end"/>
        </w:r>
      </w:hyperlink>
    </w:p>
    <w:p w14:paraId="14F67A23" w14:textId="1802A034" w:rsidR="00F104CD" w:rsidRDefault="00F104CD">
      <w:pPr>
        <w:pStyle w:val="TOC2"/>
        <w:tabs>
          <w:tab w:val="right" w:leader="dot" w:pos="9350"/>
        </w:tabs>
        <w:rPr>
          <w:rFonts w:asciiTheme="minorHAnsi" w:eastAsiaTheme="minorEastAsia" w:hAnsiTheme="minorHAnsi"/>
          <w:noProof/>
        </w:rPr>
      </w:pPr>
      <w:hyperlink w:anchor="_Toc517167099" w:history="1">
        <w:r w:rsidRPr="00D9543D">
          <w:rPr>
            <w:rStyle w:val="Hyperlink"/>
            <w:noProof/>
          </w:rPr>
          <w:t>Hash Algorithms</w:t>
        </w:r>
        <w:r>
          <w:rPr>
            <w:noProof/>
            <w:webHidden/>
          </w:rPr>
          <w:tab/>
        </w:r>
        <w:r>
          <w:rPr>
            <w:noProof/>
            <w:webHidden/>
          </w:rPr>
          <w:fldChar w:fldCharType="begin"/>
        </w:r>
        <w:r>
          <w:rPr>
            <w:noProof/>
            <w:webHidden/>
          </w:rPr>
          <w:instrText xml:space="preserve"> PAGEREF _Toc517167099 \h </w:instrText>
        </w:r>
        <w:r>
          <w:rPr>
            <w:noProof/>
            <w:webHidden/>
          </w:rPr>
        </w:r>
        <w:r>
          <w:rPr>
            <w:noProof/>
            <w:webHidden/>
          </w:rPr>
          <w:fldChar w:fldCharType="separate"/>
        </w:r>
        <w:r>
          <w:rPr>
            <w:noProof/>
            <w:webHidden/>
          </w:rPr>
          <w:t>11</w:t>
        </w:r>
        <w:r>
          <w:rPr>
            <w:noProof/>
            <w:webHidden/>
          </w:rPr>
          <w:fldChar w:fldCharType="end"/>
        </w:r>
      </w:hyperlink>
    </w:p>
    <w:p w14:paraId="4EB8470A" w14:textId="21A61EE9" w:rsidR="00F104CD" w:rsidRDefault="00F104CD">
      <w:pPr>
        <w:pStyle w:val="TOC2"/>
        <w:tabs>
          <w:tab w:val="right" w:leader="dot" w:pos="9350"/>
        </w:tabs>
        <w:rPr>
          <w:rFonts w:asciiTheme="minorHAnsi" w:eastAsiaTheme="minorEastAsia" w:hAnsiTheme="minorHAnsi"/>
          <w:noProof/>
        </w:rPr>
      </w:pPr>
      <w:hyperlink w:anchor="_Toc517167100" w:history="1">
        <w:r w:rsidRPr="00D9543D">
          <w:rPr>
            <w:rStyle w:val="Hyperlink"/>
            <w:noProof/>
          </w:rPr>
          <w:t>Symmetric Encryption</w:t>
        </w:r>
        <w:r>
          <w:rPr>
            <w:noProof/>
            <w:webHidden/>
          </w:rPr>
          <w:tab/>
        </w:r>
        <w:r>
          <w:rPr>
            <w:noProof/>
            <w:webHidden/>
          </w:rPr>
          <w:fldChar w:fldCharType="begin"/>
        </w:r>
        <w:r>
          <w:rPr>
            <w:noProof/>
            <w:webHidden/>
          </w:rPr>
          <w:instrText xml:space="preserve"> PAGEREF _Toc517167100 \h </w:instrText>
        </w:r>
        <w:r>
          <w:rPr>
            <w:noProof/>
            <w:webHidden/>
          </w:rPr>
        </w:r>
        <w:r>
          <w:rPr>
            <w:noProof/>
            <w:webHidden/>
          </w:rPr>
          <w:fldChar w:fldCharType="separate"/>
        </w:r>
        <w:r>
          <w:rPr>
            <w:noProof/>
            <w:webHidden/>
          </w:rPr>
          <w:t>11</w:t>
        </w:r>
        <w:r>
          <w:rPr>
            <w:noProof/>
            <w:webHidden/>
          </w:rPr>
          <w:fldChar w:fldCharType="end"/>
        </w:r>
      </w:hyperlink>
    </w:p>
    <w:p w14:paraId="0E8A1890" w14:textId="119C241D" w:rsidR="00F104CD" w:rsidRDefault="00F104CD">
      <w:pPr>
        <w:pStyle w:val="TOC2"/>
        <w:tabs>
          <w:tab w:val="right" w:leader="dot" w:pos="9350"/>
        </w:tabs>
        <w:rPr>
          <w:rFonts w:asciiTheme="minorHAnsi" w:eastAsiaTheme="minorEastAsia" w:hAnsiTheme="minorHAnsi"/>
          <w:noProof/>
        </w:rPr>
      </w:pPr>
      <w:hyperlink w:anchor="_Toc517167101" w:history="1">
        <w:r w:rsidRPr="00D9543D">
          <w:rPr>
            <w:rStyle w:val="Hyperlink"/>
            <w:noProof/>
          </w:rPr>
          <w:t>Message Authentication Codes (MACs)</w:t>
        </w:r>
        <w:r>
          <w:rPr>
            <w:noProof/>
            <w:webHidden/>
          </w:rPr>
          <w:tab/>
        </w:r>
        <w:r>
          <w:rPr>
            <w:noProof/>
            <w:webHidden/>
          </w:rPr>
          <w:fldChar w:fldCharType="begin"/>
        </w:r>
        <w:r>
          <w:rPr>
            <w:noProof/>
            <w:webHidden/>
          </w:rPr>
          <w:instrText xml:space="preserve"> PAGEREF _Toc517167101 \h </w:instrText>
        </w:r>
        <w:r>
          <w:rPr>
            <w:noProof/>
            <w:webHidden/>
          </w:rPr>
        </w:r>
        <w:r>
          <w:rPr>
            <w:noProof/>
            <w:webHidden/>
          </w:rPr>
          <w:fldChar w:fldCharType="separate"/>
        </w:r>
        <w:r>
          <w:rPr>
            <w:noProof/>
            <w:webHidden/>
          </w:rPr>
          <w:t>14</w:t>
        </w:r>
        <w:r>
          <w:rPr>
            <w:noProof/>
            <w:webHidden/>
          </w:rPr>
          <w:fldChar w:fldCharType="end"/>
        </w:r>
      </w:hyperlink>
    </w:p>
    <w:p w14:paraId="62DCFC31" w14:textId="61F29573" w:rsidR="00F104CD" w:rsidRDefault="00F104CD">
      <w:pPr>
        <w:pStyle w:val="TOC2"/>
        <w:tabs>
          <w:tab w:val="right" w:leader="dot" w:pos="9350"/>
        </w:tabs>
        <w:rPr>
          <w:rFonts w:asciiTheme="minorHAnsi" w:eastAsiaTheme="minorEastAsia" w:hAnsiTheme="minorHAnsi"/>
          <w:noProof/>
        </w:rPr>
      </w:pPr>
      <w:hyperlink w:anchor="_Toc517167102" w:history="1">
        <w:r w:rsidRPr="00D9543D">
          <w:rPr>
            <w:rStyle w:val="Hyperlink"/>
            <w:noProof/>
          </w:rPr>
          <w:t>Asymmetric Encryption</w:t>
        </w:r>
        <w:r>
          <w:rPr>
            <w:noProof/>
            <w:webHidden/>
          </w:rPr>
          <w:tab/>
        </w:r>
        <w:r>
          <w:rPr>
            <w:noProof/>
            <w:webHidden/>
          </w:rPr>
          <w:fldChar w:fldCharType="begin"/>
        </w:r>
        <w:r>
          <w:rPr>
            <w:noProof/>
            <w:webHidden/>
          </w:rPr>
          <w:instrText xml:space="preserve"> PAGEREF _Toc517167102 \h </w:instrText>
        </w:r>
        <w:r>
          <w:rPr>
            <w:noProof/>
            <w:webHidden/>
          </w:rPr>
        </w:r>
        <w:r>
          <w:rPr>
            <w:noProof/>
            <w:webHidden/>
          </w:rPr>
          <w:fldChar w:fldCharType="separate"/>
        </w:r>
        <w:r>
          <w:rPr>
            <w:noProof/>
            <w:webHidden/>
          </w:rPr>
          <w:t>15</w:t>
        </w:r>
        <w:r>
          <w:rPr>
            <w:noProof/>
            <w:webHidden/>
          </w:rPr>
          <w:fldChar w:fldCharType="end"/>
        </w:r>
      </w:hyperlink>
    </w:p>
    <w:p w14:paraId="52C3C043" w14:textId="3E672B28" w:rsidR="00F104CD" w:rsidRDefault="00F104CD">
      <w:pPr>
        <w:pStyle w:val="TOC2"/>
        <w:tabs>
          <w:tab w:val="right" w:leader="dot" w:pos="9350"/>
        </w:tabs>
        <w:rPr>
          <w:rFonts w:asciiTheme="minorHAnsi" w:eastAsiaTheme="minorEastAsia" w:hAnsiTheme="minorHAnsi"/>
          <w:noProof/>
        </w:rPr>
      </w:pPr>
      <w:hyperlink w:anchor="_Toc517167103" w:history="1">
        <w:r w:rsidRPr="00D9543D">
          <w:rPr>
            <w:rStyle w:val="Hyperlink"/>
            <w:noProof/>
          </w:rPr>
          <w:t>Digital Signatures</w:t>
        </w:r>
        <w:r>
          <w:rPr>
            <w:noProof/>
            <w:webHidden/>
          </w:rPr>
          <w:tab/>
        </w:r>
        <w:r>
          <w:rPr>
            <w:noProof/>
            <w:webHidden/>
          </w:rPr>
          <w:fldChar w:fldCharType="begin"/>
        </w:r>
        <w:r>
          <w:rPr>
            <w:noProof/>
            <w:webHidden/>
          </w:rPr>
          <w:instrText xml:space="preserve"> PAGEREF _Toc517167103 \h </w:instrText>
        </w:r>
        <w:r>
          <w:rPr>
            <w:noProof/>
            <w:webHidden/>
          </w:rPr>
        </w:r>
        <w:r>
          <w:rPr>
            <w:noProof/>
            <w:webHidden/>
          </w:rPr>
          <w:fldChar w:fldCharType="separate"/>
        </w:r>
        <w:r>
          <w:rPr>
            <w:noProof/>
            <w:webHidden/>
          </w:rPr>
          <w:t>17</w:t>
        </w:r>
        <w:r>
          <w:rPr>
            <w:noProof/>
            <w:webHidden/>
          </w:rPr>
          <w:fldChar w:fldCharType="end"/>
        </w:r>
      </w:hyperlink>
    </w:p>
    <w:p w14:paraId="3AB3A9B9" w14:textId="13C6589B" w:rsidR="00F104CD" w:rsidRDefault="00F104CD">
      <w:pPr>
        <w:pStyle w:val="TOC2"/>
        <w:tabs>
          <w:tab w:val="right" w:leader="dot" w:pos="9350"/>
        </w:tabs>
        <w:rPr>
          <w:rFonts w:asciiTheme="minorHAnsi" w:eastAsiaTheme="minorEastAsia" w:hAnsiTheme="minorHAnsi"/>
          <w:noProof/>
        </w:rPr>
      </w:pPr>
      <w:hyperlink w:anchor="_Toc517167104" w:history="1">
        <w:r w:rsidRPr="00D9543D">
          <w:rPr>
            <w:rStyle w:val="Hyperlink"/>
            <w:noProof/>
          </w:rPr>
          <w:t>Digital Certificates and PKI</w:t>
        </w:r>
        <w:r>
          <w:rPr>
            <w:noProof/>
            <w:webHidden/>
          </w:rPr>
          <w:tab/>
        </w:r>
        <w:r>
          <w:rPr>
            <w:noProof/>
            <w:webHidden/>
          </w:rPr>
          <w:fldChar w:fldCharType="begin"/>
        </w:r>
        <w:r>
          <w:rPr>
            <w:noProof/>
            <w:webHidden/>
          </w:rPr>
          <w:instrText xml:space="preserve"> PAGEREF _Toc517167104 \h </w:instrText>
        </w:r>
        <w:r>
          <w:rPr>
            <w:noProof/>
            <w:webHidden/>
          </w:rPr>
        </w:r>
        <w:r>
          <w:rPr>
            <w:noProof/>
            <w:webHidden/>
          </w:rPr>
          <w:fldChar w:fldCharType="separate"/>
        </w:r>
        <w:r>
          <w:rPr>
            <w:noProof/>
            <w:webHidden/>
          </w:rPr>
          <w:t>18</w:t>
        </w:r>
        <w:r>
          <w:rPr>
            <w:noProof/>
            <w:webHidden/>
          </w:rPr>
          <w:fldChar w:fldCharType="end"/>
        </w:r>
      </w:hyperlink>
    </w:p>
    <w:p w14:paraId="198300D1" w14:textId="46CD446E" w:rsidR="00F104CD" w:rsidRDefault="00F104CD">
      <w:pPr>
        <w:pStyle w:val="TOC2"/>
        <w:tabs>
          <w:tab w:val="right" w:leader="dot" w:pos="9350"/>
        </w:tabs>
        <w:rPr>
          <w:rFonts w:asciiTheme="minorHAnsi" w:eastAsiaTheme="minorEastAsia" w:hAnsiTheme="minorHAnsi"/>
          <w:noProof/>
        </w:rPr>
      </w:pPr>
      <w:hyperlink w:anchor="_Toc517167105" w:history="1">
        <w:r w:rsidRPr="00D9543D">
          <w:rPr>
            <w:rStyle w:val="Hyperlink"/>
            <w:noProof/>
          </w:rPr>
          <w:t>Cryptographic Key Management</w:t>
        </w:r>
        <w:r>
          <w:rPr>
            <w:noProof/>
            <w:webHidden/>
          </w:rPr>
          <w:tab/>
        </w:r>
        <w:r>
          <w:rPr>
            <w:noProof/>
            <w:webHidden/>
          </w:rPr>
          <w:fldChar w:fldCharType="begin"/>
        </w:r>
        <w:r>
          <w:rPr>
            <w:noProof/>
            <w:webHidden/>
          </w:rPr>
          <w:instrText xml:space="preserve"> PAGEREF _Toc517167105 \h </w:instrText>
        </w:r>
        <w:r>
          <w:rPr>
            <w:noProof/>
            <w:webHidden/>
          </w:rPr>
        </w:r>
        <w:r>
          <w:rPr>
            <w:noProof/>
            <w:webHidden/>
          </w:rPr>
          <w:fldChar w:fldCharType="separate"/>
        </w:r>
        <w:r>
          <w:rPr>
            <w:noProof/>
            <w:webHidden/>
          </w:rPr>
          <w:t>19</w:t>
        </w:r>
        <w:r>
          <w:rPr>
            <w:noProof/>
            <w:webHidden/>
          </w:rPr>
          <w:fldChar w:fldCharType="end"/>
        </w:r>
      </w:hyperlink>
    </w:p>
    <w:p w14:paraId="51C306E6" w14:textId="4D22FB69" w:rsidR="00F104CD" w:rsidRDefault="00F104CD">
      <w:pPr>
        <w:pStyle w:val="TOC2"/>
        <w:tabs>
          <w:tab w:val="right" w:leader="dot" w:pos="9350"/>
        </w:tabs>
        <w:rPr>
          <w:rFonts w:asciiTheme="minorHAnsi" w:eastAsiaTheme="minorEastAsia" w:hAnsiTheme="minorHAnsi"/>
          <w:noProof/>
        </w:rPr>
      </w:pPr>
      <w:hyperlink w:anchor="_Toc517167106" w:history="1">
        <w:r w:rsidRPr="00D9543D">
          <w:rPr>
            <w:rStyle w:val="Hyperlink"/>
            <w:noProof/>
          </w:rPr>
          <w:t>Secure Protocols</w:t>
        </w:r>
        <w:r>
          <w:rPr>
            <w:noProof/>
            <w:webHidden/>
          </w:rPr>
          <w:tab/>
        </w:r>
        <w:r>
          <w:rPr>
            <w:noProof/>
            <w:webHidden/>
          </w:rPr>
          <w:fldChar w:fldCharType="begin"/>
        </w:r>
        <w:r>
          <w:rPr>
            <w:noProof/>
            <w:webHidden/>
          </w:rPr>
          <w:instrText xml:space="preserve"> PAGEREF _Toc517167106 \h </w:instrText>
        </w:r>
        <w:r>
          <w:rPr>
            <w:noProof/>
            <w:webHidden/>
          </w:rPr>
        </w:r>
        <w:r>
          <w:rPr>
            <w:noProof/>
            <w:webHidden/>
          </w:rPr>
          <w:fldChar w:fldCharType="separate"/>
        </w:r>
        <w:r>
          <w:rPr>
            <w:noProof/>
            <w:webHidden/>
          </w:rPr>
          <w:t>20</w:t>
        </w:r>
        <w:r>
          <w:rPr>
            <w:noProof/>
            <w:webHidden/>
          </w:rPr>
          <w:fldChar w:fldCharType="end"/>
        </w:r>
      </w:hyperlink>
    </w:p>
    <w:p w14:paraId="41EC8F81" w14:textId="50197C74" w:rsidR="00F104CD" w:rsidRDefault="00F104CD">
      <w:pPr>
        <w:pStyle w:val="TOC2"/>
        <w:tabs>
          <w:tab w:val="right" w:leader="dot" w:pos="9350"/>
        </w:tabs>
        <w:rPr>
          <w:rFonts w:asciiTheme="minorHAnsi" w:eastAsiaTheme="minorEastAsia" w:hAnsiTheme="minorHAnsi"/>
          <w:noProof/>
        </w:rPr>
      </w:pPr>
      <w:hyperlink w:anchor="_Toc517167107" w:history="1">
        <w:r w:rsidRPr="00D9543D">
          <w:rPr>
            <w:rStyle w:val="Hyperlink"/>
            <w:noProof/>
          </w:rPr>
          <w:t>Cryptanalysis and Attacks</w:t>
        </w:r>
        <w:r>
          <w:rPr>
            <w:noProof/>
            <w:webHidden/>
          </w:rPr>
          <w:tab/>
        </w:r>
        <w:r>
          <w:rPr>
            <w:noProof/>
            <w:webHidden/>
          </w:rPr>
          <w:fldChar w:fldCharType="begin"/>
        </w:r>
        <w:r>
          <w:rPr>
            <w:noProof/>
            <w:webHidden/>
          </w:rPr>
          <w:instrText xml:space="preserve"> PAGEREF _Toc517167107 \h </w:instrText>
        </w:r>
        <w:r>
          <w:rPr>
            <w:noProof/>
            <w:webHidden/>
          </w:rPr>
        </w:r>
        <w:r>
          <w:rPr>
            <w:noProof/>
            <w:webHidden/>
          </w:rPr>
          <w:fldChar w:fldCharType="separate"/>
        </w:r>
        <w:r>
          <w:rPr>
            <w:noProof/>
            <w:webHidden/>
          </w:rPr>
          <w:t>21</w:t>
        </w:r>
        <w:r>
          <w:rPr>
            <w:noProof/>
            <w:webHidden/>
          </w:rPr>
          <w:fldChar w:fldCharType="end"/>
        </w:r>
      </w:hyperlink>
    </w:p>
    <w:p w14:paraId="2B4A1B8F" w14:textId="0F75E7AF" w:rsidR="00F104CD" w:rsidRDefault="00F104CD">
      <w:pPr>
        <w:pStyle w:val="TOC2"/>
        <w:tabs>
          <w:tab w:val="right" w:leader="dot" w:pos="9350"/>
        </w:tabs>
        <w:rPr>
          <w:rFonts w:asciiTheme="minorHAnsi" w:eastAsiaTheme="minorEastAsia" w:hAnsiTheme="minorHAnsi"/>
          <w:noProof/>
        </w:rPr>
      </w:pPr>
      <w:hyperlink w:anchor="_Toc517167108" w:history="1">
        <w:r w:rsidRPr="00D9543D">
          <w:rPr>
            <w:rStyle w:val="Hyperlink"/>
            <w:noProof/>
          </w:rPr>
          <w:t>Chapter Summary</w:t>
        </w:r>
        <w:r>
          <w:rPr>
            <w:noProof/>
            <w:webHidden/>
          </w:rPr>
          <w:tab/>
        </w:r>
        <w:r>
          <w:rPr>
            <w:noProof/>
            <w:webHidden/>
          </w:rPr>
          <w:fldChar w:fldCharType="begin"/>
        </w:r>
        <w:r>
          <w:rPr>
            <w:noProof/>
            <w:webHidden/>
          </w:rPr>
          <w:instrText xml:space="preserve"> PAGEREF _Toc517167108 \h </w:instrText>
        </w:r>
        <w:r>
          <w:rPr>
            <w:noProof/>
            <w:webHidden/>
          </w:rPr>
        </w:r>
        <w:r>
          <w:rPr>
            <w:noProof/>
            <w:webHidden/>
          </w:rPr>
          <w:fldChar w:fldCharType="separate"/>
        </w:r>
        <w:r>
          <w:rPr>
            <w:noProof/>
            <w:webHidden/>
          </w:rPr>
          <w:t>26</w:t>
        </w:r>
        <w:r>
          <w:rPr>
            <w:noProof/>
            <w:webHidden/>
          </w:rPr>
          <w:fldChar w:fldCharType="end"/>
        </w:r>
      </w:hyperlink>
    </w:p>
    <w:p w14:paraId="551012AB" w14:textId="2C33A2C8" w:rsidR="00F104CD" w:rsidRDefault="00F104CD">
      <w:pPr>
        <w:pStyle w:val="TOC2"/>
        <w:tabs>
          <w:tab w:val="right" w:leader="dot" w:pos="9350"/>
        </w:tabs>
        <w:rPr>
          <w:rFonts w:asciiTheme="minorHAnsi" w:eastAsiaTheme="minorEastAsia" w:hAnsiTheme="minorHAnsi"/>
          <w:noProof/>
        </w:rPr>
      </w:pPr>
      <w:hyperlink w:anchor="_Toc517167109"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09 \h </w:instrText>
        </w:r>
        <w:r>
          <w:rPr>
            <w:noProof/>
            <w:webHidden/>
          </w:rPr>
        </w:r>
        <w:r>
          <w:rPr>
            <w:noProof/>
            <w:webHidden/>
          </w:rPr>
          <w:fldChar w:fldCharType="separate"/>
        </w:r>
        <w:r>
          <w:rPr>
            <w:noProof/>
            <w:webHidden/>
          </w:rPr>
          <w:t>26</w:t>
        </w:r>
        <w:r>
          <w:rPr>
            <w:noProof/>
            <w:webHidden/>
          </w:rPr>
          <w:fldChar w:fldCharType="end"/>
        </w:r>
      </w:hyperlink>
    </w:p>
    <w:p w14:paraId="64A8FC2A" w14:textId="76CF77F4" w:rsidR="00F104CD" w:rsidRDefault="00F104CD">
      <w:pPr>
        <w:pStyle w:val="TOC1"/>
        <w:tabs>
          <w:tab w:val="left" w:pos="440"/>
        </w:tabs>
        <w:rPr>
          <w:rFonts w:asciiTheme="minorHAnsi" w:eastAsiaTheme="minorEastAsia" w:hAnsiTheme="minorHAnsi"/>
          <w:b w:val="0"/>
          <w:noProof/>
          <w:sz w:val="22"/>
        </w:rPr>
      </w:pPr>
      <w:hyperlink w:anchor="_Toc517167110" w:history="1">
        <w:r w:rsidRPr="00D9543D">
          <w:rPr>
            <w:rStyle w:val="Hyperlink"/>
            <w:rFonts w:ascii="Arial" w:hAnsi="Arial"/>
            <w:caps/>
            <w:noProof/>
          </w:rPr>
          <w:t>2</w:t>
        </w:r>
        <w:r>
          <w:rPr>
            <w:rFonts w:asciiTheme="minorHAnsi" w:eastAsiaTheme="minorEastAsia" w:hAnsiTheme="minorHAnsi"/>
            <w:b w:val="0"/>
            <w:noProof/>
            <w:sz w:val="22"/>
          </w:rPr>
          <w:tab/>
        </w:r>
        <w:r w:rsidRPr="00D9543D">
          <w:rPr>
            <w:rStyle w:val="Hyperlink"/>
            <w:noProof/>
          </w:rPr>
          <w:t>.NET Cryptography</w:t>
        </w:r>
        <w:r>
          <w:rPr>
            <w:noProof/>
            <w:webHidden/>
          </w:rPr>
          <w:tab/>
        </w:r>
        <w:r>
          <w:rPr>
            <w:noProof/>
            <w:webHidden/>
          </w:rPr>
          <w:fldChar w:fldCharType="begin"/>
        </w:r>
        <w:r>
          <w:rPr>
            <w:noProof/>
            <w:webHidden/>
          </w:rPr>
          <w:instrText xml:space="preserve"> PAGEREF _Toc517167110 \h </w:instrText>
        </w:r>
        <w:r>
          <w:rPr>
            <w:noProof/>
            <w:webHidden/>
          </w:rPr>
        </w:r>
        <w:r>
          <w:rPr>
            <w:noProof/>
            <w:webHidden/>
          </w:rPr>
          <w:fldChar w:fldCharType="separate"/>
        </w:r>
        <w:r>
          <w:rPr>
            <w:noProof/>
            <w:webHidden/>
          </w:rPr>
          <w:t>28</w:t>
        </w:r>
        <w:r>
          <w:rPr>
            <w:noProof/>
            <w:webHidden/>
          </w:rPr>
          <w:fldChar w:fldCharType="end"/>
        </w:r>
      </w:hyperlink>
    </w:p>
    <w:p w14:paraId="41DED37D" w14:textId="78D6E987" w:rsidR="00F104CD" w:rsidRDefault="00F104CD">
      <w:pPr>
        <w:pStyle w:val="TOC2"/>
        <w:tabs>
          <w:tab w:val="right" w:leader="dot" w:pos="9350"/>
        </w:tabs>
        <w:rPr>
          <w:rFonts w:asciiTheme="minorHAnsi" w:eastAsiaTheme="minorEastAsia" w:hAnsiTheme="minorHAnsi"/>
          <w:noProof/>
        </w:rPr>
      </w:pPr>
      <w:hyperlink w:anchor="_Toc517167111"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11 \h </w:instrText>
        </w:r>
        <w:r>
          <w:rPr>
            <w:noProof/>
            <w:webHidden/>
          </w:rPr>
        </w:r>
        <w:r>
          <w:rPr>
            <w:noProof/>
            <w:webHidden/>
          </w:rPr>
          <w:fldChar w:fldCharType="separate"/>
        </w:r>
        <w:r>
          <w:rPr>
            <w:noProof/>
            <w:webHidden/>
          </w:rPr>
          <w:t>28</w:t>
        </w:r>
        <w:r>
          <w:rPr>
            <w:noProof/>
            <w:webHidden/>
          </w:rPr>
          <w:fldChar w:fldCharType="end"/>
        </w:r>
      </w:hyperlink>
    </w:p>
    <w:p w14:paraId="1C644265" w14:textId="0E36709E" w:rsidR="00F104CD" w:rsidRDefault="00F104CD">
      <w:pPr>
        <w:pStyle w:val="TOC2"/>
        <w:tabs>
          <w:tab w:val="right" w:leader="dot" w:pos="9350"/>
        </w:tabs>
        <w:rPr>
          <w:rFonts w:asciiTheme="minorHAnsi" w:eastAsiaTheme="minorEastAsia" w:hAnsiTheme="minorHAnsi"/>
          <w:noProof/>
        </w:rPr>
      </w:pPr>
      <w:hyperlink w:anchor="_Toc517167112" w:history="1">
        <w:r w:rsidRPr="00D9543D">
          <w:rPr>
            <w:rStyle w:val="Hyperlink"/>
            <w:noProof/>
          </w:rPr>
          <w:t>What’s New in .NET 4.6?</w:t>
        </w:r>
        <w:r>
          <w:rPr>
            <w:noProof/>
            <w:webHidden/>
          </w:rPr>
          <w:tab/>
        </w:r>
        <w:r>
          <w:rPr>
            <w:noProof/>
            <w:webHidden/>
          </w:rPr>
          <w:fldChar w:fldCharType="begin"/>
        </w:r>
        <w:r>
          <w:rPr>
            <w:noProof/>
            <w:webHidden/>
          </w:rPr>
          <w:instrText xml:space="preserve"> PAGEREF _Toc517167112 \h </w:instrText>
        </w:r>
        <w:r>
          <w:rPr>
            <w:noProof/>
            <w:webHidden/>
          </w:rPr>
        </w:r>
        <w:r>
          <w:rPr>
            <w:noProof/>
            <w:webHidden/>
          </w:rPr>
          <w:fldChar w:fldCharType="separate"/>
        </w:r>
        <w:r>
          <w:rPr>
            <w:noProof/>
            <w:webHidden/>
          </w:rPr>
          <w:t>28</w:t>
        </w:r>
        <w:r>
          <w:rPr>
            <w:noProof/>
            <w:webHidden/>
          </w:rPr>
          <w:fldChar w:fldCharType="end"/>
        </w:r>
      </w:hyperlink>
    </w:p>
    <w:p w14:paraId="4D53EA51" w14:textId="676DE091" w:rsidR="00F104CD" w:rsidRDefault="00F104CD">
      <w:pPr>
        <w:pStyle w:val="TOC2"/>
        <w:tabs>
          <w:tab w:val="right" w:leader="dot" w:pos="9350"/>
        </w:tabs>
        <w:rPr>
          <w:rFonts w:asciiTheme="minorHAnsi" w:eastAsiaTheme="minorEastAsia" w:hAnsiTheme="minorHAnsi"/>
          <w:noProof/>
        </w:rPr>
      </w:pPr>
      <w:hyperlink w:anchor="_Toc517167113" w:history="1">
        <w:r w:rsidRPr="00D9543D">
          <w:rPr>
            <w:rStyle w:val="Hyperlink"/>
            <w:noProof/>
          </w:rPr>
          <w:t>mscorlib.dll and System.Core.dll</w:t>
        </w:r>
        <w:r>
          <w:rPr>
            <w:noProof/>
            <w:webHidden/>
          </w:rPr>
          <w:tab/>
        </w:r>
        <w:r>
          <w:rPr>
            <w:noProof/>
            <w:webHidden/>
          </w:rPr>
          <w:fldChar w:fldCharType="begin"/>
        </w:r>
        <w:r>
          <w:rPr>
            <w:noProof/>
            <w:webHidden/>
          </w:rPr>
          <w:instrText xml:space="preserve"> PAGEREF _Toc517167113 \h </w:instrText>
        </w:r>
        <w:r>
          <w:rPr>
            <w:noProof/>
            <w:webHidden/>
          </w:rPr>
        </w:r>
        <w:r>
          <w:rPr>
            <w:noProof/>
            <w:webHidden/>
          </w:rPr>
          <w:fldChar w:fldCharType="separate"/>
        </w:r>
        <w:r>
          <w:rPr>
            <w:noProof/>
            <w:webHidden/>
          </w:rPr>
          <w:t>28</w:t>
        </w:r>
        <w:r>
          <w:rPr>
            <w:noProof/>
            <w:webHidden/>
          </w:rPr>
          <w:fldChar w:fldCharType="end"/>
        </w:r>
      </w:hyperlink>
    </w:p>
    <w:p w14:paraId="27510629" w14:textId="6D1013E0" w:rsidR="00F104CD" w:rsidRDefault="00F104CD">
      <w:pPr>
        <w:pStyle w:val="TOC2"/>
        <w:tabs>
          <w:tab w:val="right" w:leader="dot" w:pos="9350"/>
        </w:tabs>
        <w:rPr>
          <w:rFonts w:asciiTheme="minorHAnsi" w:eastAsiaTheme="minorEastAsia" w:hAnsiTheme="minorHAnsi"/>
          <w:noProof/>
        </w:rPr>
      </w:pPr>
      <w:hyperlink w:anchor="_Toc517167114" w:history="1">
        <w:r w:rsidRPr="00D9543D">
          <w:rPr>
            <w:rStyle w:val="Hyperlink"/>
            <w:noProof/>
          </w:rPr>
          <w:t>System.Security.dll</w:t>
        </w:r>
        <w:r>
          <w:rPr>
            <w:noProof/>
            <w:webHidden/>
          </w:rPr>
          <w:tab/>
        </w:r>
        <w:r>
          <w:rPr>
            <w:noProof/>
            <w:webHidden/>
          </w:rPr>
          <w:fldChar w:fldCharType="begin"/>
        </w:r>
        <w:r>
          <w:rPr>
            <w:noProof/>
            <w:webHidden/>
          </w:rPr>
          <w:instrText xml:space="preserve"> PAGEREF _Toc517167114 \h </w:instrText>
        </w:r>
        <w:r>
          <w:rPr>
            <w:noProof/>
            <w:webHidden/>
          </w:rPr>
        </w:r>
        <w:r>
          <w:rPr>
            <w:noProof/>
            <w:webHidden/>
          </w:rPr>
          <w:fldChar w:fldCharType="separate"/>
        </w:r>
        <w:r>
          <w:rPr>
            <w:noProof/>
            <w:webHidden/>
          </w:rPr>
          <w:t>29</w:t>
        </w:r>
        <w:r>
          <w:rPr>
            <w:noProof/>
            <w:webHidden/>
          </w:rPr>
          <w:fldChar w:fldCharType="end"/>
        </w:r>
      </w:hyperlink>
    </w:p>
    <w:p w14:paraId="6A66197A" w14:textId="0E72A965" w:rsidR="00F104CD" w:rsidRDefault="00F104CD">
      <w:pPr>
        <w:pStyle w:val="TOC2"/>
        <w:tabs>
          <w:tab w:val="right" w:leader="dot" w:pos="9350"/>
        </w:tabs>
        <w:rPr>
          <w:rFonts w:asciiTheme="minorHAnsi" w:eastAsiaTheme="minorEastAsia" w:hAnsiTheme="minorHAnsi"/>
          <w:noProof/>
        </w:rPr>
      </w:pPr>
      <w:hyperlink w:anchor="_Toc517167115" w:history="1">
        <w:r w:rsidRPr="00D9543D">
          <w:rPr>
            <w:rStyle w:val="Hyperlink"/>
            <w:noProof/>
          </w:rPr>
          <w:t>System.Security.Cryptography</w:t>
        </w:r>
        <w:r>
          <w:rPr>
            <w:noProof/>
            <w:webHidden/>
          </w:rPr>
          <w:tab/>
        </w:r>
        <w:r>
          <w:rPr>
            <w:noProof/>
            <w:webHidden/>
          </w:rPr>
          <w:fldChar w:fldCharType="begin"/>
        </w:r>
        <w:r>
          <w:rPr>
            <w:noProof/>
            <w:webHidden/>
          </w:rPr>
          <w:instrText xml:space="preserve"> PAGEREF _Toc517167115 \h </w:instrText>
        </w:r>
        <w:r>
          <w:rPr>
            <w:noProof/>
            <w:webHidden/>
          </w:rPr>
        </w:r>
        <w:r>
          <w:rPr>
            <w:noProof/>
            <w:webHidden/>
          </w:rPr>
          <w:fldChar w:fldCharType="separate"/>
        </w:r>
        <w:r>
          <w:rPr>
            <w:noProof/>
            <w:webHidden/>
          </w:rPr>
          <w:t>29</w:t>
        </w:r>
        <w:r>
          <w:rPr>
            <w:noProof/>
            <w:webHidden/>
          </w:rPr>
          <w:fldChar w:fldCharType="end"/>
        </w:r>
      </w:hyperlink>
    </w:p>
    <w:p w14:paraId="69EC3B34" w14:textId="78042B99" w:rsidR="00F104CD" w:rsidRDefault="00F104CD">
      <w:pPr>
        <w:pStyle w:val="TOC2"/>
        <w:tabs>
          <w:tab w:val="right" w:leader="dot" w:pos="9350"/>
        </w:tabs>
        <w:rPr>
          <w:rFonts w:asciiTheme="minorHAnsi" w:eastAsiaTheme="minorEastAsia" w:hAnsiTheme="minorHAnsi"/>
          <w:noProof/>
        </w:rPr>
      </w:pPr>
      <w:hyperlink w:anchor="_Toc517167116" w:history="1">
        <w:r w:rsidRPr="00D9543D">
          <w:rPr>
            <w:rStyle w:val="Hyperlink"/>
            <w:noProof/>
          </w:rPr>
          <w:t>System.Security.Cryptography.Xml</w:t>
        </w:r>
        <w:r>
          <w:rPr>
            <w:noProof/>
            <w:webHidden/>
          </w:rPr>
          <w:tab/>
        </w:r>
        <w:r>
          <w:rPr>
            <w:noProof/>
            <w:webHidden/>
          </w:rPr>
          <w:fldChar w:fldCharType="begin"/>
        </w:r>
        <w:r>
          <w:rPr>
            <w:noProof/>
            <w:webHidden/>
          </w:rPr>
          <w:instrText xml:space="preserve"> PAGEREF _Toc517167116 \h </w:instrText>
        </w:r>
        <w:r>
          <w:rPr>
            <w:noProof/>
            <w:webHidden/>
          </w:rPr>
        </w:r>
        <w:r>
          <w:rPr>
            <w:noProof/>
            <w:webHidden/>
          </w:rPr>
          <w:fldChar w:fldCharType="separate"/>
        </w:r>
        <w:r>
          <w:rPr>
            <w:noProof/>
            <w:webHidden/>
          </w:rPr>
          <w:t>32</w:t>
        </w:r>
        <w:r>
          <w:rPr>
            <w:noProof/>
            <w:webHidden/>
          </w:rPr>
          <w:fldChar w:fldCharType="end"/>
        </w:r>
      </w:hyperlink>
    </w:p>
    <w:p w14:paraId="26A82A96" w14:textId="7EBB2028" w:rsidR="00F104CD" w:rsidRDefault="00F104CD">
      <w:pPr>
        <w:pStyle w:val="TOC2"/>
        <w:tabs>
          <w:tab w:val="right" w:leader="dot" w:pos="9350"/>
        </w:tabs>
        <w:rPr>
          <w:rFonts w:asciiTheme="minorHAnsi" w:eastAsiaTheme="minorEastAsia" w:hAnsiTheme="minorHAnsi"/>
          <w:noProof/>
        </w:rPr>
      </w:pPr>
      <w:hyperlink w:anchor="_Toc517167117" w:history="1">
        <w:r w:rsidRPr="00D9543D">
          <w:rPr>
            <w:rStyle w:val="Hyperlink"/>
            <w:noProof/>
          </w:rPr>
          <w:t>System.Security.Cryptography. X509Certificates</w:t>
        </w:r>
        <w:r>
          <w:rPr>
            <w:noProof/>
            <w:webHidden/>
          </w:rPr>
          <w:tab/>
        </w:r>
        <w:r>
          <w:rPr>
            <w:noProof/>
            <w:webHidden/>
          </w:rPr>
          <w:fldChar w:fldCharType="begin"/>
        </w:r>
        <w:r>
          <w:rPr>
            <w:noProof/>
            <w:webHidden/>
          </w:rPr>
          <w:instrText xml:space="preserve"> PAGEREF _Toc517167117 \h </w:instrText>
        </w:r>
        <w:r>
          <w:rPr>
            <w:noProof/>
            <w:webHidden/>
          </w:rPr>
        </w:r>
        <w:r>
          <w:rPr>
            <w:noProof/>
            <w:webHidden/>
          </w:rPr>
          <w:fldChar w:fldCharType="separate"/>
        </w:r>
        <w:r>
          <w:rPr>
            <w:noProof/>
            <w:webHidden/>
          </w:rPr>
          <w:t>32</w:t>
        </w:r>
        <w:r>
          <w:rPr>
            <w:noProof/>
            <w:webHidden/>
          </w:rPr>
          <w:fldChar w:fldCharType="end"/>
        </w:r>
      </w:hyperlink>
    </w:p>
    <w:p w14:paraId="1C76772A" w14:textId="785C9947" w:rsidR="00F104CD" w:rsidRDefault="00F104CD">
      <w:pPr>
        <w:pStyle w:val="TOC2"/>
        <w:tabs>
          <w:tab w:val="right" w:leader="dot" w:pos="9350"/>
        </w:tabs>
        <w:rPr>
          <w:rFonts w:asciiTheme="minorHAnsi" w:eastAsiaTheme="minorEastAsia" w:hAnsiTheme="minorHAnsi"/>
          <w:noProof/>
        </w:rPr>
      </w:pPr>
      <w:hyperlink w:anchor="_Toc517167118" w:history="1">
        <w:r w:rsidRPr="00D9543D">
          <w:rPr>
            <w:rStyle w:val="Hyperlink"/>
            <w:noProof/>
          </w:rPr>
          <w:t>The Underlying Crypto API</w:t>
        </w:r>
        <w:r>
          <w:rPr>
            <w:noProof/>
            <w:webHidden/>
          </w:rPr>
          <w:tab/>
        </w:r>
        <w:r>
          <w:rPr>
            <w:noProof/>
            <w:webHidden/>
          </w:rPr>
          <w:fldChar w:fldCharType="begin"/>
        </w:r>
        <w:r>
          <w:rPr>
            <w:noProof/>
            <w:webHidden/>
          </w:rPr>
          <w:instrText xml:space="preserve"> PAGEREF _Toc517167118 \h </w:instrText>
        </w:r>
        <w:r>
          <w:rPr>
            <w:noProof/>
            <w:webHidden/>
          </w:rPr>
        </w:r>
        <w:r>
          <w:rPr>
            <w:noProof/>
            <w:webHidden/>
          </w:rPr>
          <w:fldChar w:fldCharType="separate"/>
        </w:r>
        <w:r>
          <w:rPr>
            <w:noProof/>
            <w:webHidden/>
          </w:rPr>
          <w:t>32</w:t>
        </w:r>
        <w:r>
          <w:rPr>
            <w:noProof/>
            <w:webHidden/>
          </w:rPr>
          <w:fldChar w:fldCharType="end"/>
        </w:r>
      </w:hyperlink>
    </w:p>
    <w:p w14:paraId="07C6425B" w14:textId="422BB100" w:rsidR="00F104CD" w:rsidRDefault="00F104CD">
      <w:pPr>
        <w:pStyle w:val="TOC2"/>
        <w:tabs>
          <w:tab w:val="right" w:leader="dot" w:pos="9350"/>
        </w:tabs>
        <w:rPr>
          <w:rFonts w:asciiTheme="minorHAnsi" w:eastAsiaTheme="minorEastAsia" w:hAnsiTheme="minorHAnsi"/>
          <w:noProof/>
        </w:rPr>
      </w:pPr>
      <w:hyperlink w:anchor="_Toc517167119" w:history="1">
        <w:r w:rsidRPr="00D9543D">
          <w:rPr>
            <w:rStyle w:val="Hyperlink"/>
            <w:noProof/>
          </w:rPr>
          <w:t>CAPICOM</w:t>
        </w:r>
        <w:r>
          <w:rPr>
            <w:noProof/>
            <w:webHidden/>
          </w:rPr>
          <w:tab/>
        </w:r>
        <w:r>
          <w:rPr>
            <w:noProof/>
            <w:webHidden/>
          </w:rPr>
          <w:fldChar w:fldCharType="begin"/>
        </w:r>
        <w:r>
          <w:rPr>
            <w:noProof/>
            <w:webHidden/>
          </w:rPr>
          <w:instrText xml:space="preserve"> PAGEREF _Toc517167119 \h </w:instrText>
        </w:r>
        <w:r>
          <w:rPr>
            <w:noProof/>
            <w:webHidden/>
          </w:rPr>
        </w:r>
        <w:r>
          <w:rPr>
            <w:noProof/>
            <w:webHidden/>
          </w:rPr>
          <w:fldChar w:fldCharType="separate"/>
        </w:r>
        <w:r>
          <w:rPr>
            <w:noProof/>
            <w:webHidden/>
          </w:rPr>
          <w:t>33</w:t>
        </w:r>
        <w:r>
          <w:rPr>
            <w:noProof/>
            <w:webHidden/>
          </w:rPr>
          <w:fldChar w:fldCharType="end"/>
        </w:r>
      </w:hyperlink>
    </w:p>
    <w:p w14:paraId="5BEC4418" w14:textId="7E7C5CD6" w:rsidR="00F104CD" w:rsidRDefault="00F104CD">
      <w:pPr>
        <w:pStyle w:val="TOC2"/>
        <w:tabs>
          <w:tab w:val="right" w:leader="dot" w:pos="9350"/>
        </w:tabs>
        <w:rPr>
          <w:rFonts w:asciiTheme="minorHAnsi" w:eastAsiaTheme="minorEastAsia" w:hAnsiTheme="minorHAnsi"/>
          <w:noProof/>
        </w:rPr>
      </w:pPr>
      <w:hyperlink w:anchor="_Toc517167120" w:history="1">
        <w:r w:rsidRPr="00D9543D">
          <w:rPr>
            <w:rStyle w:val="Hyperlink"/>
            <w:noProof/>
          </w:rPr>
          <w:t>Web Services Enhancements (WSE)</w:t>
        </w:r>
        <w:r>
          <w:rPr>
            <w:noProof/>
            <w:webHidden/>
          </w:rPr>
          <w:tab/>
        </w:r>
        <w:r>
          <w:rPr>
            <w:noProof/>
            <w:webHidden/>
          </w:rPr>
          <w:fldChar w:fldCharType="begin"/>
        </w:r>
        <w:r>
          <w:rPr>
            <w:noProof/>
            <w:webHidden/>
          </w:rPr>
          <w:instrText xml:space="preserve"> PAGEREF _Toc517167120 \h </w:instrText>
        </w:r>
        <w:r>
          <w:rPr>
            <w:noProof/>
            <w:webHidden/>
          </w:rPr>
        </w:r>
        <w:r>
          <w:rPr>
            <w:noProof/>
            <w:webHidden/>
          </w:rPr>
          <w:fldChar w:fldCharType="separate"/>
        </w:r>
        <w:r>
          <w:rPr>
            <w:noProof/>
            <w:webHidden/>
          </w:rPr>
          <w:t>33</w:t>
        </w:r>
        <w:r>
          <w:rPr>
            <w:noProof/>
            <w:webHidden/>
          </w:rPr>
          <w:fldChar w:fldCharType="end"/>
        </w:r>
      </w:hyperlink>
    </w:p>
    <w:p w14:paraId="11FD3EEA" w14:textId="53B9723B" w:rsidR="00F104CD" w:rsidRDefault="00F104CD">
      <w:pPr>
        <w:pStyle w:val="TOC2"/>
        <w:tabs>
          <w:tab w:val="right" w:leader="dot" w:pos="9350"/>
        </w:tabs>
        <w:rPr>
          <w:rFonts w:asciiTheme="minorHAnsi" w:eastAsiaTheme="minorEastAsia" w:hAnsiTheme="minorHAnsi"/>
          <w:noProof/>
        </w:rPr>
      </w:pPr>
      <w:hyperlink w:anchor="_Toc517167121" w:history="1">
        <w:r w:rsidRPr="00D9543D">
          <w:rPr>
            <w:rStyle w:val="Hyperlink"/>
            <w:noProof/>
          </w:rPr>
          <w:t>Enterprise Library Cryptography Application Block</w:t>
        </w:r>
        <w:r>
          <w:rPr>
            <w:noProof/>
            <w:webHidden/>
          </w:rPr>
          <w:tab/>
        </w:r>
        <w:r>
          <w:rPr>
            <w:noProof/>
            <w:webHidden/>
          </w:rPr>
          <w:fldChar w:fldCharType="begin"/>
        </w:r>
        <w:r>
          <w:rPr>
            <w:noProof/>
            <w:webHidden/>
          </w:rPr>
          <w:instrText xml:space="preserve"> PAGEREF _Toc517167121 \h </w:instrText>
        </w:r>
        <w:r>
          <w:rPr>
            <w:noProof/>
            <w:webHidden/>
          </w:rPr>
        </w:r>
        <w:r>
          <w:rPr>
            <w:noProof/>
            <w:webHidden/>
          </w:rPr>
          <w:fldChar w:fldCharType="separate"/>
        </w:r>
        <w:r>
          <w:rPr>
            <w:noProof/>
            <w:webHidden/>
          </w:rPr>
          <w:t>33</w:t>
        </w:r>
        <w:r>
          <w:rPr>
            <w:noProof/>
            <w:webHidden/>
          </w:rPr>
          <w:fldChar w:fldCharType="end"/>
        </w:r>
      </w:hyperlink>
    </w:p>
    <w:p w14:paraId="3B634397" w14:textId="6ECFA3EC" w:rsidR="00F104CD" w:rsidRDefault="00F104CD">
      <w:pPr>
        <w:pStyle w:val="TOC2"/>
        <w:tabs>
          <w:tab w:val="right" w:leader="dot" w:pos="9350"/>
        </w:tabs>
        <w:rPr>
          <w:rFonts w:asciiTheme="minorHAnsi" w:eastAsiaTheme="minorEastAsia" w:hAnsiTheme="minorHAnsi"/>
          <w:noProof/>
        </w:rPr>
      </w:pPr>
      <w:hyperlink w:anchor="_Toc517167122" w:history="1">
        <w:r w:rsidRPr="00D9543D">
          <w:rPr>
            <w:rStyle w:val="Hyperlink"/>
            <w:noProof/>
          </w:rPr>
          <w:t>High Encryption Pack</w:t>
        </w:r>
        <w:r>
          <w:rPr>
            <w:noProof/>
            <w:webHidden/>
          </w:rPr>
          <w:tab/>
        </w:r>
        <w:r>
          <w:rPr>
            <w:noProof/>
            <w:webHidden/>
          </w:rPr>
          <w:fldChar w:fldCharType="begin"/>
        </w:r>
        <w:r>
          <w:rPr>
            <w:noProof/>
            <w:webHidden/>
          </w:rPr>
          <w:instrText xml:space="preserve"> PAGEREF _Toc517167122 \h </w:instrText>
        </w:r>
        <w:r>
          <w:rPr>
            <w:noProof/>
            <w:webHidden/>
          </w:rPr>
        </w:r>
        <w:r>
          <w:rPr>
            <w:noProof/>
            <w:webHidden/>
          </w:rPr>
          <w:fldChar w:fldCharType="separate"/>
        </w:r>
        <w:r>
          <w:rPr>
            <w:noProof/>
            <w:webHidden/>
          </w:rPr>
          <w:t>33</w:t>
        </w:r>
        <w:r>
          <w:rPr>
            <w:noProof/>
            <w:webHidden/>
          </w:rPr>
          <w:fldChar w:fldCharType="end"/>
        </w:r>
      </w:hyperlink>
    </w:p>
    <w:p w14:paraId="6A24D49D" w14:textId="2B42FC40" w:rsidR="00F104CD" w:rsidRDefault="00F104CD">
      <w:pPr>
        <w:pStyle w:val="TOC2"/>
        <w:tabs>
          <w:tab w:val="right" w:leader="dot" w:pos="9350"/>
        </w:tabs>
        <w:rPr>
          <w:rFonts w:asciiTheme="minorHAnsi" w:eastAsiaTheme="minorEastAsia" w:hAnsiTheme="minorHAnsi"/>
          <w:noProof/>
        </w:rPr>
      </w:pPr>
      <w:hyperlink w:anchor="_Toc517167123" w:history="1">
        <w:r w:rsidRPr="00D9543D">
          <w:rPr>
            <w:rStyle w:val="Hyperlink"/>
            <w:noProof/>
          </w:rPr>
          <w:t>Cryptographic Exceptions</w:t>
        </w:r>
        <w:r>
          <w:rPr>
            <w:noProof/>
            <w:webHidden/>
          </w:rPr>
          <w:tab/>
        </w:r>
        <w:r>
          <w:rPr>
            <w:noProof/>
            <w:webHidden/>
          </w:rPr>
          <w:fldChar w:fldCharType="begin"/>
        </w:r>
        <w:r>
          <w:rPr>
            <w:noProof/>
            <w:webHidden/>
          </w:rPr>
          <w:instrText xml:space="preserve"> PAGEREF _Toc517167123 \h </w:instrText>
        </w:r>
        <w:r>
          <w:rPr>
            <w:noProof/>
            <w:webHidden/>
          </w:rPr>
        </w:r>
        <w:r>
          <w:rPr>
            <w:noProof/>
            <w:webHidden/>
          </w:rPr>
          <w:fldChar w:fldCharType="separate"/>
        </w:r>
        <w:r>
          <w:rPr>
            <w:noProof/>
            <w:webHidden/>
          </w:rPr>
          <w:t>33</w:t>
        </w:r>
        <w:r>
          <w:rPr>
            <w:noProof/>
            <w:webHidden/>
          </w:rPr>
          <w:fldChar w:fldCharType="end"/>
        </w:r>
      </w:hyperlink>
    </w:p>
    <w:p w14:paraId="21FD864B" w14:textId="321A4F64" w:rsidR="00F104CD" w:rsidRDefault="00F104CD">
      <w:pPr>
        <w:pStyle w:val="TOC2"/>
        <w:tabs>
          <w:tab w:val="right" w:leader="dot" w:pos="9350"/>
        </w:tabs>
        <w:rPr>
          <w:rFonts w:asciiTheme="minorHAnsi" w:eastAsiaTheme="minorEastAsia" w:hAnsiTheme="minorHAnsi"/>
          <w:noProof/>
        </w:rPr>
      </w:pPr>
      <w:hyperlink w:anchor="_Toc517167124" w:history="1">
        <w:r w:rsidRPr="00D9543D">
          <w:rPr>
            <w:rStyle w:val="Hyperlink"/>
            <w:noProof/>
          </w:rPr>
          <w:t>Text Encoding</w:t>
        </w:r>
        <w:r>
          <w:rPr>
            <w:noProof/>
            <w:webHidden/>
          </w:rPr>
          <w:tab/>
        </w:r>
        <w:r>
          <w:rPr>
            <w:noProof/>
            <w:webHidden/>
          </w:rPr>
          <w:fldChar w:fldCharType="begin"/>
        </w:r>
        <w:r>
          <w:rPr>
            <w:noProof/>
            <w:webHidden/>
          </w:rPr>
          <w:instrText xml:space="preserve"> PAGEREF _Toc517167124 \h </w:instrText>
        </w:r>
        <w:r>
          <w:rPr>
            <w:noProof/>
            <w:webHidden/>
          </w:rPr>
        </w:r>
        <w:r>
          <w:rPr>
            <w:noProof/>
            <w:webHidden/>
          </w:rPr>
          <w:fldChar w:fldCharType="separate"/>
        </w:r>
        <w:r>
          <w:rPr>
            <w:noProof/>
            <w:webHidden/>
          </w:rPr>
          <w:t>34</w:t>
        </w:r>
        <w:r>
          <w:rPr>
            <w:noProof/>
            <w:webHidden/>
          </w:rPr>
          <w:fldChar w:fldCharType="end"/>
        </w:r>
      </w:hyperlink>
    </w:p>
    <w:p w14:paraId="1615BD5F" w14:textId="37430004" w:rsidR="00F104CD" w:rsidRDefault="00F104CD">
      <w:pPr>
        <w:pStyle w:val="TOC2"/>
        <w:tabs>
          <w:tab w:val="right" w:leader="dot" w:pos="9350"/>
        </w:tabs>
        <w:rPr>
          <w:rFonts w:asciiTheme="minorHAnsi" w:eastAsiaTheme="minorEastAsia" w:hAnsiTheme="minorHAnsi"/>
          <w:noProof/>
        </w:rPr>
      </w:pPr>
      <w:hyperlink w:anchor="_Toc517167125" w:history="1">
        <w:r w:rsidRPr="00D9543D">
          <w:rPr>
            <w:rStyle w:val="Hyperlink"/>
            <w:noProof/>
          </w:rPr>
          <w:t>Memory Management</w:t>
        </w:r>
        <w:r>
          <w:rPr>
            <w:noProof/>
            <w:webHidden/>
          </w:rPr>
          <w:tab/>
        </w:r>
        <w:r>
          <w:rPr>
            <w:noProof/>
            <w:webHidden/>
          </w:rPr>
          <w:fldChar w:fldCharType="begin"/>
        </w:r>
        <w:r>
          <w:rPr>
            <w:noProof/>
            <w:webHidden/>
          </w:rPr>
          <w:instrText xml:space="preserve"> PAGEREF _Toc517167125 \h </w:instrText>
        </w:r>
        <w:r>
          <w:rPr>
            <w:noProof/>
            <w:webHidden/>
          </w:rPr>
        </w:r>
        <w:r>
          <w:rPr>
            <w:noProof/>
            <w:webHidden/>
          </w:rPr>
          <w:fldChar w:fldCharType="separate"/>
        </w:r>
        <w:r>
          <w:rPr>
            <w:noProof/>
            <w:webHidden/>
          </w:rPr>
          <w:t>34</w:t>
        </w:r>
        <w:r>
          <w:rPr>
            <w:noProof/>
            <w:webHidden/>
          </w:rPr>
          <w:fldChar w:fldCharType="end"/>
        </w:r>
      </w:hyperlink>
    </w:p>
    <w:p w14:paraId="5B0E9BFC" w14:textId="3AC9E7B9" w:rsidR="00F104CD" w:rsidRDefault="00F104CD">
      <w:pPr>
        <w:pStyle w:val="TOC2"/>
        <w:tabs>
          <w:tab w:val="right" w:leader="dot" w:pos="9350"/>
        </w:tabs>
        <w:rPr>
          <w:rFonts w:asciiTheme="minorHAnsi" w:eastAsiaTheme="minorEastAsia" w:hAnsiTheme="minorHAnsi"/>
          <w:noProof/>
        </w:rPr>
      </w:pPr>
      <w:hyperlink w:anchor="_Toc517167126" w:history="1">
        <w:r w:rsidRPr="00D9543D">
          <w:rPr>
            <w:rStyle w:val="Hyperlink"/>
            <w:noProof/>
          </w:rPr>
          <w:t>Chapter Summary</w:t>
        </w:r>
        <w:r>
          <w:rPr>
            <w:noProof/>
            <w:webHidden/>
          </w:rPr>
          <w:tab/>
        </w:r>
        <w:r>
          <w:rPr>
            <w:noProof/>
            <w:webHidden/>
          </w:rPr>
          <w:fldChar w:fldCharType="begin"/>
        </w:r>
        <w:r>
          <w:rPr>
            <w:noProof/>
            <w:webHidden/>
          </w:rPr>
          <w:instrText xml:space="preserve"> PAGEREF _Toc517167126 \h </w:instrText>
        </w:r>
        <w:r>
          <w:rPr>
            <w:noProof/>
            <w:webHidden/>
          </w:rPr>
        </w:r>
        <w:r>
          <w:rPr>
            <w:noProof/>
            <w:webHidden/>
          </w:rPr>
          <w:fldChar w:fldCharType="separate"/>
        </w:r>
        <w:r>
          <w:rPr>
            <w:noProof/>
            <w:webHidden/>
          </w:rPr>
          <w:t>35</w:t>
        </w:r>
        <w:r>
          <w:rPr>
            <w:noProof/>
            <w:webHidden/>
          </w:rPr>
          <w:fldChar w:fldCharType="end"/>
        </w:r>
      </w:hyperlink>
    </w:p>
    <w:p w14:paraId="5A82EE68" w14:textId="3224D0AD" w:rsidR="00F104CD" w:rsidRDefault="00F104CD">
      <w:pPr>
        <w:pStyle w:val="TOC2"/>
        <w:tabs>
          <w:tab w:val="right" w:leader="dot" w:pos="9350"/>
        </w:tabs>
        <w:rPr>
          <w:rFonts w:asciiTheme="minorHAnsi" w:eastAsiaTheme="minorEastAsia" w:hAnsiTheme="minorHAnsi"/>
          <w:noProof/>
        </w:rPr>
      </w:pPr>
      <w:hyperlink w:anchor="_Toc517167127"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27 \h </w:instrText>
        </w:r>
        <w:r>
          <w:rPr>
            <w:noProof/>
            <w:webHidden/>
          </w:rPr>
        </w:r>
        <w:r>
          <w:rPr>
            <w:noProof/>
            <w:webHidden/>
          </w:rPr>
          <w:fldChar w:fldCharType="separate"/>
        </w:r>
        <w:r>
          <w:rPr>
            <w:noProof/>
            <w:webHidden/>
          </w:rPr>
          <w:t>35</w:t>
        </w:r>
        <w:r>
          <w:rPr>
            <w:noProof/>
            <w:webHidden/>
          </w:rPr>
          <w:fldChar w:fldCharType="end"/>
        </w:r>
      </w:hyperlink>
    </w:p>
    <w:p w14:paraId="6C010024" w14:textId="6383A721" w:rsidR="00F104CD" w:rsidRDefault="00F104CD">
      <w:pPr>
        <w:pStyle w:val="TOC1"/>
        <w:tabs>
          <w:tab w:val="left" w:pos="440"/>
        </w:tabs>
        <w:rPr>
          <w:rFonts w:asciiTheme="minorHAnsi" w:eastAsiaTheme="minorEastAsia" w:hAnsiTheme="minorHAnsi"/>
          <w:b w:val="0"/>
          <w:noProof/>
          <w:sz w:val="22"/>
        </w:rPr>
      </w:pPr>
      <w:hyperlink w:anchor="_Toc517167128" w:history="1">
        <w:r w:rsidRPr="00D9543D">
          <w:rPr>
            <w:rStyle w:val="Hyperlink"/>
            <w:rFonts w:ascii="Arial" w:hAnsi="Arial"/>
            <w:caps/>
            <w:noProof/>
          </w:rPr>
          <w:t>3</w:t>
        </w:r>
        <w:r>
          <w:rPr>
            <w:rFonts w:asciiTheme="minorHAnsi" w:eastAsiaTheme="minorEastAsia" w:hAnsiTheme="minorHAnsi"/>
            <w:b w:val="0"/>
            <w:noProof/>
            <w:sz w:val="22"/>
          </w:rPr>
          <w:tab/>
        </w:r>
        <w:r w:rsidRPr="00D9543D">
          <w:rPr>
            <w:rStyle w:val="Hyperlink"/>
            <w:noProof/>
          </w:rPr>
          <w:t>Randomness and Random Number Generators</w:t>
        </w:r>
        <w:r>
          <w:rPr>
            <w:noProof/>
            <w:webHidden/>
          </w:rPr>
          <w:tab/>
        </w:r>
        <w:r>
          <w:rPr>
            <w:noProof/>
            <w:webHidden/>
          </w:rPr>
          <w:fldChar w:fldCharType="begin"/>
        </w:r>
        <w:r>
          <w:rPr>
            <w:noProof/>
            <w:webHidden/>
          </w:rPr>
          <w:instrText xml:space="preserve"> PAGEREF _Toc517167128 \h </w:instrText>
        </w:r>
        <w:r>
          <w:rPr>
            <w:noProof/>
            <w:webHidden/>
          </w:rPr>
        </w:r>
        <w:r>
          <w:rPr>
            <w:noProof/>
            <w:webHidden/>
          </w:rPr>
          <w:fldChar w:fldCharType="separate"/>
        </w:r>
        <w:r>
          <w:rPr>
            <w:noProof/>
            <w:webHidden/>
          </w:rPr>
          <w:t>36</w:t>
        </w:r>
        <w:r>
          <w:rPr>
            <w:noProof/>
            <w:webHidden/>
          </w:rPr>
          <w:fldChar w:fldCharType="end"/>
        </w:r>
      </w:hyperlink>
    </w:p>
    <w:p w14:paraId="7D6F68A6" w14:textId="43DCF9E7" w:rsidR="00F104CD" w:rsidRDefault="00F104CD">
      <w:pPr>
        <w:pStyle w:val="TOC2"/>
        <w:tabs>
          <w:tab w:val="right" w:leader="dot" w:pos="9350"/>
        </w:tabs>
        <w:rPr>
          <w:rFonts w:asciiTheme="minorHAnsi" w:eastAsiaTheme="minorEastAsia" w:hAnsiTheme="minorHAnsi"/>
          <w:noProof/>
        </w:rPr>
      </w:pPr>
      <w:hyperlink w:anchor="_Toc517167129"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29 \h </w:instrText>
        </w:r>
        <w:r>
          <w:rPr>
            <w:noProof/>
            <w:webHidden/>
          </w:rPr>
        </w:r>
        <w:r>
          <w:rPr>
            <w:noProof/>
            <w:webHidden/>
          </w:rPr>
          <w:fldChar w:fldCharType="separate"/>
        </w:r>
        <w:r>
          <w:rPr>
            <w:noProof/>
            <w:webHidden/>
          </w:rPr>
          <w:t>36</w:t>
        </w:r>
        <w:r>
          <w:rPr>
            <w:noProof/>
            <w:webHidden/>
          </w:rPr>
          <w:fldChar w:fldCharType="end"/>
        </w:r>
      </w:hyperlink>
    </w:p>
    <w:p w14:paraId="360EA702" w14:textId="389F5593" w:rsidR="00F104CD" w:rsidRDefault="00F104CD">
      <w:pPr>
        <w:pStyle w:val="TOC2"/>
        <w:tabs>
          <w:tab w:val="right" w:leader="dot" w:pos="9350"/>
        </w:tabs>
        <w:rPr>
          <w:rFonts w:asciiTheme="minorHAnsi" w:eastAsiaTheme="minorEastAsia" w:hAnsiTheme="minorHAnsi"/>
          <w:noProof/>
        </w:rPr>
      </w:pPr>
      <w:hyperlink w:anchor="_Toc517167130" w:history="1">
        <w:r w:rsidRPr="00D9543D">
          <w:rPr>
            <w:rStyle w:val="Hyperlink"/>
            <w:noProof/>
          </w:rPr>
          <w:t>The Problem with the Random Class</w:t>
        </w:r>
        <w:r>
          <w:rPr>
            <w:noProof/>
            <w:webHidden/>
          </w:rPr>
          <w:tab/>
        </w:r>
        <w:r>
          <w:rPr>
            <w:noProof/>
            <w:webHidden/>
          </w:rPr>
          <w:fldChar w:fldCharType="begin"/>
        </w:r>
        <w:r>
          <w:rPr>
            <w:noProof/>
            <w:webHidden/>
          </w:rPr>
          <w:instrText xml:space="preserve"> PAGEREF _Toc517167130 \h </w:instrText>
        </w:r>
        <w:r>
          <w:rPr>
            <w:noProof/>
            <w:webHidden/>
          </w:rPr>
        </w:r>
        <w:r>
          <w:rPr>
            <w:noProof/>
            <w:webHidden/>
          </w:rPr>
          <w:fldChar w:fldCharType="separate"/>
        </w:r>
        <w:r>
          <w:rPr>
            <w:noProof/>
            <w:webHidden/>
          </w:rPr>
          <w:t>37</w:t>
        </w:r>
        <w:r>
          <w:rPr>
            <w:noProof/>
            <w:webHidden/>
          </w:rPr>
          <w:fldChar w:fldCharType="end"/>
        </w:r>
      </w:hyperlink>
    </w:p>
    <w:p w14:paraId="6B29D78F" w14:textId="2EDA668E" w:rsidR="00F104CD" w:rsidRDefault="00F104CD">
      <w:pPr>
        <w:pStyle w:val="TOC2"/>
        <w:tabs>
          <w:tab w:val="right" w:leader="dot" w:pos="9350"/>
        </w:tabs>
        <w:rPr>
          <w:rFonts w:asciiTheme="minorHAnsi" w:eastAsiaTheme="minorEastAsia" w:hAnsiTheme="minorHAnsi"/>
          <w:noProof/>
        </w:rPr>
      </w:pPr>
      <w:hyperlink w:anchor="_Toc517167131" w:history="1">
        <w:r w:rsidRPr="00D9543D">
          <w:rPr>
            <w:rStyle w:val="Hyperlink"/>
            <w:noProof/>
          </w:rPr>
          <w:t>Generating Cryptographically Secure Random Material in .NET</w:t>
        </w:r>
        <w:r>
          <w:rPr>
            <w:noProof/>
            <w:webHidden/>
          </w:rPr>
          <w:tab/>
        </w:r>
        <w:r>
          <w:rPr>
            <w:noProof/>
            <w:webHidden/>
          </w:rPr>
          <w:fldChar w:fldCharType="begin"/>
        </w:r>
        <w:r>
          <w:rPr>
            <w:noProof/>
            <w:webHidden/>
          </w:rPr>
          <w:instrText xml:space="preserve"> PAGEREF _Toc517167131 \h </w:instrText>
        </w:r>
        <w:r>
          <w:rPr>
            <w:noProof/>
            <w:webHidden/>
          </w:rPr>
        </w:r>
        <w:r>
          <w:rPr>
            <w:noProof/>
            <w:webHidden/>
          </w:rPr>
          <w:fldChar w:fldCharType="separate"/>
        </w:r>
        <w:r>
          <w:rPr>
            <w:noProof/>
            <w:webHidden/>
          </w:rPr>
          <w:t>37</w:t>
        </w:r>
        <w:r>
          <w:rPr>
            <w:noProof/>
            <w:webHidden/>
          </w:rPr>
          <w:fldChar w:fldCharType="end"/>
        </w:r>
      </w:hyperlink>
    </w:p>
    <w:p w14:paraId="3F3F6F00" w14:textId="3128194A" w:rsidR="00F104CD" w:rsidRDefault="00F104CD">
      <w:pPr>
        <w:pStyle w:val="TOC2"/>
        <w:tabs>
          <w:tab w:val="right" w:leader="dot" w:pos="9350"/>
        </w:tabs>
        <w:rPr>
          <w:rFonts w:asciiTheme="minorHAnsi" w:eastAsiaTheme="minorEastAsia" w:hAnsiTheme="minorHAnsi"/>
          <w:noProof/>
        </w:rPr>
      </w:pPr>
      <w:hyperlink w:anchor="_Toc517167132" w:history="1">
        <w:r w:rsidRPr="00D9543D">
          <w:rPr>
            <w:rStyle w:val="Hyperlink"/>
            <w:noProof/>
          </w:rPr>
          <w:t>Example: Testing RNG Collisions Using the Birthday Paradox</w:t>
        </w:r>
        <w:r>
          <w:rPr>
            <w:noProof/>
            <w:webHidden/>
          </w:rPr>
          <w:tab/>
        </w:r>
        <w:r>
          <w:rPr>
            <w:noProof/>
            <w:webHidden/>
          </w:rPr>
          <w:fldChar w:fldCharType="begin"/>
        </w:r>
        <w:r>
          <w:rPr>
            <w:noProof/>
            <w:webHidden/>
          </w:rPr>
          <w:instrText xml:space="preserve"> PAGEREF _Toc517167132 \h </w:instrText>
        </w:r>
        <w:r>
          <w:rPr>
            <w:noProof/>
            <w:webHidden/>
          </w:rPr>
        </w:r>
        <w:r>
          <w:rPr>
            <w:noProof/>
            <w:webHidden/>
          </w:rPr>
          <w:fldChar w:fldCharType="separate"/>
        </w:r>
        <w:r>
          <w:rPr>
            <w:noProof/>
            <w:webHidden/>
          </w:rPr>
          <w:t>38</w:t>
        </w:r>
        <w:r>
          <w:rPr>
            <w:noProof/>
            <w:webHidden/>
          </w:rPr>
          <w:fldChar w:fldCharType="end"/>
        </w:r>
      </w:hyperlink>
    </w:p>
    <w:p w14:paraId="7F923C1F" w14:textId="78FC6C7C" w:rsidR="00F104CD" w:rsidRDefault="00F104CD">
      <w:pPr>
        <w:pStyle w:val="TOC2"/>
        <w:tabs>
          <w:tab w:val="right" w:leader="dot" w:pos="9350"/>
        </w:tabs>
        <w:rPr>
          <w:rFonts w:asciiTheme="minorHAnsi" w:eastAsiaTheme="minorEastAsia" w:hAnsiTheme="minorHAnsi"/>
          <w:noProof/>
        </w:rPr>
      </w:pPr>
      <w:hyperlink w:anchor="_Toc517167133" w:history="1">
        <w:r w:rsidRPr="00D9543D">
          <w:rPr>
            <w:rStyle w:val="Hyperlink"/>
            <w:noProof/>
          </w:rPr>
          <w:t>Example: Assessing Maximum Password Entropy</w:t>
        </w:r>
        <w:r>
          <w:rPr>
            <w:noProof/>
            <w:webHidden/>
          </w:rPr>
          <w:tab/>
        </w:r>
        <w:r>
          <w:rPr>
            <w:noProof/>
            <w:webHidden/>
          </w:rPr>
          <w:fldChar w:fldCharType="begin"/>
        </w:r>
        <w:r>
          <w:rPr>
            <w:noProof/>
            <w:webHidden/>
          </w:rPr>
          <w:instrText xml:space="preserve"> PAGEREF _Toc517167133 \h </w:instrText>
        </w:r>
        <w:r>
          <w:rPr>
            <w:noProof/>
            <w:webHidden/>
          </w:rPr>
        </w:r>
        <w:r>
          <w:rPr>
            <w:noProof/>
            <w:webHidden/>
          </w:rPr>
          <w:fldChar w:fldCharType="separate"/>
        </w:r>
        <w:r>
          <w:rPr>
            <w:noProof/>
            <w:webHidden/>
          </w:rPr>
          <w:t>39</w:t>
        </w:r>
        <w:r>
          <w:rPr>
            <w:noProof/>
            <w:webHidden/>
          </w:rPr>
          <w:fldChar w:fldCharType="end"/>
        </w:r>
      </w:hyperlink>
    </w:p>
    <w:p w14:paraId="28196B66" w14:textId="7BD8314B" w:rsidR="00F104CD" w:rsidRDefault="00F104CD">
      <w:pPr>
        <w:pStyle w:val="TOC2"/>
        <w:tabs>
          <w:tab w:val="right" w:leader="dot" w:pos="9350"/>
        </w:tabs>
        <w:rPr>
          <w:rFonts w:asciiTheme="minorHAnsi" w:eastAsiaTheme="minorEastAsia" w:hAnsiTheme="minorHAnsi"/>
          <w:noProof/>
        </w:rPr>
      </w:pPr>
      <w:hyperlink w:anchor="_Toc517167134" w:history="1">
        <w:r w:rsidRPr="00D9543D">
          <w:rPr>
            <w:rStyle w:val="Hyperlink"/>
            <w:noProof/>
          </w:rPr>
          <w:t>Recommendations</w:t>
        </w:r>
        <w:r>
          <w:rPr>
            <w:noProof/>
            <w:webHidden/>
          </w:rPr>
          <w:tab/>
        </w:r>
        <w:r>
          <w:rPr>
            <w:noProof/>
            <w:webHidden/>
          </w:rPr>
          <w:fldChar w:fldCharType="begin"/>
        </w:r>
        <w:r>
          <w:rPr>
            <w:noProof/>
            <w:webHidden/>
          </w:rPr>
          <w:instrText xml:space="preserve"> PAGEREF _Toc517167134 \h </w:instrText>
        </w:r>
        <w:r>
          <w:rPr>
            <w:noProof/>
            <w:webHidden/>
          </w:rPr>
        </w:r>
        <w:r>
          <w:rPr>
            <w:noProof/>
            <w:webHidden/>
          </w:rPr>
          <w:fldChar w:fldCharType="separate"/>
        </w:r>
        <w:r>
          <w:rPr>
            <w:noProof/>
            <w:webHidden/>
          </w:rPr>
          <w:t>41</w:t>
        </w:r>
        <w:r>
          <w:rPr>
            <w:noProof/>
            <w:webHidden/>
          </w:rPr>
          <w:fldChar w:fldCharType="end"/>
        </w:r>
      </w:hyperlink>
    </w:p>
    <w:p w14:paraId="7239DE86" w14:textId="4AF917A8" w:rsidR="00F104CD" w:rsidRDefault="00F104CD">
      <w:pPr>
        <w:pStyle w:val="TOC2"/>
        <w:tabs>
          <w:tab w:val="right" w:leader="dot" w:pos="9350"/>
        </w:tabs>
        <w:rPr>
          <w:rFonts w:asciiTheme="minorHAnsi" w:eastAsiaTheme="minorEastAsia" w:hAnsiTheme="minorHAnsi"/>
          <w:noProof/>
        </w:rPr>
      </w:pPr>
      <w:hyperlink w:anchor="_Toc517167135" w:history="1">
        <w:r w:rsidRPr="00D9543D">
          <w:rPr>
            <w:rStyle w:val="Hyperlink"/>
            <w:noProof/>
          </w:rPr>
          <w:t>Chapter Summary</w:t>
        </w:r>
        <w:r>
          <w:rPr>
            <w:noProof/>
            <w:webHidden/>
          </w:rPr>
          <w:tab/>
        </w:r>
        <w:r>
          <w:rPr>
            <w:noProof/>
            <w:webHidden/>
          </w:rPr>
          <w:fldChar w:fldCharType="begin"/>
        </w:r>
        <w:r>
          <w:rPr>
            <w:noProof/>
            <w:webHidden/>
          </w:rPr>
          <w:instrText xml:space="preserve"> PAGEREF _Toc517167135 \h </w:instrText>
        </w:r>
        <w:r>
          <w:rPr>
            <w:noProof/>
            <w:webHidden/>
          </w:rPr>
        </w:r>
        <w:r>
          <w:rPr>
            <w:noProof/>
            <w:webHidden/>
          </w:rPr>
          <w:fldChar w:fldCharType="separate"/>
        </w:r>
        <w:r>
          <w:rPr>
            <w:noProof/>
            <w:webHidden/>
          </w:rPr>
          <w:t>41</w:t>
        </w:r>
        <w:r>
          <w:rPr>
            <w:noProof/>
            <w:webHidden/>
          </w:rPr>
          <w:fldChar w:fldCharType="end"/>
        </w:r>
      </w:hyperlink>
    </w:p>
    <w:p w14:paraId="311ABCE8" w14:textId="61FA65DF" w:rsidR="00F104CD" w:rsidRDefault="00F104CD">
      <w:pPr>
        <w:pStyle w:val="TOC2"/>
        <w:tabs>
          <w:tab w:val="right" w:leader="dot" w:pos="9350"/>
        </w:tabs>
        <w:rPr>
          <w:rFonts w:asciiTheme="minorHAnsi" w:eastAsiaTheme="minorEastAsia" w:hAnsiTheme="minorHAnsi"/>
          <w:noProof/>
        </w:rPr>
      </w:pPr>
      <w:hyperlink w:anchor="_Toc517167136"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36 \h </w:instrText>
        </w:r>
        <w:r>
          <w:rPr>
            <w:noProof/>
            <w:webHidden/>
          </w:rPr>
        </w:r>
        <w:r>
          <w:rPr>
            <w:noProof/>
            <w:webHidden/>
          </w:rPr>
          <w:fldChar w:fldCharType="separate"/>
        </w:r>
        <w:r>
          <w:rPr>
            <w:noProof/>
            <w:webHidden/>
          </w:rPr>
          <w:t>41</w:t>
        </w:r>
        <w:r>
          <w:rPr>
            <w:noProof/>
            <w:webHidden/>
          </w:rPr>
          <w:fldChar w:fldCharType="end"/>
        </w:r>
      </w:hyperlink>
    </w:p>
    <w:p w14:paraId="69CDDE6E" w14:textId="5B263A5B" w:rsidR="00F104CD" w:rsidRDefault="00F104CD">
      <w:pPr>
        <w:pStyle w:val="TOC2"/>
        <w:tabs>
          <w:tab w:val="right" w:leader="dot" w:pos="9350"/>
        </w:tabs>
        <w:rPr>
          <w:rFonts w:asciiTheme="minorHAnsi" w:eastAsiaTheme="minorEastAsia" w:hAnsiTheme="minorHAnsi"/>
          <w:noProof/>
        </w:rPr>
      </w:pPr>
      <w:hyperlink w:anchor="_Toc517167137" w:history="1">
        <w:r w:rsidRPr="00D9543D">
          <w:rPr>
            <w:rStyle w:val="Hyperlink"/>
            <w:noProof/>
          </w:rPr>
          <w:t>Scenarios</w:t>
        </w:r>
        <w:r>
          <w:rPr>
            <w:noProof/>
            <w:webHidden/>
          </w:rPr>
          <w:tab/>
        </w:r>
        <w:r>
          <w:rPr>
            <w:noProof/>
            <w:webHidden/>
          </w:rPr>
          <w:fldChar w:fldCharType="begin"/>
        </w:r>
        <w:r>
          <w:rPr>
            <w:noProof/>
            <w:webHidden/>
          </w:rPr>
          <w:instrText xml:space="preserve"> PAGEREF _Toc517167137 \h </w:instrText>
        </w:r>
        <w:r>
          <w:rPr>
            <w:noProof/>
            <w:webHidden/>
          </w:rPr>
        </w:r>
        <w:r>
          <w:rPr>
            <w:noProof/>
            <w:webHidden/>
          </w:rPr>
          <w:fldChar w:fldCharType="separate"/>
        </w:r>
        <w:r>
          <w:rPr>
            <w:noProof/>
            <w:webHidden/>
          </w:rPr>
          <w:t>42</w:t>
        </w:r>
        <w:r>
          <w:rPr>
            <w:noProof/>
            <w:webHidden/>
          </w:rPr>
          <w:fldChar w:fldCharType="end"/>
        </w:r>
      </w:hyperlink>
    </w:p>
    <w:p w14:paraId="19DB0D1C" w14:textId="0BD9B251" w:rsidR="00F104CD" w:rsidRDefault="00F104CD">
      <w:pPr>
        <w:pStyle w:val="TOC1"/>
        <w:tabs>
          <w:tab w:val="left" w:pos="440"/>
        </w:tabs>
        <w:rPr>
          <w:rFonts w:asciiTheme="minorHAnsi" w:eastAsiaTheme="minorEastAsia" w:hAnsiTheme="minorHAnsi"/>
          <w:b w:val="0"/>
          <w:noProof/>
          <w:sz w:val="22"/>
        </w:rPr>
      </w:pPr>
      <w:hyperlink w:anchor="_Toc517167138" w:history="1">
        <w:r w:rsidRPr="00D9543D">
          <w:rPr>
            <w:rStyle w:val="Hyperlink"/>
            <w:rFonts w:ascii="Arial" w:hAnsi="Arial"/>
            <w:caps/>
            <w:noProof/>
          </w:rPr>
          <w:t>4</w:t>
        </w:r>
        <w:r>
          <w:rPr>
            <w:rFonts w:asciiTheme="minorHAnsi" w:eastAsiaTheme="minorEastAsia" w:hAnsiTheme="minorHAnsi"/>
            <w:b w:val="0"/>
            <w:noProof/>
            <w:sz w:val="22"/>
          </w:rPr>
          <w:tab/>
        </w:r>
        <w:r w:rsidRPr="00D9543D">
          <w:rPr>
            <w:rStyle w:val="Hyperlink"/>
            <w:noProof/>
          </w:rPr>
          <w:t>Cryptographic Hash Algorithms</w:t>
        </w:r>
        <w:r>
          <w:rPr>
            <w:noProof/>
            <w:webHidden/>
          </w:rPr>
          <w:tab/>
        </w:r>
        <w:r>
          <w:rPr>
            <w:noProof/>
            <w:webHidden/>
          </w:rPr>
          <w:fldChar w:fldCharType="begin"/>
        </w:r>
        <w:r>
          <w:rPr>
            <w:noProof/>
            <w:webHidden/>
          </w:rPr>
          <w:instrText xml:space="preserve"> PAGEREF _Toc517167138 \h </w:instrText>
        </w:r>
        <w:r>
          <w:rPr>
            <w:noProof/>
            <w:webHidden/>
          </w:rPr>
        </w:r>
        <w:r>
          <w:rPr>
            <w:noProof/>
            <w:webHidden/>
          </w:rPr>
          <w:fldChar w:fldCharType="separate"/>
        </w:r>
        <w:r>
          <w:rPr>
            <w:noProof/>
            <w:webHidden/>
          </w:rPr>
          <w:t>43</w:t>
        </w:r>
        <w:r>
          <w:rPr>
            <w:noProof/>
            <w:webHidden/>
          </w:rPr>
          <w:fldChar w:fldCharType="end"/>
        </w:r>
      </w:hyperlink>
    </w:p>
    <w:p w14:paraId="0392BB46" w14:textId="251C5071" w:rsidR="00F104CD" w:rsidRDefault="00F104CD">
      <w:pPr>
        <w:pStyle w:val="TOC2"/>
        <w:tabs>
          <w:tab w:val="right" w:leader="dot" w:pos="9350"/>
        </w:tabs>
        <w:rPr>
          <w:rFonts w:asciiTheme="minorHAnsi" w:eastAsiaTheme="minorEastAsia" w:hAnsiTheme="minorHAnsi"/>
          <w:noProof/>
        </w:rPr>
      </w:pPr>
      <w:hyperlink w:anchor="_Toc517167139"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39 \h </w:instrText>
        </w:r>
        <w:r>
          <w:rPr>
            <w:noProof/>
            <w:webHidden/>
          </w:rPr>
        </w:r>
        <w:r>
          <w:rPr>
            <w:noProof/>
            <w:webHidden/>
          </w:rPr>
          <w:fldChar w:fldCharType="separate"/>
        </w:r>
        <w:r>
          <w:rPr>
            <w:noProof/>
            <w:webHidden/>
          </w:rPr>
          <w:t>43</w:t>
        </w:r>
        <w:r>
          <w:rPr>
            <w:noProof/>
            <w:webHidden/>
          </w:rPr>
          <w:fldChar w:fldCharType="end"/>
        </w:r>
      </w:hyperlink>
    </w:p>
    <w:p w14:paraId="2F272693" w14:textId="7182BE20" w:rsidR="00F104CD" w:rsidRDefault="00F104CD">
      <w:pPr>
        <w:pStyle w:val="TOC2"/>
        <w:tabs>
          <w:tab w:val="right" w:leader="dot" w:pos="9350"/>
        </w:tabs>
        <w:rPr>
          <w:rFonts w:asciiTheme="minorHAnsi" w:eastAsiaTheme="minorEastAsia" w:hAnsiTheme="minorHAnsi"/>
          <w:noProof/>
        </w:rPr>
      </w:pPr>
      <w:hyperlink w:anchor="_Toc517167140" w:history="1">
        <w:r w:rsidRPr="00D9543D">
          <w:rPr>
            <w:rStyle w:val="Hyperlink"/>
            <w:noProof/>
          </w:rPr>
          <w:t>Applications of Cryptographic Hash Algorithms</w:t>
        </w:r>
        <w:r>
          <w:rPr>
            <w:noProof/>
            <w:webHidden/>
          </w:rPr>
          <w:tab/>
        </w:r>
        <w:r>
          <w:rPr>
            <w:noProof/>
            <w:webHidden/>
          </w:rPr>
          <w:fldChar w:fldCharType="begin"/>
        </w:r>
        <w:r>
          <w:rPr>
            <w:noProof/>
            <w:webHidden/>
          </w:rPr>
          <w:instrText xml:space="preserve"> PAGEREF _Toc517167140 \h </w:instrText>
        </w:r>
        <w:r>
          <w:rPr>
            <w:noProof/>
            <w:webHidden/>
          </w:rPr>
        </w:r>
        <w:r>
          <w:rPr>
            <w:noProof/>
            <w:webHidden/>
          </w:rPr>
          <w:fldChar w:fldCharType="separate"/>
        </w:r>
        <w:r>
          <w:rPr>
            <w:noProof/>
            <w:webHidden/>
          </w:rPr>
          <w:t>44</w:t>
        </w:r>
        <w:r>
          <w:rPr>
            <w:noProof/>
            <w:webHidden/>
          </w:rPr>
          <w:fldChar w:fldCharType="end"/>
        </w:r>
      </w:hyperlink>
    </w:p>
    <w:p w14:paraId="0BFFAD72" w14:textId="18B7E04B" w:rsidR="00F104CD" w:rsidRDefault="00F104CD">
      <w:pPr>
        <w:pStyle w:val="TOC2"/>
        <w:tabs>
          <w:tab w:val="right" w:leader="dot" w:pos="9350"/>
        </w:tabs>
        <w:rPr>
          <w:rFonts w:asciiTheme="minorHAnsi" w:eastAsiaTheme="minorEastAsia" w:hAnsiTheme="minorHAnsi"/>
          <w:noProof/>
        </w:rPr>
      </w:pPr>
      <w:hyperlink w:anchor="_Toc517167141" w:history="1">
        <w:r w:rsidRPr="00D9543D">
          <w:rPr>
            <w:rStyle w:val="Hyperlink"/>
            <w:noProof/>
          </w:rPr>
          <w:t>Cryptographic Hash Algorithms in .NET</w:t>
        </w:r>
        <w:r>
          <w:rPr>
            <w:noProof/>
            <w:webHidden/>
          </w:rPr>
          <w:tab/>
        </w:r>
        <w:r>
          <w:rPr>
            <w:noProof/>
            <w:webHidden/>
          </w:rPr>
          <w:fldChar w:fldCharType="begin"/>
        </w:r>
        <w:r>
          <w:rPr>
            <w:noProof/>
            <w:webHidden/>
          </w:rPr>
          <w:instrText xml:space="preserve"> PAGEREF _Toc517167141 \h </w:instrText>
        </w:r>
        <w:r>
          <w:rPr>
            <w:noProof/>
            <w:webHidden/>
          </w:rPr>
        </w:r>
        <w:r>
          <w:rPr>
            <w:noProof/>
            <w:webHidden/>
          </w:rPr>
          <w:fldChar w:fldCharType="separate"/>
        </w:r>
        <w:r>
          <w:rPr>
            <w:noProof/>
            <w:webHidden/>
          </w:rPr>
          <w:t>45</w:t>
        </w:r>
        <w:r>
          <w:rPr>
            <w:noProof/>
            <w:webHidden/>
          </w:rPr>
          <w:fldChar w:fldCharType="end"/>
        </w:r>
      </w:hyperlink>
    </w:p>
    <w:p w14:paraId="6AADB24C" w14:textId="28425BC6" w:rsidR="00F104CD" w:rsidRDefault="00F104CD">
      <w:pPr>
        <w:pStyle w:val="TOC2"/>
        <w:tabs>
          <w:tab w:val="right" w:leader="dot" w:pos="9350"/>
        </w:tabs>
        <w:rPr>
          <w:rFonts w:asciiTheme="minorHAnsi" w:eastAsiaTheme="minorEastAsia" w:hAnsiTheme="minorHAnsi"/>
          <w:noProof/>
        </w:rPr>
      </w:pPr>
      <w:hyperlink w:anchor="_Toc517167142" w:history="1">
        <w:r w:rsidRPr="00D9543D">
          <w:rPr>
            <w:rStyle w:val="Hyperlink"/>
            <w:noProof/>
          </w:rPr>
          <w:t>The HashAlgorithm Abstract Class</w:t>
        </w:r>
        <w:r>
          <w:rPr>
            <w:noProof/>
            <w:webHidden/>
          </w:rPr>
          <w:tab/>
        </w:r>
        <w:r>
          <w:rPr>
            <w:noProof/>
            <w:webHidden/>
          </w:rPr>
          <w:fldChar w:fldCharType="begin"/>
        </w:r>
        <w:r>
          <w:rPr>
            <w:noProof/>
            <w:webHidden/>
          </w:rPr>
          <w:instrText xml:space="preserve"> PAGEREF _Toc517167142 \h </w:instrText>
        </w:r>
        <w:r>
          <w:rPr>
            <w:noProof/>
            <w:webHidden/>
          </w:rPr>
        </w:r>
        <w:r>
          <w:rPr>
            <w:noProof/>
            <w:webHidden/>
          </w:rPr>
          <w:fldChar w:fldCharType="separate"/>
        </w:r>
        <w:r>
          <w:rPr>
            <w:noProof/>
            <w:webHidden/>
          </w:rPr>
          <w:t>47</w:t>
        </w:r>
        <w:r>
          <w:rPr>
            <w:noProof/>
            <w:webHidden/>
          </w:rPr>
          <w:fldChar w:fldCharType="end"/>
        </w:r>
      </w:hyperlink>
    </w:p>
    <w:p w14:paraId="249DFD2E" w14:textId="565E6FBA" w:rsidR="00F104CD" w:rsidRDefault="00F104CD">
      <w:pPr>
        <w:pStyle w:val="TOC2"/>
        <w:tabs>
          <w:tab w:val="right" w:leader="dot" w:pos="9350"/>
        </w:tabs>
        <w:rPr>
          <w:rFonts w:asciiTheme="minorHAnsi" w:eastAsiaTheme="minorEastAsia" w:hAnsiTheme="minorHAnsi"/>
          <w:noProof/>
        </w:rPr>
      </w:pPr>
      <w:hyperlink w:anchor="_Toc517167143" w:history="1">
        <w:r w:rsidRPr="00D9543D">
          <w:rPr>
            <w:rStyle w:val="Hyperlink"/>
            <w:noProof/>
          </w:rPr>
          <w:t>SHA-512/X</w:t>
        </w:r>
        <w:r>
          <w:rPr>
            <w:noProof/>
            <w:webHidden/>
          </w:rPr>
          <w:tab/>
        </w:r>
        <w:r>
          <w:rPr>
            <w:noProof/>
            <w:webHidden/>
          </w:rPr>
          <w:fldChar w:fldCharType="begin"/>
        </w:r>
        <w:r>
          <w:rPr>
            <w:noProof/>
            <w:webHidden/>
          </w:rPr>
          <w:instrText xml:space="preserve"> PAGEREF _Toc517167143 \h </w:instrText>
        </w:r>
        <w:r>
          <w:rPr>
            <w:noProof/>
            <w:webHidden/>
          </w:rPr>
        </w:r>
        <w:r>
          <w:rPr>
            <w:noProof/>
            <w:webHidden/>
          </w:rPr>
          <w:fldChar w:fldCharType="separate"/>
        </w:r>
        <w:r>
          <w:rPr>
            <w:noProof/>
            <w:webHidden/>
          </w:rPr>
          <w:t>51</w:t>
        </w:r>
        <w:r>
          <w:rPr>
            <w:noProof/>
            <w:webHidden/>
          </w:rPr>
          <w:fldChar w:fldCharType="end"/>
        </w:r>
      </w:hyperlink>
    </w:p>
    <w:p w14:paraId="5C0692F1" w14:textId="57CBB39C" w:rsidR="00F104CD" w:rsidRDefault="00F104CD">
      <w:pPr>
        <w:pStyle w:val="TOC2"/>
        <w:tabs>
          <w:tab w:val="right" w:leader="dot" w:pos="9350"/>
        </w:tabs>
        <w:rPr>
          <w:rFonts w:asciiTheme="minorHAnsi" w:eastAsiaTheme="minorEastAsia" w:hAnsiTheme="minorHAnsi"/>
          <w:noProof/>
        </w:rPr>
      </w:pPr>
      <w:hyperlink w:anchor="_Toc517167144" w:history="1">
        <w:r w:rsidRPr="00D9543D">
          <w:rPr>
            <w:rStyle w:val="Hyperlink"/>
            <w:noProof/>
          </w:rPr>
          <w:t>Example: Hashing with Generics</w:t>
        </w:r>
        <w:r>
          <w:rPr>
            <w:noProof/>
            <w:webHidden/>
          </w:rPr>
          <w:tab/>
        </w:r>
        <w:r>
          <w:rPr>
            <w:noProof/>
            <w:webHidden/>
          </w:rPr>
          <w:fldChar w:fldCharType="begin"/>
        </w:r>
        <w:r>
          <w:rPr>
            <w:noProof/>
            <w:webHidden/>
          </w:rPr>
          <w:instrText xml:space="preserve"> PAGEREF _Toc517167144 \h </w:instrText>
        </w:r>
        <w:r>
          <w:rPr>
            <w:noProof/>
            <w:webHidden/>
          </w:rPr>
        </w:r>
        <w:r>
          <w:rPr>
            <w:noProof/>
            <w:webHidden/>
          </w:rPr>
          <w:fldChar w:fldCharType="separate"/>
        </w:r>
        <w:r>
          <w:rPr>
            <w:noProof/>
            <w:webHidden/>
          </w:rPr>
          <w:t>52</w:t>
        </w:r>
        <w:r>
          <w:rPr>
            <w:noProof/>
            <w:webHidden/>
          </w:rPr>
          <w:fldChar w:fldCharType="end"/>
        </w:r>
      </w:hyperlink>
    </w:p>
    <w:p w14:paraId="03402177" w14:textId="403D1673" w:rsidR="00F104CD" w:rsidRDefault="00F104CD">
      <w:pPr>
        <w:pStyle w:val="TOC2"/>
        <w:tabs>
          <w:tab w:val="right" w:leader="dot" w:pos="9350"/>
        </w:tabs>
        <w:rPr>
          <w:rFonts w:asciiTheme="minorHAnsi" w:eastAsiaTheme="minorEastAsia" w:hAnsiTheme="minorHAnsi"/>
          <w:noProof/>
        </w:rPr>
      </w:pPr>
      <w:hyperlink w:anchor="_Toc517167145" w:history="1">
        <w:r w:rsidRPr="00D9543D">
          <w:rPr>
            <w:rStyle w:val="Hyperlink"/>
            <w:noProof/>
          </w:rPr>
          <w:t>Example: Hashing with Generics and Strings</w:t>
        </w:r>
        <w:r>
          <w:rPr>
            <w:noProof/>
            <w:webHidden/>
          </w:rPr>
          <w:tab/>
        </w:r>
        <w:r>
          <w:rPr>
            <w:noProof/>
            <w:webHidden/>
          </w:rPr>
          <w:fldChar w:fldCharType="begin"/>
        </w:r>
        <w:r>
          <w:rPr>
            <w:noProof/>
            <w:webHidden/>
          </w:rPr>
          <w:instrText xml:space="preserve"> PAGEREF _Toc517167145 \h </w:instrText>
        </w:r>
        <w:r>
          <w:rPr>
            <w:noProof/>
            <w:webHidden/>
          </w:rPr>
        </w:r>
        <w:r>
          <w:rPr>
            <w:noProof/>
            <w:webHidden/>
          </w:rPr>
          <w:fldChar w:fldCharType="separate"/>
        </w:r>
        <w:r>
          <w:rPr>
            <w:noProof/>
            <w:webHidden/>
          </w:rPr>
          <w:t>53</w:t>
        </w:r>
        <w:r>
          <w:rPr>
            <w:noProof/>
            <w:webHidden/>
          </w:rPr>
          <w:fldChar w:fldCharType="end"/>
        </w:r>
      </w:hyperlink>
    </w:p>
    <w:p w14:paraId="4E5073A6" w14:textId="6AEE3915" w:rsidR="00F104CD" w:rsidRDefault="00F104CD">
      <w:pPr>
        <w:pStyle w:val="TOC2"/>
        <w:tabs>
          <w:tab w:val="right" w:leader="dot" w:pos="9350"/>
        </w:tabs>
        <w:rPr>
          <w:rFonts w:asciiTheme="minorHAnsi" w:eastAsiaTheme="minorEastAsia" w:hAnsiTheme="minorHAnsi"/>
          <w:noProof/>
        </w:rPr>
      </w:pPr>
      <w:hyperlink w:anchor="_Toc517167146" w:history="1">
        <w:r w:rsidRPr="00D9543D">
          <w:rPr>
            <w:rStyle w:val="Hyperlink"/>
            <w:noProof/>
          </w:rPr>
          <w:t>Salting: Defending Against Rainbow Tables</w:t>
        </w:r>
        <w:r>
          <w:rPr>
            <w:noProof/>
            <w:webHidden/>
          </w:rPr>
          <w:tab/>
        </w:r>
        <w:r>
          <w:rPr>
            <w:noProof/>
            <w:webHidden/>
          </w:rPr>
          <w:fldChar w:fldCharType="begin"/>
        </w:r>
        <w:r>
          <w:rPr>
            <w:noProof/>
            <w:webHidden/>
          </w:rPr>
          <w:instrText xml:space="preserve"> PAGEREF _Toc517167146 \h </w:instrText>
        </w:r>
        <w:r>
          <w:rPr>
            <w:noProof/>
            <w:webHidden/>
          </w:rPr>
        </w:r>
        <w:r>
          <w:rPr>
            <w:noProof/>
            <w:webHidden/>
          </w:rPr>
          <w:fldChar w:fldCharType="separate"/>
        </w:r>
        <w:r>
          <w:rPr>
            <w:noProof/>
            <w:webHidden/>
          </w:rPr>
          <w:t>53</w:t>
        </w:r>
        <w:r>
          <w:rPr>
            <w:noProof/>
            <w:webHidden/>
          </w:rPr>
          <w:fldChar w:fldCharType="end"/>
        </w:r>
      </w:hyperlink>
    </w:p>
    <w:p w14:paraId="7F718198" w14:textId="0D92BD8B" w:rsidR="00F104CD" w:rsidRDefault="00F104CD">
      <w:pPr>
        <w:pStyle w:val="TOC2"/>
        <w:tabs>
          <w:tab w:val="right" w:leader="dot" w:pos="9350"/>
        </w:tabs>
        <w:rPr>
          <w:rFonts w:asciiTheme="minorHAnsi" w:eastAsiaTheme="minorEastAsia" w:hAnsiTheme="minorHAnsi"/>
          <w:noProof/>
        </w:rPr>
      </w:pPr>
      <w:hyperlink w:anchor="_Toc517167147" w:history="1">
        <w:r w:rsidRPr="00D9543D">
          <w:rPr>
            <w:rStyle w:val="Hyperlink"/>
            <w:noProof/>
          </w:rPr>
          <w:t>Hash Generation and Verification using Salts</w:t>
        </w:r>
        <w:r>
          <w:rPr>
            <w:noProof/>
            <w:webHidden/>
          </w:rPr>
          <w:tab/>
        </w:r>
        <w:r>
          <w:rPr>
            <w:noProof/>
            <w:webHidden/>
          </w:rPr>
          <w:fldChar w:fldCharType="begin"/>
        </w:r>
        <w:r>
          <w:rPr>
            <w:noProof/>
            <w:webHidden/>
          </w:rPr>
          <w:instrText xml:space="preserve"> PAGEREF _Toc517167147 \h </w:instrText>
        </w:r>
        <w:r>
          <w:rPr>
            <w:noProof/>
            <w:webHidden/>
          </w:rPr>
        </w:r>
        <w:r>
          <w:rPr>
            <w:noProof/>
            <w:webHidden/>
          </w:rPr>
          <w:fldChar w:fldCharType="separate"/>
        </w:r>
        <w:r>
          <w:rPr>
            <w:noProof/>
            <w:webHidden/>
          </w:rPr>
          <w:t>55</w:t>
        </w:r>
        <w:r>
          <w:rPr>
            <w:noProof/>
            <w:webHidden/>
          </w:rPr>
          <w:fldChar w:fldCharType="end"/>
        </w:r>
      </w:hyperlink>
    </w:p>
    <w:p w14:paraId="40859057" w14:textId="6DA0A562" w:rsidR="00F104CD" w:rsidRDefault="00F104CD">
      <w:pPr>
        <w:pStyle w:val="TOC2"/>
        <w:tabs>
          <w:tab w:val="right" w:leader="dot" w:pos="9350"/>
        </w:tabs>
        <w:rPr>
          <w:rFonts w:asciiTheme="minorHAnsi" w:eastAsiaTheme="minorEastAsia" w:hAnsiTheme="minorHAnsi"/>
          <w:noProof/>
        </w:rPr>
      </w:pPr>
      <w:hyperlink w:anchor="_Toc517167148" w:history="1">
        <w:r w:rsidRPr="00D9543D">
          <w:rPr>
            <w:rStyle w:val="Hyperlink"/>
            <w:noProof/>
          </w:rPr>
          <w:t>Example: Salted Hashing and Verification</w:t>
        </w:r>
        <w:r>
          <w:rPr>
            <w:noProof/>
            <w:webHidden/>
          </w:rPr>
          <w:tab/>
        </w:r>
        <w:r>
          <w:rPr>
            <w:noProof/>
            <w:webHidden/>
          </w:rPr>
          <w:fldChar w:fldCharType="begin"/>
        </w:r>
        <w:r>
          <w:rPr>
            <w:noProof/>
            <w:webHidden/>
          </w:rPr>
          <w:instrText xml:space="preserve"> PAGEREF _Toc517167148 \h </w:instrText>
        </w:r>
        <w:r>
          <w:rPr>
            <w:noProof/>
            <w:webHidden/>
          </w:rPr>
        </w:r>
        <w:r>
          <w:rPr>
            <w:noProof/>
            <w:webHidden/>
          </w:rPr>
          <w:fldChar w:fldCharType="separate"/>
        </w:r>
        <w:r>
          <w:rPr>
            <w:noProof/>
            <w:webHidden/>
          </w:rPr>
          <w:t>56</w:t>
        </w:r>
        <w:r>
          <w:rPr>
            <w:noProof/>
            <w:webHidden/>
          </w:rPr>
          <w:fldChar w:fldCharType="end"/>
        </w:r>
      </w:hyperlink>
    </w:p>
    <w:p w14:paraId="5EFF37A4" w14:textId="12F6C4EC" w:rsidR="00F104CD" w:rsidRDefault="00F104CD">
      <w:pPr>
        <w:pStyle w:val="TOC2"/>
        <w:tabs>
          <w:tab w:val="right" w:leader="dot" w:pos="9350"/>
        </w:tabs>
        <w:rPr>
          <w:rFonts w:asciiTheme="minorHAnsi" w:eastAsiaTheme="minorEastAsia" w:hAnsiTheme="minorHAnsi"/>
          <w:noProof/>
        </w:rPr>
      </w:pPr>
      <w:hyperlink w:anchor="_Toc517167149" w:history="1">
        <w:r w:rsidRPr="00D9543D">
          <w:rPr>
            <w:rStyle w:val="Hyperlink"/>
            <w:noProof/>
          </w:rPr>
          <w:t>Example: Generic Salted Hash Class</w:t>
        </w:r>
        <w:r>
          <w:rPr>
            <w:noProof/>
            <w:webHidden/>
          </w:rPr>
          <w:tab/>
        </w:r>
        <w:r>
          <w:rPr>
            <w:noProof/>
            <w:webHidden/>
          </w:rPr>
          <w:fldChar w:fldCharType="begin"/>
        </w:r>
        <w:r>
          <w:rPr>
            <w:noProof/>
            <w:webHidden/>
          </w:rPr>
          <w:instrText xml:space="preserve"> PAGEREF _Toc517167149 \h </w:instrText>
        </w:r>
        <w:r>
          <w:rPr>
            <w:noProof/>
            <w:webHidden/>
          </w:rPr>
        </w:r>
        <w:r>
          <w:rPr>
            <w:noProof/>
            <w:webHidden/>
          </w:rPr>
          <w:fldChar w:fldCharType="separate"/>
        </w:r>
        <w:r>
          <w:rPr>
            <w:noProof/>
            <w:webHidden/>
          </w:rPr>
          <w:t>58</w:t>
        </w:r>
        <w:r>
          <w:rPr>
            <w:noProof/>
            <w:webHidden/>
          </w:rPr>
          <w:fldChar w:fldCharType="end"/>
        </w:r>
      </w:hyperlink>
    </w:p>
    <w:p w14:paraId="000666D9" w14:textId="43E3ECDD" w:rsidR="00F104CD" w:rsidRDefault="00F104CD">
      <w:pPr>
        <w:pStyle w:val="TOC2"/>
        <w:tabs>
          <w:tab w:val="right" w:leader="dot" w:pos="9350"/>
        </w:tabs>
        <w:rPr>
          <w:rFonts w:asciiTheme="minorHAnsi" w:eastAsiaTheme="minorEastAsia" w:hAnsiTheme="minorHAnsi"/>
          <w:noProof/>
        </w:rPr>
      </w:pPr>
      <w:hyperlink w:anchor="_Toc517167150" w:history="1">
        <w:r w:rsidRPr="00D9543D">
          <w:rPr>
            <w:rStyle w:val="Hyperlink"/>
            <w:noProof/>
          </w:rPr>
          <w:t>SHA-3</w:t>
        </w:r>
        <w:r>
          <w:rPr>
            <w:noProof/>
            <w:webHidden/>
          </w:rPr>
          <w:tab/>
        </w:r>
        <w:r>
          <w:rPr>
            <w:noProof/>
            <w:webHidden/>
          </w:rPr>
          <w:fldChar w:fldCharType="begin"/>
        </w:r>
        <w:r>
          <w:rPr>
            <w:noProof/>
            <w:webHidden/>
          </w:rPr>
          <w:instrText xml:space="preserve"> PAGEREF _Toc517167150 \h </w:instrText>
        </w:r>
        <w:r>
          <w:rPr>
            <w:noProof/>
            <w:webHidden/>
          </w:rPr>
        </w:r>
        <w:r>
          <w:rPr>
            <w:noProof/>
            <w:webHidden/>
          </w:rPr>
          <w:fldChar w:fldCharType="separate"/>
        </w:r>
        <w:r>
          <w:rPr>
            <w:noProof/>
            <w:webHidden/>
          </w:rPr>
          <w:t>60</w:t>
        </w:r>
        <w:r>
          <w:rPr>
            <w:noProof/>
            <w:webHidden/>
          </w:rPr>
          <w:fldChar w:fldCharType="end"/>
        </w:r>
      </w:hyperlink>
    </w:p>
    <w:p w14:paraId="10A44543" w14:textId="3649B736" w:rsidR="00F104CD" w:rsidRDefault="00F104CD">
      <w:pPr>
        <w:pStyle w:val="TOC2"/>
        <w:tabs>
          <w:tab w:val="right" w:leader="dot" w:pos="9350"/>
        </w:tabs>
        <w:rPr>
          <w:rFonts w:asciiTheme="minorHAnsi" w:eastAsiaTheme="minorEastAsia" w:hAnsiTheme="minorHAnsi"/>
          <w:noProof/>
        </w:rPr>
      </w:pPr>
      <w:hyperlink w:anchor="_Toc517167151" w:history="1">
        <w:r w:rsidRPr="00D9543D">
          <w:rPr>
            <w:rStyle w:val="Hyperlink"/>
            <w:noProof/>
          </w:rPr>
          <w:t>Recommendations</w:t>
        </w:r>
        <w:r>
          <w:rPr>
            <w:noProof/>
            <w:webHidden/>
          </w:rPr>
          <w:tab/>
        </w:r>
        <w:r>
          <w:rPr>
            <w:noProof/>
            <w:webHidden/>
          </w:rPr>
          <w:fldChar w:fldCharType="begin"/>
        </w:r>
        <w:r>
          <w:rPr>
            <w:noProof/>
            <w:webHidden/>
          </w:rPr>
          <w:instrText xml:space="preserve"> PAGEREF _Toc517167151 \h </w:instrText>
        </w:r>
        <w:r>
          <w:rPr>
            <w:noProof/>
            <w:webHidden/>
          </w:rPr>
        </w:r>
        <w:r>
          <w:rPr>
            <w:noProof/>
            <w:webHidden/>
          </w:rPr>
          <w:fldChar w:fldCharType="separate"/>
        </w:r>
        <w:r>
          <w:rPr>
            <w:noProof/>
            <w:webHidden/>
          </w:rPr>
          <w:t>60</w:t>
        </w:r>
        <w:r>
          <w:rPr>
            <w:noProof/>
            <w:webHidden/>
          </w:rPr>
          <w:fldChar w:fldCharType="end"/>
        </w:r>
      </w:hyperlink>
    </w:p>
    <w:p w14:paraId="0901D830" w14:textId="24FA75CD" w:rsidR="00F104CD" w:rsidRDefault="00F104CD">
      <w:pPr>
        <w:pStyle w:val="TOC2"/>
        <w:tabs>
          <w:tab w:val="right" w:leader="dot" w:pos="9350"/>
        </w:tabs>
        <w:rPr>
          <w:rFonts w:asciiTheme="minorHAnsi" w:eastAsiaTheme="minorEastAsia" w:hAnsiTheme="minorHAnsi"/>
          <w:noProof/>
        </w:rPr>
      </w:pPr>
      <w:hyperlink w:anchor="_Toc517167152" w:history="1">
        <w:r w:rsidRPr="00D9543D">
          <w:rPr>
            <w:rStyle w:val="Hyperlink"/>
            <w:noProof/>
          </w:rPr>
          <w:t>Chapter Summary</w:t>
        </w:r>
        <w:r>
          <w:rPr>
            <w:noProof/>
            <w:webHidden/>
          </w:rPr>
          <w:tab/>
        </w:r>
        <w:r>
          <w:rPr>
            <w:noProof/>
            <w:webHidden/>
          </w:rPr>
          <w:fldChar w:fldCharType="begin"/>
        </w:r>
        <w:r>
          <w:rPr>
            <w:noProof/>
            <w:webHidden/>
          </w:rPr>
          <w:instrText xml:space="preserve"> PAGEREF _Toc517167152 \h </w:instrText>
        </w:r>
        <w:r>
          <w:rPr>
            <w:noProof/>
            <w:webHidden/>
          </w:rPr>
        </w:r>
        <w:r>
          <w:rPr>
            <w:noProof/>
            <w:webHidden/>
          </w:rPr>
          <w:fldChar w:fldCharType="separate"/>
        </w:r>
        <w:r>
          <w:rPr>
            <w:noProof/>
            <w:webHidden/>
          </w:rPr>
          <w:t>60</w:t>
        </w:r>
        <w:r>
          <w:rPr>
            <w:noProof/>
            <w:webHidden/>
          </w:rPr>
          <w:fldChar w:fldCharType="end"/>
        </w:r>
      </w:hyperlink>
    </w:p>
    <w:p w14:paraId="26CF5717" w14:textId="46C6F93C" w:rsidR="00F104CD" w:rsidRDefault="00F104CD">
      <w:pPr>
        <w:pStyle w:val="TOC2"/>
        <w:tabs>
          <w:tab w:val="right" w:leader="dot" w:pos="9350"/>
        </w:tabs>
        <w:rPr>
          <w:rFonts w:asciiTheme="minorHAnsi" w:eastAsiaTheme="minorEastAsia" w:hAnsiTheme="minorHAnsi"/>
          <w:noProof/>
        </w:rPr>
      </w:pPr>
      <w:hyperlink w:anchor="_Toc517167153"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53 \h </w:instrText>
        </w:r>
        <w:r>
          <w:rPr>
            <w:noProof/>
            <w:webHidden/>
          </w:rPr>
        </w:r>
        <w:r>
          <w:rPr>
            <w:noProof/>
            <w:webHidden/>
          </w:rPr>
          <w:fldChar w:fldCharType="separate"/>
        </w:r>
        <w:r>
          <w:rPr>
            <w:noProof/>
            <w:webHidden/>
          </w:rPr>
          <w:t>61</w:t>
        </w:r>
        <w:r>
          <w:rPr>
            <w:noProof/>
            <w:webHidden/>
          </w:rPr>
          <w:fldChar w:fldCharType="end"/>
        </w:r>
      </w:hyperlink>
    </w:p>
    <w:p w14:paraId="7B4CD0BB" w14:textId="556B9D76" w:rsidR="00F104CD" w:rsidRDefault="00F104CD">
      <w:pPr>
        <w:pStyle w:val="TOC2"/>
        <w:tabs>
          <w:tab w:val="right" w:leader="dot" w:pos="9350"/>
        </w:tabs>
        <w:rPr>
          <w:rFonts w:asciiTheme="minorHAnsi" w:eastAsiaTheme="minorEastAsia" w:hAnsiTheme="minorHAnsi"/>
          <w:noProof/>
        </w:rPr>
      </w:pPr>
      <w:hyperlink w:anchor="_Toc517167154" w:history="1">
        <w:r w:rsidRPr="00D9543D">
          <w:rPr>
            <w:rStyle w:val="Hyperlink"/>
            <w:noProof/>
          </w:rPr>
          <w:t>Scenarios</w:t>
        </w:r>
        <w:r>
          <w:rPr>
            <w:noProof/>
            <w:webHidden/>
          </w:rPr>
          <w:tab/>
        </w:r>
        <w:r>
          <w:rPr>
            <w:noProof/>
            <w:webHidden/>
          </w:rPr>
          <w:fldChar w:fldCharType="begin"/>
        </w:r>
        <w:r>
          <w:rPr>
            <w:noProof/>
            <w:webHidden/>
          </w:rPr>
          <w:instrText xml:space="preserve"> PAGEREF _Toc517167154 \h </w:instrText>
        </w:r>
        <w:r>
          <w:rPr>
            <w:noProof/>
            <w:webHidden/>
          </w:rPr>
        </w:r>
        <w:r>
          <w:rPr>
            <w:noProof/>
            <w:webHidden/>
          </w:rPr>
          <w:fldChar w:fldCharType="separate"/>
        </w:r>
        <w:r>
          <w:rPr>
            <w:noProof/>
            <w:webHidden/>
          </w:rPr>
          <w:t>61</w:t>
        </w:r>
        <w:r>
          <w:rPr>
            <w:noProof/>
            <w:webHidden/>
          </w:rPr>
          <w:fldChar w:fldCharType="end"/>
        </w:r>
      </w:hyperlink>
    </w:p>
    <w:p w14:paraId="4CF09995" w14:textId="57C4BE37" w:rsidR="00F104CD" w:rsidRDefault="00F104CD">
      <w:pPr>
        <w:pStyle w:val="TOC1"/>
        <w:tabs>
          <w:tab w:val="left" w:pos="440"/>
        </w:tabs>
        <w:rPr>
          <w:rFonts w:asciiTheme="minorHAnsi" w:eastAsiaTheme="minorEastAsia" w:hAnsiTheme="minorHAnsi"/>
          <w:b w:val="0"/>
          <w:noProof/>
          <w:sz w:val="22"/>
        </w:rPr>
      </w:pPr>
      <w:hyperlink w:anchor="_Toc517167155" w:history="1">
        <w:r w:rsidRPr="00D9543D">
          <w:rPr>
            <w:rStyle w:val="Hyperlink"/>
            <w:rFonts w:ascii="Arial" w:hAnsi="Arial"/>
            <w:caps/>
            <w:noProof/>
          </w:rPr>
          <w:t>5</w:t>
        </w:r>
        <w:r>
          <w:rPr>
            <w:rFonts w:asciiTheme="minorHAnsi" w:eastAsiaTheme="minorEastAsia" w:hAnsiTheme="minorHAnsi"/>
            <w:b w:val="0"/>
            <w:noProof/>
            <w:sz w:val="22"/>
          </w:rPr>
          <w:tab/>
        </w:r>
        <w:r w:rsidRPr="00D9543D">
          <w:rPr>
            <w:rStyle w:val="Hyperlink"/>
            <w:noProof/>
          </w:rPr>
          <w:t>Password-Based Key Derivation Functions</w:t>
        </w:r>
        <w:r>
          <w:rPr>
            <w:noProof/>
            <w:webHidden/>
          </w:rPr>
          <w:tab/>
        </w:r>
        <w:r>
          <w:rPr>
            <w:noProof/>
            <w:webHidden/>
          </w:rPr>
          <w:fldChar w:fldCharType="begin"/>
        </w:r>
        <w:r>
          <w:rPr>
            <w:noProof/>
            <w:webHidden/>
          </w:rPr>
          <w:instrText xml:space="preserve"> PAGEREF _Toc517167155 \h </w:instrText>
        </w:r>
        <w:r>
          <w:rPr>
            <w:noProof/>
            <w:webHidden/>
          </w:rPr>
        </w:r>
        <w:r>
          <w:rPr>
            <w:noProof/>
            <w:webHidden/>
          </w:rPr>
          <w:fldChar w:fldCharType="separate"/>
        </w:r>
        <w:r>
          <w:rPr>
            <w:noProof/>
            <w:webHidden/>
          </w:rPr>
          <w:t>62</w:t>
        </w:r>
        <w:r>
          <w:rPr>
            <w:noProof/>
            <w:webHidden/>
          </w:rPr>
          <w:fldChar w:fldCharType="end"/>
        </w:r>
      </w:hyperlink>
    </w:p>
    <w:p w14:paraId="4540C883" w14:textId="0F992CE1" w:rsidR="00F104CD" w:rsidRDefault="00F104CD">
      <w:pPr>
        <w:pStyle w:val="TOC2"/>
        <w:tabs>
          <w:tab w:val="right" w:leader="dot" w:pos="9350"/>
        </w:tabs>
        <w:rPr>
          <w:rFonts w:asciiTheme="minorHAnsi" w:eastAsiaTheme="minorEastAsia" w:hAnsiTheme="minorHAnsi"/>
          <w:noProof/>
        </w:rPr>
      </w:pPr>
      <w:hyperlink w:anchor="_Toc517167156"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56 \h </w:instrText>
        </w:r>
        <w:r>
          <w:rPr>
            <w:noProof/>
            <w:webHidden/>
          </w:rPr>
        </w:r>
        <w:r>
          <w:rPr>
            <w:noProof/>
            <w:webHidden/>
          </w:rPr>
          <w:fldChar w:fldCharType="separate"/>
        </w:r>
        <w:r>
          <w:rPr>
            <w:noProof/>
            <w:webHidden/>
          </w:rPr>
          <w:t>62</w:t>
        </w:r>
        <w:r>
          <w:rPr>
            <w:noProof/>
            <w:webHidden/>
          </w:rPr>
          <w:fldChar w:fldCharType="end"/>
        </w:r>
      </w:hyperlink>
    </w:p>
    <w:p w14:paraId="61592C32" w14:textId="00DC047D" w:rsidR="00F104CD" w:rsidRDefault="00F104CD">
      <w:pPr>
        <w:pStyle w:val="TOC2"/>
        <w:tabs>
          <w:tab w:val="right" w:leader="dot" w:pos="9350"/>
        </w:tabs>
        <w:rPr>
          <w:rFonts w:asciiTheme="minorHAnsi" w:eastAsiaTheme="minorEastAsia" w:hAnsiTheme="minorHAnsi"/>
          <w:noProof/>
        </w:rPr>
      </w:pPr>
      <w:hyperlink w:anchor="_Toc517167157" w:history="1">
        <w:r w:rsidRPr="00D9543D">
          <w:rPr>
            <w:rStyle w:val="Hyperlink"/>
            <w:noProof/>
          </w:rPr>
          <w:t>Salting and Stretching</w:t>
        </w:r>
        <w:r>
          <w:rPr>
            <w:noProof/>
            <w:webHidden/>
          </w:rPr>
          <w:tab/>
        </w:r>
        <w:r>
          <w:rPr>
            <w:noProof/>
            <w:webHidden/>
          </w:rPr>
          <w:fldChar w:fldCharType="begin"/>
        </w:r>
        <w:r>
          <w:rPr>
            <w:noProof/>
            <w:webHidden/>
          </w:rPr>
          <w:instrText xml:space="preserve"> PAGEREF _Toc517167157 \h </w:instrText>
        </w:r>
        <w:r>
          <w:rPr>
            <w:noProof/>
            <w:webHidden/>
          </w:rPr>
        </w:r>
        <w:r>
          <w:rPr>
            <w:noProof/>
            <w:webHidden/>
          </w:rPr>
          <w:fldChar w:fldCharType="separate"/>
        </w:r>
        <w:r>
          <w:rPr>
            <w:noProof/>
            <w:webHidden/>
          </w:rPr>
          <w:t>63</w:t>
        </w:r>
        <w:r>
          <w:rPr>
            <w:noProof/>
            <w:webHidden/>
          </w:rPr>
          <w:fldChar w:fldCharType="end"/>
        </w:r>
      </w:hyperlink>
    </w:p>
    <w:p w14:paraId="35015581" w14:textId="006C7B6C" w:rsidR="00F104CD" w:rsidRDefault="00F104CD">
      <w:pPr>
        <w:pStyle w:val="TOC2"/>
        <w:tabs>
          <w:tab w:val="right" w:leader="dot" w:pos="9350"/>
        </w:tabs>
        <w:rPr>
          <w:rFonts w:asciiTheme="minorHAnsi" w:eastAsiaTheme="minorEastAsia" w:hAnsiTheme="minorHAnsi"/>
          <w:noProof/>
        </w:rPr>
      </w:pPr>
      <w:hyperlink w:anchor="_Toc517167158" w:history="1">
        <w:r w:rsidRPr="00D9543D">
          <w:rPr>
            <w:rStyle w:val="Hyperlink"/>
            <w:noProof/>
          </w:rPr>
          <w:t>Rfc2898DeriveBytes and PasswordDeriveBytes</w:t>
        </w:r>
        <w:r>
          <w:rPr>
            <w:noProof/>
            <w:webHidden/>
          </w:rPr>
          <w:tab/>
        </w:r>
        <w:r>
          <w:rPr>
            <w:noProof/>
            <w:webHidden/>
          </w:rPr>
          <w:fldChar w:fldCharType="begin"/>
        </w:r>
        <w:r>
          <w:rPr>
            <w:noProof/>
            <w:webHidden/>
          </w:rPr>
          <w:instrText xml:space="preserve"> PAGEREF _Toc517167158 \h </w:instrText>
        </w:r>
        <w:r>
          <w:rPr>
            <w:noProof/>
            <w:webHidden/>
          </w:rPr>
        </w:r>
        <w:r>
          <w:rPr>
            <w:noProof/>
            <w:webHidden/>
          </w:rPr>
          <w:fldChar w:fldCharType="separate"/>
        </w:r>
        <w:r>
          <w:rPr>
            <w:noProof/>
            <w:webHidden/>
          </w:rPr>
          <w:t>64</w:t>
        </w:r>
        <w:r>
          <w:rPr>
            <w:noProof/>
            <w:webHidden/>
          </w:rPr>
          <w:fldChar w:fldCharType="end"/>
        </w:r>
      </w:hyperlink>
    </w:p>
    <w:p w14:paraId="0F39F974" w14:textId="2A6A937B" w:rsidR="00F104CD" w:rsidRDefault="00F104CD">
      <w:pPr>
        <w:pStyle w:val="TOC2"/>
        <w:tabs>
          <w:tab w:val="right" w:leader="dot" w:pos="9350"/>
        </w:tabs>
        <w:rPr>
          <w:rFonts w:asciiTheme="minorHAnsi" w:eastAsiaTheme="minorEastAsia" w:hAnsiTheme="minorHAnsi"/>
          <w:noProof/>
        </w:rPr>
      </w:pPr>
      <w:hyperlink w:anchor="_Toc517167159" w:history="1">
        <w:r w:rsidRPr="00D9543D">
          <w:rPr>
            <w:rStyle w:val="Hyperlink"/>
            <w:noProof/>
          </w:rPr>
          <w:t>Context and Workload: Do We Care about Iterations or Time?</w:t>
        </w:r>
        <w:r>
          <w:rPr>
            <w:noProof/>
            <w:webHidden/>
          </w:rPr>
          <w:tab/>
        </w:r>
        <w:r>
          <w:rPr>
            <w:noProof/>
            <w:webHidden/>
          </w:rPr>
          <w:fldChar w:fldCharType="begin"/>
        </w:r>
        <w:r>
          <w:rPr>
            <w:noProof/>
            <w:webHidden/>
          </w:rPr>
          <w:instrText xml:space="preserve"> PAGEREF _Toc517167159 \h </w:instrText>
        </w:r>
        <w:r>
          <w:rPr>
            <w:noProof/>
            <w:webHidden/>
          </w:rPr>
        </w:r>
        <w:r>
          <w:rPr>
            <w:noProof/>
            <w:webHidden/>
          </w:rPr>
          <w:fldChar w:fldCharType="separate"/>
        </w:r>
        <w:r>
          <w:rPr>
            <w:noProof/>
            <w:webHidden/>
          </w:rPr>
          <w:t>68</w:t>
        </w:r>
        <w:r>
          <w:rPr>
            <w:noProof/>
            <w:webHidden/>
          </w:rPr>
          <w:fldChar w:fldCharType="end"/>
        </w:r>
      </w:hyperlink>
    </w:p>
    <w:p w14:paraId="3E238479" w14:textId="316A8519" w:rsidR="00F104CD" w:rsidRDefault="00F104CD">
      <w:pPr>
        <w:pStyle w:val="TOC2"/>
        <w:tabs>
          <w:tab w:val="right" w:leader="dot" w:pos="9350"/>
        </w:tabs>
        <w:rPr>
          <w:rFonts w:asciiTheme="minorHAnsi" w:eastAsiaTheme="minorEastAsia" w:hAnsiTheme="minorHAnsi"/>
          <w:noProof/>
        </w:rPr>
      </w:pPr>
      <w:hyperlink w:anchor="_Toc517167160" w:history="1">
        <w:r w:rsidRPr="00D9543D">
          <w:rPr>
            <w:rStyle w:val="Hyperlink"/>
            <w:noProof/>
          </w:rPr>
          <w:t>Safely Adjusting Stretch Iterations in a Production Environment</w:t>
        </w:r>
        <w:r>
          <w:rPr>
            <w:noProof/>
            <w:webHidden/>
          </w:rPr>
          <w:tab/>
        </w:r>
        <w:r>
          <w:rPr>
            <w:noProof/>
            <w:webHidden/>
          </w:rPr>
          <w:fldChar w:fldCharType="begin"/>
        </w:r>
        <w:r>
          <w:rPr>
            <w:noProof/>
            <w:webHidden/>
          </w:rPr>
          <w:instrText xml:space="preserve"> PAGEREF _Toc517167160 \h </w:instrText>
        </w:r>
        <w:r>
          <w:rPr>
            <w:noProof/>
            <w:webHidden/>
          </w:rPr>
        </w:r>
        <w:r>
          <w:rPr>
            <w:noProof/>
            <w:webHidden/>
          </w:rPr>
          <w:fldChar w:fldCharType="separate"/>
        </w:r>
        <w:r>
          <w:rPr>
            <w:noProof/>
            <w:webHidden/>
          </w:rPr>
          <w:t>69</w:t>
        </w:r>
        <w:r>
          <w:rPr>
            <w:noProof/>
            <w:webHidden/>
          </w:rPr>
          <w:fldChar w:fldCharType="end"/>
        </w:r>
      </w:hyperlink>
    </w:p>
    <w:p w14:paraId="739DEBAC" w14:textId="2EF5991B" w:rsidR="00F104CD" w:rsidRDefault="00F104CD">
      <w:pPr>
        <w:pStyle w:val="TOC2"/>
        <w:tabs>
          <w:tab w:val="right" w:leader="dot" w:pos="9350"/>
        </w:tabs>
        <w:rPr>
          <w:rFonts w:asciiTheme="minorHAnsi" w:eastAsiaTheme="minorEastAsia" w:hAnsiTheme="minorHAnsi"/>
          <w:noProof/>
        </w:rPr>
      </w:pPr>
      <w:hyperlink w:anchor="_Toc517167161" w:history="1">
        <w:r w:rsidRPr="00D9543D">
          <w:rPr>
            <w:rStyle w:val="Hyperlink"/>
            <w:noProof/>
          </w:rPr>
          <w:t>Example: PBKDF with SHA256</w:t>
        </w:r>
        <w:r>
          <w:rPr>
            <w:noProof/>
            <w:webHidden/>
          </w:rPr>
          <w:tab/>
        </w:r>
        <w:r>
          <w:rPr>
            <w:noProof/>
            <w:webHidden/>
          </w:rPr>
          <w:fldChar w:fldCharType="begin"/>
        </w:r>
        <w:r>
          <w:rPr>
            <w:noProof/>
            <w:webHidden/>
          </w:rPr>
          <w:instrText xml:space="preserve"> PAGEREF _Toc517167161 \h </w:instrText>
        </w:r>
        <w:r>
          <w:rPr>
            <w:noProof/>
            <w:webHidden/>
          </w:rPr>
        </w:r>
        <w:r>
          <w:rPr>
            <w:noProof/>
            <w:webHidden/>
          </w:rPr>
          <w:fldChar w:fldCharType="separate"/>
        </w:r>
        <w:r>
          <w:rPr>
            <w:noProof/>
            <w:webHidden/>
          </w:rPr>
          <w:t>73</w:t>
        </w:r>
        <w:r>
          <w:rPr>
            <w:noProof/>
            <w:webHidden/>
          </w:rPr>
          <w:fldChar w:fldCharType="end"/>
        </w:r>
      </w:hyperlink>
    </w:p>
    <w:p w14:paraId="0C671DE6" w14:textId="7E41E8F5" w:rsidR="00F104CD" w:rsidRDefault="00F104CD">
      <w:pPr>
        <w:pStyle w:val="TOC2"/>
        <w:tabs>
          <w:tab w:val="right" w:leader="dot" w:pos="9350"/>
        </w:tabs>
        <w:rPr>
          <w:rFonts w:asciiTheme="minorHAnsi" w:eastAsiaTheme="minorEastAsia" w:hAnsiTheme="minorHAnsi"/>
          <w:noProof/>
        </w:rPr>
      </w:pPr>
      <w:hyperlink w:anchor="_Toc517167162" w:history="1">
        <w:r w:rsidRPr="00D9543D">
          <w:rPr>
            <w:rStyle w:val="Hyperlink"/>
            <w:noProof/>
          </w:rPr>
          <w:t>Salt Storage Alternatives</w:t>
        </w:r>
        <w:r>
          <w:rPr>
            <w:noProof/>
            <w:webHidden/>
          </w:rPr>
          <w:tab/>
        </w:r>
        <w:r>
          <w:rPr>
            <w:noProof/>
            <w:webHidden/>
          </w:rPr>
          <w:fldChar w:fldCharType="begin"/>
        </w:r>
        <w:r>
          <w:rPr>
            <w:noProof/>
            <w:webHidden/>
          </w:rPr>
          <w:instrText xml:space="preserve"> PAGEREF _Toc517167162 \h </w:instrText>
        </w:r>
        <w:r>
          <w:rPr>
            <w:noProof/>
            <w:webHidden/>
          </w:rPr>
        </w:r>
        <w:r>
          <w:rPr>
            <w:noProof/>
            <w:webHidden/>
          </w:rPr>
          <w:fldChar w:fldCharType="separate"/>
        </w:r>
        <w:r>
          <w:rPr>
            <w:noProof/>
            <w:webHidden/>
          </w:rPr>
          <w:t>74</w:t>
        </w:r>
        <w:r>
          <w:rPr>
            <w:noProof/>
            <w:webHidden/>
          </w:rPr>
          <w:fldChar w:fldCharType="end"/>
        </w:r>
      </w:hyperlink>
    </w:p>
    <w:p w14:paraId="6AF2B022" w14:textId="0AF68842" w:rsidR="00F104CD" w:rsidRDefault="00F104CD">
      <w:pPr>
        <w:pStyle w:val="TOC2"/>
        <w:tabs>
          <w:tab w:val="right" w:leader="dot" w:pos="9350"/>
        </w:tabs>
        <w:rPr>
          <w:rFonts w:asciiTheme="minorHAnsi" w:eastAsiaTheme="minorEastAsia" w:hAnsiTheme="minorHAnsi"/>
          <w:noProof/>
        </w:rPr>
      </w:pPr>
      <w:hyperlink w:anchor="_Toc517167163" w:history="1">
        <w:r w:rsidRPr="00D9543D">
          <w:rPr>
            <w:rStyle w:val="Hyperlink"/>
            <w:noProof/>
          </w:rPr>
          <w:t>Chapter Summary</w:t>
        </w:r>
        <w:r>
          <w:rPr>
            <w:noProof/>
            <w:webHidden/>
          </w:rPr>
          <w:tab/>
        </w:r>
        <w:r>
          <w:rPr>
            <w:noProof/>
            <w:webHidden/>
          </w:rPr>
          <w:fldChar w:fldCharType="begin"/>
        </w:r>
        <w:r>
          <w:rPr>
            <w:noProof/>
            <w:webHidden/>
          </w:rPr>
          <w:instrText xml:space="preserve"> PAGEREF _Toc517167163 \h </w:instrText>
        </w:r>
        <w:r>
          <w:rPr>
            <w:noProof/>
            <w:webHidden/>
          </w:rPr>
        </w:r>
        <w:r>
          <w:rPr>
            <w:noProof/>
            <w:webHidden/>
          </w:rPr>
          <w:fldChar w:fldCharType="separate"/>
        </w:r>
        <w:r>
          <w:rPr>
            <w:noProof/>
            <w:webHidden/>
          </w:rPr>
          <w:t>74</w:t>
        </w:r>
        <w:r>
          <w:rPr>
            <w:noProof/>
            <w:webHidden/>
          </w:rPr>
          <w:fldChar w:fldCharType="end"/>
        </w:r>
      </w:hyperlink>
    </w:p>
    <w:p w14:paraId="7B5BEF4D" w14:textId="2634FDD0" w:rsidR="00F104CD" w:rsidRDefault="00F104CD">
      <w:pPr>
        <w:pStyle w:val="TOC2"/>
        <w:tabs>
          <w:tab w:val="right" w:leader="dot" w:pos="9350"/>
        </w:tabs>
        <w:rPr>
          <w:rFonts w:asciiTheme="minorHAnsi" w:eastAsiaTheme="minorEastAsia" w:hAnsiTheme="minorHAnsi"/>
          <w:noProof/>
        </w:rPr>
      </w:pPr>
      <w:hyperlink w:anchor="_Toc517167164"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64 \h </w:instrText>
        </w:r>
        <w:r>
          <w:rPr>
            <w:noProof/>
            <w:webHidden/>
          </w:rPr>
        </w:r>
        <w:r>
          <w:rPr>
            <w:noProof/>
            <w:webHidden/>
          </w:rPr>
          <w:fldChar w:fldCharType="separate"/>
        </w:r>
        <w:r>
          <w:rPr>
            <w:noProof/>
            <w:webHidden/>
          </w:rPr>
          <w:t>75</w:t>
        </w:r>
        <w:r>
          <w:rPr>
            <w:noProof/>
            <w:webHidden/>
          </w:rPr>
          <w:fldChar w:fldCharType="end"/>
        </w:r>
      </w:hyperlink>
    </w:p>
    <w:p w14:paraId="10F84CFE" w14:textId="0D574246" w:rsidR="00F104CD" w:rsidRDefault="00F104CD">
      <w:pPr>
        <w:pStyle w:val="TOC2"/>
        <w:tabs>
          <w:tab w:val="right" w:leader="dot" w:pos="9350"/>
        </w:tabs>
        <w:rPr>
          <w:rFonts w:asciiTheme="minorHAnsi" w:eastAsiaTheme="minorEastAsia" w:hAnsiTheme="minorHAnsi"/>
          <w:noProof/>
        </w:rPr>
      </w:pPr>
      <w:hyperlink w:anchor="_Toc517167165" w:history="1">
        <w:r w:rsidRPr="00D9543D">
          <w:rPr>
            <w:rStyle w:val="Hyperlink"/>
            <w:noProof/>
          </w:rPr>
          <w:t>Scenarios</w:t>
        </w:r>
        <w:r>
          <w:rPr>
            <w:noProof/>
            <w:webHidden/>
          </w:rPr>
          <w:tab/>
        </w:r>
        <w:r>
          <w:rPr>
            <w:noProof/>
            <w:webHidden/>
          </w:rPr>
          <w:fldChar w:fldCharType="begin"/>
        </w:r>
        <w:r>
          <w:rPr>
            <w:noProof/>
            <w:webHidden/>
          </w:rPr>
          <w:instrText xml:space="preserve"> PAGEREF _Toc517167165 \h </w:instrText>
        </w:r>
        <w:r>
          <w:rPr>
            <w:noProof/>
            <w:webHidden/>
          </w:rPr>
        </w:r>
        <w:r>
          <w:rPr>
            <w:noProof/>
            <w:webHidden/>
          </w:rPr>
          <w:fldChar w:fldCharType="separate"/>
        </w:r>
        <w:r>
          <w:rPr>
            <w:noProof/>
            <w:webHidden/>
          </w:rPr>
          <w:t>75</w:t>
        </w:r>
        <w:r>
          <w:rPr>
            <w:noProof/>
            <w:webHidden/>
          </w:rPr>
          <w:fldChar w:fldCharType="end"/>
        </w:r>
      </w:hyperlink>
    </w:p>
    <w:p w14:paraId="20AE7508" w14:textId="2D0240EC" w:rsidR="00F104CD" w:rsidRDefault="00F104CD">
      <w:pPr>
        <w:pStyle w:val="TOC1"/>
        <w:tabs>
          <w:tab w:val="left" w:pos="440"/>
        </w:tabs>
        <w:rPr>
          <w:rFonts w:asciiTheme="minorHAnsi" w:eastAsiaTheme="minorEastAsia" w:hAnsiTheme="minorHAnsi"/>
          <w:b w:val="0"/>
          <w:noProof/>
          <w:sz w:val="22"/>
        </w:rPr>
      </w:pPr>
      <w:hyperlink w:anchor="_Toc517167166" w:history="1">
        <w:r w:rsidRPr="00D9543D">
          <w:rPr>
            <w:rStyle w:val="Hyperlink"/>
            <w:rFonts w:ascii="Arial" w:hAnsi="Arial"/>
            <w:caps/>
            <w:noProof/>
          </w:rPr>
          <w:t>6</w:t>
        </w:r>
        <w:r>
          <w:rPr>
            <w:rFonts w:asciiTheme="minorHAnsi" w:eastAsiaTheme="minorEastAsia" w:hAnsiTheme="minorHAnsi"/>
            <w:b w:val="0"/>
            <w:noProof/>
            <w:sz w:val="22"/>
          </w:rPr>
          <w:tab/>
        </w:r>
        <w:r w:rsidRPr="00D9543D">
          <w:rPr>
            <w:rStyle w:val="Hyperlink"/>
            <w:noProof/>
          </w:rPr>
          <w:t>Symmetric Encryption</w:t>
        </w:r>
        <w:r>
          <w:rPr>
            <w:noProof/>
            <w:webHidden/>
          </w:rPr>
          <w:tab/>
        </w:r>
        <w:r>
          <w:rPr>
            <w:noProof/>
            <w:webHidden/>
          </w:rPr>
          <w:fldChar w:fldCharType="begin"/>
        </w:r>
        <w:r>
          <w:rPr>
            <w:noProof/>
            <w:webHidden/>
          </w:rPr>
          <w:instrText xml:space="preserve"> PAGEREF _Toc517167166 \h </w:instrText>
        </w:r>
        <w:r>
          <w:rPr>
            <w:noProof/>
            <w:webHidden/>
          </w:rPr>
        </w:r>
        <w:r>
          <w:rPr>
            <w:noProof/>
            <w:webHidden/>
          </w:rPr>
          <w:fldChar w:fldCharType="separate"/>
        </w:r>
        <w:r>
          <w:rPr>
            <w:noProof/>
            <w:webHidden/>
          </w:rPr>
          <w:t>76</w:t>
        </w:r>
        <w:r>
          <w:rPr>
            <w:noProof/>
            <w:webHidden/>
          </w:rPr>
          <w:fldChar w:fldCharType="end"/>
        </w:r>
      </w:hyperlink>
    </w:p>
    <w:p w14:paraId="5FCC75B1" w14:textId="02CBDC24" w:rsidR="00F104CD" w:rsidRDefault="00F104CD">
      <w:pPr>
        <w:pStyle w:val="TOC2"/>
        <w:tabs>
          <w:tab w:val="right" w:leader="dot" w:pos="9350"/>
        </w:tabs>
        <w:rPr>
          <w:rFonts w:asciiTheme="minorHAnsi" w:eastAsiaTheme="minorEastAsia" w:hAnsiTheme="minorHAnsi"/>
          <w:noProof/>
        </w:rPr>
      </w:pPr>
      <w:hyperlink w:anchor="_Toc517167167"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67 \h </w:instrText>
        </w:r>
        <w:r>
          <w:rPr>
            <w:noProof/>
            <w:webHidden/>
          </w:rPr>
        </w:r>
        <w:r>
          <w:rPr>
            <w:noProof/>
            <w:webHidden/>
          </w:rPr>
          <w:fldChar w:fldCharType="separate"/>
        </w:r>
        <w:r>
          <w:rPr>
            <w:noProof/>
            <w:webHidden/>
          </w:rPr>
          <w:t>76</w:t>
        </w:r>
        <w:r>
          <w:rPr>
            <w:noProof/>
            <w:webHidden/>
          </w:rPr>
          <w:fldChar w:fldCharType="end"/>
        </w:r>
      </w:hyperlink>
    </w:p>
    <w:p w14:paraId="41CBF393" w14:textId="406B9FCD" w:rsidR="00F104CD" w:rsidRDefault="00F104CD">
      <w:pPr>
        <w:pStyle w:val="TOC2"/>
        <w:tabs>
          <w:tab w:val="right" w:leader="dot" w:pos="9350"/>
        </w:tabs>
        <w:rPr>
          <w:rFonts w:asciiTheme="minorHAnsi" w:eastAsiaTheme="minorEastAsia" w:hAnsiTheme="minorHAnsi"/>
          <w:noProof/>
        </w:rPr>
      </w:pPr>
      <w:hyperlink w:anchor="_Toc517167168" w:history="1">
        <w:r w:rsidRPr="00D9543D">
          <w:rPr>
            <w:rStyle w:val="Hyperlink"/>
            <w:noProof/>
          </w:rPr>
          <w:t>Quick Start Example: AES256</w:t>
        </w:r>
        <w:r>
          <w:rPr>
            <w:noProof/>
            <w:webHidden/>
          </w:rPr>
          <w:tab/>
        </w:r>
        <w:r>
          <w:rPr>
            <w:noProof/>
            <w:webHidden/>
          </w:rPr>
          <w:fldChar w:fldCharType="begin"/>
        </w:r>
        <w:r>
          <w:rPr>
            <w:noProof/>
            <w:webHidden/>
          </w:rPr>
          <w:instrText xml:space="preserve"> PAGEREF _Toc517167168 \h </w:instrText>
        </w:r>
        <w:r>
          <w:rPr>
            <w:noProof/>
            <w:webHidden/>
          </w:rPr>
        </w:r>
        <w:r>
          <w:rPr>
            <w:noProof/>
            <w:webHidden/>
          </w:rPr>
          <w:fldChar w:fldCharType="separate"/>
        </w:r>
        <w:r>
          <w:rPr>
            <w:noProof/>
            <w:webHidden/>
          </w:rPr>
          <w:t>76</w:t>
        </w:r>
        <w:r>
          <w:rPr>
            <w:noProof/>
            <w:webHidden/>
          </w:rPr>
          <w:fldChar w:fldCharType="end"/>
        </w:r>
      </w:hyperlink>
    </w:p>
    <w:p w14:paraId="484C13F0" w14:textId="66C491F2" w:rsidR="00F104CD" w:rsidRDefault="00F104CD">
      <w:pPr>
        <w:pStyle w:val="TOC2"/>
        <w:tabs>
          <w:tab w:val="right" w:leader="dot" w:pos="9350"/>
        </w:tabs>
        <w:rPr>
          <w:rFonts w:asciiTheme="minorHAnsi" w:eastAsiaTheme="minorEastAsia" w:hAnsiTheme="minorHAnsi"/>
          <w:noProof/>
        </w:rPr>
      </w:pPr>
      <w:hyperlink w:anchor="_Toc517167169" w:history="1">
        <w:r w:rsidRPr="00D9543D">
          <w:rPr>
            <w:rStyle w:val="Hyperlink"/>
            <w:noProof/>
          </w:rPr>
          <w:t>Block Ciphers in .NET</w:t>
        </w:r>
        <w:r>
          <w:rPr>
            <w:noProof/>
            <w:webHidden/>
          </w:rPr>
          <w:tab/>
        </w:r>
        <w:r>
          <w:rPr>
            <w:noProof/>
            <w:webHidden/>
          </w:rPr>
          <w:fldChar w:fldCharType="begin"/>
        </w:r>
        <w:r>
          <w:rPr>
            <w:noProof/>
            <w:webHidden/>
          </w:rPr>
          <w:instrText xml:space="preserve"> PAGEREF _Toc517167169 \h </w:instrText>
        </w:r>
        <w:r>
          <w:rPr>
            <w:noProof/>
            <w:webHidden/>
          </w:rPr>
        </w:r>
        <w:r>
          <w:rPr>
            <w:noProof/>
            <w:webHidden/>
          </w:rPr>
          <w:fldChar w:fldCharType="separate"/>
        </w:r>
        <w:r>
          <w:rPr>
            <w:noProof/>
            <w:webHidden/>
          </w:rPr>
          <w:t>77</w:t>
        </w:r>
        <w:r>
          <w:rPr>
            <w:noProof/>
            <w:webHidden/>
          </w:rPr>
          <w:fldChar w:fldCharType="end"/>
        </w:r>
      </w:hyperlink>
    </w:p>
    <w:p w14:paraId="29A5A73F" w14:textId="6D662E20" w:rsidR="00F104CD" w:rsidRDefault="00F104CD">
      <w:pPr>
        <w:pStyle w:val="TOC2"/>
        <w:tabs>
          <w:tab w:val="right" w:leader="dot" w:pos="9350"/>
        </w:tabs>
        <w:rPr>
          <w:rFonts w:asciiTheme="minorHAnsi" w:eastAsiaTheme="minorEastAsia" w:hAnsiTheme="minorHAnsi"/>
          <w:noProof/>
        </w:rPr>
      </w:pPr>
      <w:hyperlink w:anchor="_Toc517167170" w:history="1">
        <w:r w:rsidRPr="00D9543D">
          <w:rPr>
            <w:rStyle w:val="Hyperlink"/>
            <w:noProof/>
          </w:rPr>
          <w:t>Programming Symmetric Algorithms</w:t>
        </w:r>
        <w:r>
          <w:rPr>
            <w:noProof/>
            <w:webHidden/>
          </w:rPr>
          <w:tab/>
        </w:r>
        <w:r>
          <w:rPr>
            <w:noProof/>
            <w:webHidden/>
          </w:rPr>
          <w:fldChar w:fldCharType="begin"/>
        </w:r>
        <w:r>
          <w:rPr>
            <w:noProof/>
            <w:webHidden/>
          </w:rPr>
          <w:instrText xml:space="preserve"> PAGEREF _Toc517167170 \h </w:instrText>
        </w:r>
        <w:r>
          <w:rPr>
            <w:noProof/>
            <w:webHidden/>
          </w:rPr>
        </w:r>
        <w:r>
          <w:rPr>
            <w:noProof/>
            <w:webHidden/>
          </w:rPr>
          <w:fldChar w:fldCharType="separate"/>
        </w:r>
        <w:r>
          <w:rPr>
            <w:noProof/>
            <w:webHidden/>
          </w:rPr>
          <w:t>84</w:t>
        </w:r>
        <w:r>
          <w:rPr>
            <w:noProof/>
            <w:webHidden/>
          </w:rPr>
          <w:fldChar w:fldCharType="end"/>
        </w:r>
      </w:hyperlink>
    </w:p>
    <w:p w14:paraId="530DD32F" w14:textId="7F3DC2DA" w:rsidR="00F104CD" w:rsidRDefault="00F104CD">
      <w:pPr>
        <w:pStyle w:val="TOC2"/>
        <w:tabs>
          <w:tab w:val="right" w:leader="dot" w:pos="9350"/>
        </w:tabs>
        <w:rPr>
          <w:rFonts w:asciiTheme="minorHAnsi" w:eastAsiaTheme="minorEastAsia" w:hAnsiTheme="minorHAnsi"/>
          <w:noProof/>
        </w:rPr>
      </w:pPr>
      <w:hyperlink w:anchor="_Toc517167171" w:history="1">
        <w:r w:rsidRPr="00D9543D">
          <w:rPr>
            <w:rStyle w:val="Hyperlink"/>
            <w:noProof/>
          </w:rPr>
          <w:t>One-Time Pads</w:t>
        </w:r>
        <w:r>
          <w:rPr>
            <w:noProof/>
            <w:webHidden/>
          </w:rPr>
          <w:tab/>
        </w:r>
        <w:r>
          <w:rPr>
            <w:noProof/>
            <w:webHidden/>
          </w:rPr>
          <w:fldChar w:fldCharType="begin"/>
        </w:r>
        <w:r>
          <w:rPr>
            <w:noProof/>
            <w:webHidden/>
          </w:rPr>
          <w:instrText xml:space="preserve"> PAGEREF _Toc517167171 \h </w:instrText>
        </w:r>
        <w:r>
          <w:rPr>
            <w:noProof/>
            <w:webHidden/>
          </w:rPr>
        </w:r>
        <w:r>
          <w:rPr>
            <w:noProof/>
            <w:webHidden/>
          </w:rPr>
          <w:fldChar w:fldCharType="separate"/>
        </w:r>
        <w:r>
          <w:rPr>
            <w:noProof/>
            <w:webHidden/>
          </w:rPr>
          <w:t>97</w:t>
        </w:r>
        <w:r>
          <w:rPr>
            <w:noProof/>
            <w:webHidden/>
          </w:rPr>
          <w:fldChar w:fldCharType="end"/>
        </w:r>
      </w:hyperlink>
    </w:p>
    <w:p w14:paraId="546B8DDC" w14:textId="0A72F84A" w:rsidR="00F104CD" w:rsidRDefault="00F104CD">
      <w:pPr>
        <w:pStyle w:val="TOC2"/>
        <w:tabs>
          <w:tab w:val="right" w:leader="dot" w:pos="9350"/>
        </w:tabs>
        <w:rPr>
          <w:rFonts w:asciiTheme="minorHAnsi" w:eastAsiaTheme="minorEastAsia" w:hAnsiTheme="minorHAnsi"/>
          <w:noProof/>
        </w:rPr>
      </w:pPr>
      <w:hyperlink w:anchor="_Toc517167172" w:history="1">
        <w:r w:rsidRPr="00D9543D">
          <w:rPr>
            <w:rStyle w:val="Hyperlink"/>
            <w:noProof/>
          </w:rPr>
          <w:t>Testing and Configuring</w:t>
        </w:r>
        <w:r>
          <w:rPr>
            <w:noProof/>
            <w:webHidden/>
          </w:rPr>
          <w:tab/>
        </w:r>
        <w:r>
          <w:rPr>
            <w:noProof/>
            <w:webHidden/>
          </w:rPr>
          <w:fldChar w:fldCharType="begin"/>
        </w:r>
        <w:r>
          <w:rPr>
            <w:noProof/>
            <w:webHidden/>
          </w:rPr>
          <w:instrText xml:space="preserve"> PAGEREF _Toc517167172 \h </w:instrText>
        </w:r>
        <w:r>
          <w:rPr>
            <w:noProof/>
            <w:webHidden/>
          </w:rPr>
        </w:r>
        <w:r>
          <w:rPr>
            <w:noProof/>
            <w:webHidden/>
          </w:rPr>
          <w:fldChar w:fldCharType="separate"/>
        </w:r>
        <w:r>
          <w:rPr>
            <w:noProof/>
            <w:webHidden/>
          </w:rPr>
          <w:t>99</w:t>
        </w:r>
        <w:r>
          <w:rPr>
            <w:noProof/>
            <w:webHidden/>
          </w:rPr>
          <w:fldChar w:fldCharType="end"/>
        </w:r>
      </w:hyperlink>
    </w:p>
    <w:p w14:paraId="3D2E1E51" w14:textId="378DC1D7" w:rsidR="00F104CD" w:rsidRDefault="00F104CD">
      <w:pPr>
        <w:pStyle w:val="TOC2"/>
        <w:tabs>
          <w:tab w:val="right" w:leader="dot" w:pos="9350"/>
        </w:tabs>
        <w:rPr>
          <w:rFonts w:asciiTheme="minorHAnsi" w:eastAsiaTheme="minorEastAsia" w:hAnsiTheme="minorHAnsi"/>
          <w:noProof/>
        </w:rPr>
      </w:pPr>
      <w:hyperlink w:anchor="_Toc517167173" w:history="1">
        <w:r w:rsidRPr="00D9543D">
          <w:rPr>
            <w:rStyle w:val="Hyperlink"/>
            <w:noProof/>
          </w:rPr>
          <w:t>Recommendations</w:t>
        </w:r>
        <w:r>
          <w:rPr>
            <w:noProof/>
            <w:webHidden/>
          </w:rPr>
          <w:tab/>
        </w:r>
        <w:r>
          <w:rPr>
            <w:noProof/>
            <w:webHidden/>
          </w:rPr>
          <w:fldChar w:fldCharType="begin"/>
        </w:r>
        <w:r>
          <w:rPr>
            <w:noProof/>
            <w:webHidden/>
          </w:rPr>
          <w:instrText xml:space="preserve"> PAGEREF _Toc517167173 \h </w:instrText>
        </w:r>
        <w:r>
          <w:rPr>
            <w:noProof/>
            <w:webHidden/>
          </w:rPr>
        </w:r>
        <w:r>
          <w:rPr>
            <w:noProof/>
            <w:webHidden/>
          </w:rPr>
          <w:fldChar w:fldCharType="separate"/>
        </w:r>
        <w:r>
          <w:rPr>
            <w:noProof/>
            <w:webHidden/>
          </w:rPr>
          <w:t>100</w:t>
        </w:r>
        <w:r>
          <w:rPr>
            <w:noProof/>
            <w:webHidden/>
          </w:rPr>
          <w:fldChar w:fldCharType="end"/>
        </w:r>
      </w:hyperlink>
    </w:p>
    <w:p w14:paraId="2D4DEAC2" w14:textId="70CE6589" w:rsidR="00F104CD" w:rsidRDefault="00F104CD">
      <w:pPr>
        <w:pStyle w:val="TOC2"/>
        <w:tabs>
          <w:tab w:val="right" w:leader="dot" w:pos="9350"/>
        </w:tabs>
        <w:rPr>
          <w:rFonts w:asciiTheme="minorHAnsi" w:eastAsiaTheme="minorEastAsia" w:hAnsiTheme="minorHAnsi"/>
          <w:noProof/>
        </w:rPr>
      </w:pPr>
      <w:hyperlink w:anchor="_Toc517167174" w:history="1">
        <w:r w:rsidRPr="00D9543D">
          <w:rPr>
            <w:rStyle w:val="Hyperlink"/>
            <w:noProof/>
          </w:rPr>
          <w:t>Chapter Summary</w:t>
        </w:r>
        <w:r>
          <w:rPr>
            <w:noProof/>
            <w:webHidden/>
          </w:rPr>
          <w:tab/>
        </w:r>
        <w:r>
          <w:rPr>
            <w:noProof/>
            <w:webHidden/>
          </w:rPr>
          <w:fldChar w:fldCharType="begin"/>
        </w:r>
        <w:r>
          <w:rPr>
            <w:noProof/>
            <w:webHidden/>
          </w:rPr>
          <w:instrText xml:space="preserve"> PAGEREF _Toc517167174 \h </w:instrText>
        </w:r>
        <w:r>
          <w:rPr>
            <w:noProof/>
            <w:webHidden/>
          </w:rPr>
        </w:r>
        <w:r>
          <w:rPr>
            <w:noProof/>
            <w:webHidden/>
          </w:rPr>
          <w:fldChar w:fldCharType="separate"/>
        </w:r>
        <w:r>
          <w:rPr>
            <w:noProof/>
            <w:webHidden/>
          </w:rPr>
          <w:t>100</w:t>
        </w:r>
        <w:r>
          <w:rPr>
            <w:noProof/>
            <w:webHidden/>
          </w:rPr>
          <w:fldChar w:fldCharType="end"/>
        </w:r>
      </w:hyperlink>
    </w:p>
    <w:p w14:paraId="2133EC72" w14:textId="25F410B2" w:rsidR="00F104CD" w:rsidRDefault="00F104CD">
      <w:pPr>
        <w:pStyle w:val="TOC2"/>
        <w:tabs>
          <w:tab w:val="right" w:leader="dot" w:pos="9350"/>
        </w:tabs>
        <w:rPr>
          <w:rFonts w:asciiTheme="minorHAnsi" w:eastAsiaTheme="minorEastAsia" w:hAnsiTheme="minorHAnsi"/>
          <w:noProof/>
        </w:rPr>
      </w:pPr>
      <w:hyperlink w:anchor="_Toc517167175"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75 \h </w:instrText>
        </w:r>
        <w:r>
          <w:rPr>
            <w:noProof/>
            <w:webHidden/>
          </w:rPr>
        </w:r>
        <w:r>
          <w:rPr>
            <w:noProof/>
            <w:webHidden/>
          </w:rPr>
          <w:fldChar w:fldCharType="separate"/>
        </w:r>
        <w:r>
          <w:rPr>
            <w:noProof/>
            <w:webHidden/>
          </w:rPr>
          <w:t>101</w:t>
        </w:r>
        <w:r>
          <w:rPr>
            <w:noProof/>
            <w:webHidden/>
          </w:rPr>
          <w:fldChar w:fldCharType="end"/>
        </w:r>
      </w:hyperlink>
    </w:p>
    <w:p w14:paraId="60028E54" w14:textId="47DAF82D" w:rsidR="00F104CD" w:rsidRDefault="00F104CD">
      <w:pPr>
        <w:pStyle w:val="TOC2"/>
        <w:tabs>
          <w:tab w:val="right" w:leader="dot" w:pos="9350"/>
        </w:tabs>
        <w:rPr>
          <w:rFonts w:asciiTheme="minorHAnsi" w:eastAsiaTheme="minorEastAsia" w:hAnsiTheme="minorHAnsi"/>
          <w:noProof/>
        </w:rPr>
      </w:pPr>
      <w:hyperlink w:anchor="_Toc517167176" w:history="1">
        <w:r w:rsidRPr="00D9543D">
          <w:rPr>
            <w:rStyle w:val="Hyperlink"/>
            <w:noProof/>
          </w:rPr>
          <w:t>Scenarios</w:t>
        </w:r>
        <w:r>
          <w:rPr>
            <w:noProof/>
            <w:webHidden/>
          </w:rPr>
          <w:tab/>
        </w:r>
        <w:r>
          <w:rPr>
            <w:noProof/>
            <w:webHidden/>
          </w:rPr>
          <w:fldChar w:fldCharType="begin"/>
        </w:r>
        <w:r>
          <w:rPr>
            <w:noProof/>
            <w:webHidden/>
          </w:rPr>
          <w:instrText xml:space="preserve"> PAGEREF _Toc517167176 \h </w:instrText>
        </w:r>
        <w:r>
          <w:rPr>
            <w:noProof/>
            <w:webHidden/>
          </w:rPr>
        </w:r>
        <w:r>
          <w:rPr>
            <w:noProof/>
            <w:webHidden/>
          </w:rPr>
          <w:fldChar w:fldCharType="separate"/>
        </w:r>
        <w:r>
          <w:rPr>
            <w:noProof/>
            <w:webHidden/>
          </w:rPr>
          <w:t>101</w:t>
        </w:r>
        <w:r>
          <w:rPr>
            <w:noProof/>
            <w:webHidden/>
          </w:rPr>
          <w:fldChar w:fldCharType="end"/>
        </w:r>
      </w:hyperlink>
    </w:p>
    <w:p w14:paraId="5D1B2034" w14:textId="18C59E98" w:rsidR="00F104CD" w:rsidRDefault="00F104CD">
      <w:pPr>
        <w:pStyle w:val="TOC1"/>
        <w:tabs>
          <w:tab w:val="left" w:pos="440"/>
        </w:tabs>
        <w:rPr>
          <w:rFonts w:asciiTheme="minorHAnsi" w:eastAsiaTheme="minorEastAsia" w:hAnsiTheme="minorHAnsi"/>
          <w:b w:val="0"/>
          <w:noProof/>
          <w:sz w:val="22"/>
        </w:rPr>
      </w:pPr>
      <w:hyperlink w:anchor="_Toc517167177" w:history="1">
        <w:r w:rsidRPr="00D9543D">
          <w:rPr>
            <w:rStyle w:val="Hyperlink"/>
            <w:rFonts w:ascii="Arial" w:hAnsi="Arial"/>
            <w:caps/>
            <w:noProof/>
          </w:rPr>
          <w:t>7</w:t>
        </w:r>
        <w:r>
          <w:rPr>
            <w:rFonts w:asciiTheme="minorHAnsi" w:eastAsiaTheme="minorEastAsia" w:hAnsiTheme="minorHAnsi"/>
            <w:b w:val="0"/>
            <w:noProof/>
            <w:sz w:val="22"/>
          </w:rPr>
          <w:tab/>
        </w:r>
        <w:r w:rsidRPr="00D9543D">
          <w:rPr>
            <w:rStyle w:val="Hyperlink"/>
            <w:noProof/>
          </w:rPr>
          <w:t>Message Authentication</w:t>
        </w:r>
        <w:r>
          <w:rPr>
            <w:noProof/>
            <w:webHidden/>
          </w:rPr>
          <w:tab/>
        </w:r>
        <w:r>
          <w:rPr>
            <w:noProof/>
            <w:webHidden/>
          </w:rPr>
          <w:fldChar w:fldCharType="begin"/>
        </w:r>
        <w:r>
          <w:rPr>
            <w:noProof/>
            <w:webHidden/>
          </w:rPr>
          <w:instrText xml:space="preserve"> PAGEREF _Toc517167177 \h </w:instrText>
        </w:r>
        <w:r>
          <w:rPr>
            <w:noProof/>
            <w:webHidden/>
          </w:rPr>
        </w:r>
        <w:r>
          <w:rPr>
            <w:noProof/>
            <w:webHidden/>
          </w:rPr>
          <w:fldChar w:fldCharType="separate"/>
        </w:r>
        <w:r>
          <w:rPr>
            <w:noProof/>
            <w:webHidden/>
          </w:rPr>
          <w:t>102</w:t>
        </w:r>
        <w:r>
          <w:rPr>
            <w:noProof/>
            <w:webHidden/>
          </w:rPr>
          <w:fldChar w:fldCharType="end"/>
        </w:r>
      </w:hyperlink>
    </w:p>
    <w:p w14:paraId="74AF561C" w14:textId="0C279C4F" w:rsidR="00F104CD" w:rsidRDefault="00F104CD">
      <w:pPr>
        <w:pStyle w:val="TOC2"/>
        <w:tabs>
          <w:tab w:val="right" w:leader="dot" w:pos="9350"/>
        </w:tabs>
        <w:rPr>
          <w:rFonts w:asciiTheme="minorHAnsi" w:eastAsiaTheme="minorEastAsia" w:hAnsiTheme="minorHAnsi"/>
          <w:noProof/>
        </w:rPr>
      </w:pPr>
      <w:hyperlink w:anchor="_Toc517167178"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78 \h </w:instrText>
        </w:r>
        <w:r>
          <w:rPr>
            <w:noProof/>
            <w:webHidden/>
          </w:rPr>
        </w:r>
        <w:r>
          <w:rPr>
            <w:noProof/>
            <w:webHidden/>
          </w:rPr>
          <w:fldChar w:fldCharType="separate"/>
        </w:r>
        <w:r>
          <w:rPr>
            <w:noProof/>
            <w:webHidden/>
          </w:rPr>
          <w:t>102</w:t>
        </w:r>
        <w:r>
          <w:rPr>
            <w:noProof/>
            <w:webHidden/>
          </w:rPr>
          <w:fldChar w:fldCharType="end"/>
        </w:r>
      </w:hyperlink>
    </w:p>
    <w:p w14:paraId="05876D9B" w14:textId="62BC53AA" w:rsidR="00F104CD" w:rsidRDefault="00F104CD">
      <w:pPr>
        <w:pStyle w:val="TOC2"/>
        <w:tabs>
          <w:tab w:val="right" w:leader="dot" w:pos="9350"/>
        </w:tabs>
        <w:rPr>
          <w:rFonts w:asciiTheme="minorHAnsi" w:eastAsiaTheme="minorEastAsia" w:hAnsiTheme="minorHAnsi"/>
          <w:noProof/>
        </w:rPr>
      </w:pPr>
      <w:hyperlink w:anchor="_Toc517167179" w:history="1">
        <w:r w:rsidRPr="00D9543D">
          <w:rPr>
            <w:rStyle w:val="Hyperlink"/>
            <w:noProof/>
          </w:rPr>
          <w:t>Example: Best Practices Quick Start with HMAC-SHA256</w:t>
        </w:r>
        <w:r>
          <w:rPr>
            <w:noProof/>
            <w:webHidden/>
          </w:rPr>
          <w:tab/>
        </w:r>
        <w:r>
          <w:rPr>
            <w:noProof/>
            <w:webHidden/>
          </w:rPr>
          <w:fldChar w:fldCharType="begin"/>
        </w:r>
        <w:r>
          <w:rPr>
            <w:noProof/>
            <w:webHidden/>
          </w:rPr>
          <w:instrText xml:space="preserve"> PAGEREF _Toc517167179 \h </w:instrText>
        </w:r>
        <w:r>
          <w:rPr>
            <w:noProof/>
            <w:webHidden/>
          </w:rPr>
        </w:r>
        <w:r>
          <w:rPr>
            <w:noProof/>
            <w:webHidden/>
          </w:rPr>
          <w:fldChar w:fldCharType="separate"/>
        </w:r>
        <w:r>
          <w:rPr>
            <w:noProof/>
            <w:webHidden/>
          </w:rPr>
          <w:t>103</w:t>
        </w:r>
        <w:r>
          <w:rPr>
            <w:noProof/>
            <w:webHidden/>
          </w:rPr>
          <w:fldChar w:fldCharType="end"/>
        </w:r>
      </w:hyperlink>
    </w:p>
    <w:p w14:paraId="3784897C" w14:textId="23532765" w:rsidR="00F104CD" w:rsidRDefault="00F104CD">
      <w:pPr>
        <w:pStyle w:val="TOC2"/>
        <w:tabs>
          <w:tab w:val="right" w:leader="dot" w:pos="9350"/>
        </w:tabs>
        <w:rPr>
          <w:rFonts w:asciiTheme="minorHAnsi" w:eastAsiaTheme="minorEastAsia" w:hAnsiTheme="minorHAnsi"/>
          <w:noProof/>
        </w:rPr>
      </w:pPr>
      <w:hyperlink w:anchor="_Toc517167180" w:history="1">
        <w:r w:rsidRPr="00D9543D">
          <w:rPr>
            <w:rStyle w:val="Hyperlink"/>
            <w:noProof/>
          </w:rPr>
          <w:t>Block-Cipher MACs</w:t>
        </w:r>
        <w:r>
          <w:rPr>
            <w:noProof/>
            <w:webHidden/>
          </w:rPr>
          <w:tab/>
        </w:r>
        <w:r>
          <w:rPr>
            <w:noProof/>
            <w:webHidden/>
          </w:rPr>
          <w:fldChar w:fldCharType="begin"/>
        </w:r>
        <w:r>
          <w:rPr>
            <w:noProof/>
            <w:webHidden/>
          </w:rPr>
          <w:instrText xml:space="preserve"> PAGEREF _Toc517167180 \h </w:instrText>
        </w:r>
        <w:r>
          <w:rPr>
            <w:noProof/>
            <w:webHidden/>
          </w:rPr>
        </w:r>
        <w:r>
          <w:rPr>
            <w:noProof/>
            <w:webHidden/>
          </w:rPr>
          <w:fldChar w:fldCharType="separate"/>
        </w:r>
        <w:r>
          <w:rPr>
            <w:noProof/>
            <w:webHidden/>
          </w:rPr>
          <w:t>104</w:t>
        </w:r>
        <w:r>
          <w:rPr>
            <w:noProof/>
            <w:webHidden/>
          </w:rPr>
          <w:fldChar w:fldCharType="end"/>
        </w:r>
      </w:hyperlink>
    </w:p>
    <w:p w14:paraId="729B1A08" w14:textId="16C6498D" w:rsidR="00F104CD" w:rsidRDefault="00F104CD">
      <w:pPr>
        <w:pStyle w:val="TOC2"/>
        <w:tabs>
          <w:tab w:val="right" w:leader="dot" w:pos="9350"/>
        </w:tabs>
        <w:rPr>
          <w:rFonts w:asciiTheme="minorHAnsi" w:eastAsiaTheme="minorEastAsia" w:hAnsiTheme="minorHAnsi"/>
          <w:noProof/>
        </w:rPr>
      </w:pPr>
      <w:hyperlink w:anchor="_Toc517167181" w:history="1">
        <w:r w:rsidRPr="00D9543D">
          <w:rPr>
            <w:rStyle w:val="Hyperlink"/>
            <w:noProof/>
          </w:rPr>
          <w:t>Hashed Message Authentication Codes (HMACs)</w:t>
        </w:r>
        <w:r>
          <w:rPr>
            <w:noProof/>
            <w:webHidden/>
          </w:rPr>
          <w:tab/>
        </w:r>
        <w:r>
          <w:rPr>
            <w:noProof/>
            <w:webHidden/>
          </w:rPr>
          <w:fldChar w:fldCharType="begin"/>
        </w:r>
        <w:r>
          <w:rPr>
            <w:noProof/>
            <w:webHidden/>
          </w:rPr>
          <w:instrText xml:space="preserve"> PAGEREF _Toc517167181 \h </w:instrText>
        </w:r>
        <w:r>
          <w:rPr>
            <w:noProof/>
            <w:webHidden/>
          </w:rPr>
        </w:r>
        <w:r>
          <w:rPr>
            <w:noProof/>
            <w:webHidden/>
          </w:rPr>
          <w:fldChar w:fldCharType="separate"/>
        </w:r>
        <w:r>
          <w:rPr>
            <w:noProof/>
            <w:webHidden/>
          </w:rPr>
          <w:t>105</w:t>
        </w:r>
        <w:r>
          <w:rPr>
            <w:noProof/>
            <w:webHidden/>
          </w:rPr>
          <w:fldChar w:fldCharType="end"/>
        </w:r>
      </w:hyperlink>
    </w:p>
    <w:p w14:paraId="4342A9C1" w14:textId="1AAD9C30" w:rsidR="00F104CD" w:rsidRDefault="00F104CD">
      <w:pPr>
        <w:pStyle w:val="TOC2"/>
        <w:tabs>
          <w:tab w:val="right" w:leader="dot" w:pos="9350"/>
        </w:tabs>
        <w:rPr>
          <w:rFonts w:asciiTheme="minorHAnsi" w:eastAsiaTheme="minorEastAsia" w:hAnsiTheme="minorHAnsi"/>
          <w:noProof/>
        </w:rPr>
      </w:pPr>
      <w:hyperlink w:anchor="_Toc517167182" w:history="1">
        <w:r w:rsidRPr="00D9543D">
          <w:rPr>
            <w:rStyle w:val="Hyperlink"/>
            <w:noProof/>
          </w:rPr>
          <w:t>Authentication Keys</w:t>
        </w:r>
        <w:r>
          <w:rPr>
            <w:noProof/>
            <w:webHidden/>
          </w:rPr>
          <w:tab/>
        </w:r>
        <w:r>
          <w:rPr>
            <w:noProof/>
            <w:webHidden/>
          </w:rPr>
          <w:fldChar w:fldCharType="begin"/>
        </w:r>
        <w:r>
          <w:rPr>
            <w:noProof/>
            <w:webHidden/>
          </w:rPr>
          <w:instrText xml:space="preserve"> PAGEREF _Toc517167182 \h </w:instrText>
        </w:r>
        <w:r>
          <w:rPr>
            <w:noProof/>
            <w:webHidden/>
          </w:rPr>
        </w:r>
        <w:r>
          <w:rPr>
            <w:noProof/>
            <w:webHidden/>
          </w:rPr>
          <w:fldChar w:fldCharType="separate"/>
        </w:r>
        <w:r>
          <w:rPr>
            <w:noProof/>
            <w:webHidden/>
          </w:rPr>
          <w:t>105</w:t>
        </w:r>
        <w:r>
          <w:rPr>
            <w:noProof/>
            <w:webHidden/>
          </w:rPr>
          <w:fldChar w:fldCharType="end"/>
        </w:r>
      </w:hyperlink>
    </w:p>
    <w:p w14:paraId="6F772CE6" w14:textId="23CE018D" w:rsidR="00F104CD" w:rsidRDefault="00F104CD">
      <w:pPr>
        <w:pStyle w:val="TOC2"/>
        <w:tabs>
          <w:tab w:val="right" w:leader="dot" w:pos="9350"/>
        </w:tabs>
        <w:rPr>
          <w:rFonts w:asciiTheme="minorHAnsi" w:eastAsiaTheme="minorEastAsia" w:hAnsiTheme="minorHAnsi"/>
          <w:noProof/>
        </w:rPr>
      </w:pPr>
      <w:hyperlink w:anchor="_Toc517167183" w:history="1">
        <w:r w:rsidRPr="00D9543D">
          <w:rPr>
            <w:rStyle w:val="Hyperlink"/>
            <w:noProof/>
          </w:rPr>
          <w:t>Programming MACs in .NET</w:t>
        </w:r>
        <w:r>
          <w:rPr>
            <w:noProof/>
            <w:webHidden/>
          </w:rPr>
          <w:tab/>
        </w:r>
        <w:r>
          <w:rPr>
            <w:noProof/>
            <w:webHidden/>
          </w:rPr>
          <w:fldChar w:fldCharType="begin"/>
        </w:r>
        <w:r>
          <w:rPr>
            <w:noProof/>
            <w:webHidden/>
          </w:rPr>
          <w:instrText xml:space="preserve"> PAGEREF _Toc517167183 \h </w:instrText>
        </w:r>
        <w:r>
          <w:rPr>
            <w:noProof/>
            <w:webHidden/>
          </w:rPr>
        </w:r>
        <w:r>
          <w:rPr>
            <w:noProof/>
            <w:webHidden/>
          </w:rPr>
          <w:fldChar w:fldCharType="separate"/>
        </w:r>
        <w:r>
          <w:rPr>
            <w:noProof/>
            <w:webHidden/>
          </w:rPr>
          <w:t>106</w:t>
        </w:r>
        <w:r>
          <w:rPr>
            <w:noProof/>
            <w:webHidden/>
          </w:rPr>
          <w:fldChar w:fldCharType="end"/>
        </w:r>
      </w:hyperlink>
    </w:p>
    <w:p w14:paraId="4A0260F3" w14:textId="19E559FB" w:rsidR="00F104CD" w:rsidRDefault="00F104CD">
      <w:pPr>
        <w:pStyle w:val="TOC2"/>
        <w:tabs>
          <w:tab w:val="right" w:leader="dot" w:pos="9350"/>
        </w:tabs>
        <w:rPr>
          <w:rFonts w:asciiTheme="minorHAnsi" w:eastAsiaTheme="minorEastAsia" w:hAnsiTheme="minorHAnsi"/>
          <w:noProof/>
        </w:rPr>
      </w:pPr>
      <w:hyperlink w:anchor="_Toc517167184" w:history="1">
        <w:r w:rsidRPr="00D9543D">
          <w:rPr>
            <w:rStyle w:val="Hyperlink"/>
            <w:noProof/>
          </w:rPr>
          <w:t>Order of Authentication and Encryption</w:t>
        </w:r>
        <w:r>
          <w:rPr>
            <w:noProof/>
            <w:webHidden/>
          </w:rPr>
          <w:tab/>
        </w:r>
        <w:r>
          <w:rPr>
            <w:noProof/>
            <w:webHidden/>
          </w:rPr>
          <w:fldChar w:fldCharType="begin"/>
        </w:r>
        <w:r>
          <w:rPr>
            <w:noProof/>
            <w:webHidden/>
          </w:rPr>
          <w:instrText xml:space="preserve"> PAGEREF _Toc517167184 \h </w:instrText>
        </w:r>
        <w:r>
          <w:rPr>
            <w:noProof/>
            <w:webHidden/>
          </w:rPr>
        </w:r>
        <w:r>
          <w:rPr>
            <w:noProof/>
            <w:webHidden/>
          </w:rPr>
          <w:fldChar w:fldCharType="separate"/>
        </w:r>
        <w:r>
          <w:rPr>
            <w:noProof/>
            <w:webHidden/>
          </w:rPr>
          <w:t>109</w:t>
        </w:r>
        <w:r>
          <w:rPr>
            <w:noProof/>
            <w:webHidden/>
          </w:rPr>
          <w:fldChar w:fldCharType="end"/>
        </w:r>
      </w:hyperlink>
    </w:p>
    <w:p w14:paraId="584E2B9C" w14:textId="06C99622" w:rsidR="00F104CD" w:rsidRDefault="00F104CD">
      <w:pPr>
        <w:pStyle w:val="TOC2"/>
        <w:tabs>
          <w:tab w:val="right" w:leader="dot" w:pos="9350"/>
        </w:tabs>
        <w:rPr>
          <w:rFonts w:asciiTheme="minorHAnsi" w:eastAsiaTheme="minorEastAsia" w:hAnsiTheme="minorHAnsi"/>
          <w:noProof/>
        </w:rPr>
      </w:pPr>
      <w:hyperlink w:anchor="_Toc517167185" w:history="1">
        <w:r w:rsidRPr="00D9543D">
          <w:rPr>
            <w:rStyle w:val="Hyperlink"/>
            <w:noProof/>
          </w:rPr>
          <w:t>Example: AES256 with HMACSHA256</w:t>
        </w:r>
        <w:r>
          <w:rPr>
            <w:noProof/>
            <w:webHidden/>
          </w:rPr>
          <w:tab/>
        </w:r>
        <w:r>
          <w:rPr>
            <w:noProof/>
            <w:webHidden/>
          </w:rPr>
          <w:fldChar w:fldCharType="begin"/>
        </w:r>
        <w:r>
          <w:rPr>
            <w:noProof/>
            <w:webHidden/>
          </w:rPr>
          <w:instrText xml:space="preserve"> PAGEREF _Toc517167185 \h </w:instrText>
        </w:r>
        <w:r>
          <w:rPr>
            <w:noProof/>
            <w:webHidden/>
          </w:rPr>
        </w:r>
        <w:r>
          <w:rPr>
            <w:noProof/>
            <w:webHidden/>
          </w:rPr>
          <w:fldChar w:fldCharType="separate"/>
        </w:r>
        <w:r>
          <w:rPr>
            <w:noProof/>
            <w:webHidden/>
          </w:rPr>
          <w:t>115</w:t>
        </w:r>
        <w:r>
          <w:rPr>
            <w:noProof/>
            <w:webHidden/>
          </w:rPr>
          <w:fldChar w:fldCharType="end"/>
        </w:r>
      </w:hyperlink>
    </w:p>
    <w:p w14:paraId="49EBD7A3" w14:textId="16BAD7CC" w:rsidR="00F104CD" w:rsidRDefault="00F104CD">
      <w:pPr>
        <w:pStyle w:val="TOC2"/>
        <w:tabs>
          <w:tab w:val="right" w:leader="dot" w:pos="9350"/>
        </w:tabs>
        <w:rPr>
          <w:rFonts w:asciiTheme="minorHAnsi" w:eastAsiaTheme="minorEastAsia" w:hAnsiTheme="minorHAnsi"/>
          <w:noProof/>
        </w:rPr>
      </w:pPr>
      <w:hyperlink w:anchor="_Toc517167186" w:history="1">
        <w:r w:rsidRPr="00D9543D">
          <w:rPr>
            <w:rStyle w:val="Hyperlink"/>
            <w:noProof/>
          </w:rPr>
          <w:t>The Horton Principle</w:t>
        </w:r>
        <w:r>
          <w:rPr>
            <w:noProof/>
            <w:webHidden/>
          </w:rPr>
          <w:tab/>
        </w:r>
        <w:r>
          <w:rPr>
            <w:noProof/>
            <w:webHidden/>
          </w:rPr>
          <w:fldChar w:fldCharType="begin"/>
        </w:r>
        <w:r>
          <w:rPr>
            <w:noProof/>
            <w:webHidden/>
          </w:rPr>
          <w:instrText xml:space="preserve"> PAGEREF _Toc517167186 \h </w:instrText>
        </w:r>
        <w:r>
          <w:rPr>
            <w:noProof/>
            <w:webHidden/>
          </w:rPr>
        </w:r>
        <w:r>
          <w:rPr>
            <w:noProof/>
            <w:webHidden/>
          </w:rPr>
          <w:fldChar w:fldCharType="separate"/>
        </w:r>
        <w:r>
          <w:rPr>
            <w:noProof/>
            <w:webHidden/>
          </w:rPr>
          <w:t>116</w:t>
        </w:r>
        <w:r>
          <w:rPr>
            <w:noProof/>
            <w:webHidden/>
          </w:rPr>
          <w:fldChar w:fldCharType="end"/>
        </w:r>
      </w:hyperlink>
    </w:p>
    <w:p w14:paraId="77BC6B7E" w14:textId="54BE57C5" w:rsidR="00F104CD" w:rsidRDefault="00F104CD">
      <w:pPr>
        <w:pStyle w:val="TOC2"/>
        <w:tabs>
          <w:tab w:val="right" w:leader="dot" w:pos="9350"/>
        </w:tabs>
        <w:rPr>
          <w:rFonts w:asciiTheme="minorHAnsi" w:eastAsiaTheme="minorEastAsia" w:hAnsiTheme="minorHAnsi"/>
          <w:noProof/>
        </w:rPr>
      </w:pPr>
      <w:hyperlink w:anchor="_Toc517167187" w:history="1">
        <w:r w:rsidRPr="00D9543D">
          <w:rPr>
            <w:rStyle w:val="Hyperlink"/>
            <w:noProof/>
          </w:rPr>
          <w:t>The Storage Cost of Message Security</w:t>
        </w:r>
        <w:r>
          <w:rPr>
            <w:noProof/>
            <w:webHidden/>
          </w:rPr>
          <w:tab/>
        </w:r>
        <w:r>
          <w:rPr>
            <w:noProof/>
            <w:webHidden/>
          </w:rPr>
          <w:fldChar w:fldCharType="begin"/>
        </w:r>
        <w:r>
          <w:rPr>
            <w:noProof/>
            <w:webHidden/>
          </w:rPr>
          <w:instrText xml:space="preserve"> PAGEREF _Toc517167187 \h </w:instrText>
        </w:r>
        <w:r>
          <w:rPr>
            <w:noProof/>
            <w:webHidden/>
          </w:rPr>
        </w:r>
        <w:r>
          <w:rPr>
            <w:noProof/>
            <w:webHidden/>
          </w:rPr>
          <w:fldChar w:fldCharType="separate"/>
        </w:r>
        <w:r>
          <w:rPr>
            <w:noProof/>
            <w:webHidden/>
          </w:rPr>
          <w:t>117</w:t>
        </w:r>
        <w:r>
          <w:rPr>
            <w:noProof/>
            <w:webHidden/>
          </w:rPr>
          <w:fldChar w:fldCharType="end"/>
        </w:r>
      </w:hyperlink>
    </w:p>
    <w:p w14:paraId="1274B477" w14:textId="061BCFEC" w:rsidR="00F104CD" w:rsidRDefault="00F104CD">
      <w:pPr>
        <w:pStyle w:val="TOC2"/>
        <w:tabs>
          <w:tab w:val="right" w:leader="dot" w:pos="9350"/>
        </w:tabs>
        <w:rPr>
          <w:rFonts w:asciiTheme="minorHAnsi" w:eastAsiaTheme="minorEastAsia" w:hAnsiTheme="minorHAnsi"/>
          <w:noProof/>
        </w:rPr>
      </w:pPr>
      <w:hyperlink w:anchor="_Toc517167188" w:history="1">
        <w:r w:rsidRPr="00D9543D">
          <w:rPr>
            <w:rStyle w:val="Hyperlink"/>
            <w:noProof/>
          </w:rPr>
          <w:t>Tamper-Evident is Not Tamper-Proof</w:t>
        </w:r>
        <w:r>
          <w:rPr>
            <w:noProof/>
            <w:webHidden/>
          </w:rPr>
          <w:tab/>
        </w:r>
        <w:r>
          <w:rPr>
            <w:noProof/>
            <w:webHidden/>
          </w:rPr>
          <w:fldChar w:fldCharType="begin"/>
        </w:r>
        <w:r>
          <w:rPr>
            <w:noProof/>
            <w:webHidden/>
          </w:rPr>
          <w:instrText xml:space="preserve"> PAGEREF _Toc517167188 \h </w:instrText>
        </w:r>
        <w:r>
          <w:rPr>
            <w:noProof/>
            <w:webHidden/>
          </w:rPr>
        </w:r>
        <w:r>
          <w:rPr>
            <w:noProof/>
            <w:webHidden/>
          </w:rPr>
          <w:fldChar w:fldCharType="separate"/>
        </w:r>
        <w:r>
          <w:rPr>
            <w:noProof/>
            <w:webHidden/>
          </w:rPr>
          <w:t>118</w:t>
        </w:r>
        <w:r>
          <w:rPr>
            <w:noProof/>
            <w:webHidden/>
          </w:rPr>
          <w:fldChar w:fldCharType="end"/>
        </w:r>
      </w:hyperlink>
    </w:p>
    <w:p w14:paraId="223BFE17" w14:textId="6B608065" w:rsidR="00F104CD" w:rsidRDefault="00F104CD">
      <w:pPr>
        <w:pStyle w:val="TOC2"/>
        <w:tabs>
          <w:tab w:val="right" w:leader="dot" w:pos="9350"/>
        </w:tabs>
        <w:rPr>
          <w:rFonts w:asciiTheme="minorHAnsi" w:eastAsiaTheme="minorEastAsia" w:hAnsiTheme="minorHAnsi"/>
          <w:noProof/>
        </w:rPr>
      </w:pPr>
      <w:hyperlink w:anchor="_Toc517167189" w:history="1">
        <w:r w:rsidRPr="00D9543D">
          <w:rPr>
            <w:rStyle w:val="Hyperlink"/>
            <w:noProof/>
          </w:rPr>
          <w:t>Authenticated Encryption with Associated Data (AEAD)</w:t>
        </w:r>
        <w:r>
          <w:rPr>
            <w:noProof/>
            <w:webHidden/>
          </w:rPr>
          <w:tab/>
        </w:r>
        <w:r>
          <w:rPr>
            <w:noProof/>
            <w:webHidden/>
          </w:rPr>
          <w:fldChar w:fldCharType="begin"/>
        </w:r>
        <w:r>
          <w:rPr>
            <w:noProof/>
            <w:webHidden/>
          </w:rPr>
          <w:instrText xml:space="preserve"> PAGEREF _Toc517167189 \h </w:instrText>
        </w:r>
        <w:r>
          <w:rPr>
            <w:noProof/>
            <w:webHidden/>
          </w:rPr>
        </w:r>
        <w:r>
          <w:rPr>
            <w:noProof/>
            <w:webHidden/>
          </w:rPr>
          <w:fldChar w:fldCharType="separate"/>
        </w:r>
        <w:r>
          <w:rPr>
            <w:noProof/>
            <w:webHidden/>
          </w:rPr>
          <w:t>119</w:t>
        </w:r>
        <w:r>
          <w:rPr>
            <w:noProof/>
            <w:webHidden/>
          </w:rPr>
          <w:fldChar w:fldCharType="end"/>
        </w:r>
      </w:hyperlink>
    </w:p>
    <w:p w14:paraId="728F8F6B" w14:textId="1BFAEE1E" w:rsidR="00F104CD" w:rsidRDefault="00F104CD">
      <w:pPr>
        <w:pStyle w:val="TOC2"/>
        <w:tabs>
          <w:tab w:val="right" w:leader="dot" w:pos="9350"/>
        </w:tabs>
        <w:rPr>
          <w:rFonts w:asciiTheme="minorHAnsi" w:eastAsiaTheme="minorEastAsia" w:hAnsiTheme="minorHAnsi"/>
          <w:noProof/>
        </w:rPr>
      </w:pPr>
      <w:hyperlink w:anchor="_Toc517167190" w:history="1">
        <w:r w:rsidRPr="00D9543D">
          <w:rPr>
            <w:rStyle w:val="Hyperlink"/>
            <w:noProof/>
          </w:rPr>
          <w:t>Problems with Nonce-Dependent MACs</w:t>
        </w:r>
        <w:r>
          <w:rPr>
            <w:noProof/>
            <w:webHidden/>
          </w:rPr>
          <w:tab/>
        </w:r>
        <w:r>
          <w:rPr>
            <w:noProof/>
            <w:webHidden/>
          </w:rPr>
          <w:fldChar w:fldCharType="begin"/>
        </w:r>
        <w:r>
          <w:rPr>
            <w:noProof/>
            <w:webHidden/>
          </w:rPr>
          <w:instrText xml:space="preserve"> PAGEREF _Toc517167190 \h </w:instrText>
        </w:r>
        <w:r>
          <w:rPr>
            <w:noProof/>
            <w:webHidden/>
          </w:rPr>
        </w:r>
        <w:r>
          <w:rPr>
            <w:noProof/>
            <w:webHidden/>
          </w:rPr>
          <w:fldChar w:fldCharType="separate"/>
        </w:r>
        <w:r>
          <w:rPr>
            <w:noProof/>
            <w:webHidden/>
          </w:rPr>
          <w:t>120</w:t>
        </w:r>
        <w:r>
          <w:rPr>
            <w:noProof/>
            <w:webHidden/>
          </w:rPr>
          <w:fldChar w:fldCharType="end"/>
        </w:r>
      </w:hyperlink>
    </w:p>
    <w:p w14:paraId="087DFEA0" w14:textId="331FF823" w:rsidR="00F104CD" w:rsidRDefault="00F104CD">
      <w:pPr>
        <w:pStyle w:val="TOC2"/>
        <w:tabs>
          <w:tab w:val="right" w:leader="dot" w:pos="9350"/>
        </w:tabs>
        <w:rPr>
          <w:rFonts w:asciiTheme="minorHAnsi" w:eastAsiaTheme="minorEastAsia" w:hAnsiTheme="minorHAnsi"/>
          <w:noProof/>
        </w:rPr>
      </w:pPr>
      <w:hyperlink w:anchor="_Toc517167191" w:history="1">
        <w:r w:rsidRPr="00D9543D">
          <w:rPr>
            <w:rStyle w:val="Hyperlink"/>
            <w:noProof/>
          </w:rPr>
          <w:t>Recommendations</w:t>
        </w:r>
        <w:r>
          <w:rPr>
            <w:noProof/>
            <w:webHidden/>
          </w:rPr>
          <w:tab/>
        </w:r>
        <w:r>
          <w:rPr>
            <w:noProof/>
            <w:webHidden/>
          </w:rPr>
          <w:fldChar w:fldCharType="begin"/>
        </w:r>
        <w:r>
          <w:rPr>
            <w:noProof/>
            <w:webHidden/>
          </w:rPr>
          <w:instrText xml:space="preserve"> PAGEREF _Toc517167191 \h </w:instrText>
        </w:r>
        <w:r>
          <w:rPr>
            <w:noProof/>
            <w:webHidden/>
          </w:rPr>
        </w:r>
        <w:r>
          <w:rPr>
            <w:noProof/>
            <w:webHidden/>
          </w:rPr>
          <w:fldChar w:fldCharType="separate"/>
        </w:r>
        <w:r>
          <w:rPr>
            <w:noProof/>
            <w:webHidden/>
          </w:rPr>
          <w:t>120</w:t>
        </w:r>
        <w:r>
          <w:rPr>
            <w:noProof/>
            <w:webHidden/>
          </w:rPr>
          <w:fldChar w:fldCharType="end"/>
        </w:r>
      </w:hyperlink>
    </w:p>
    <w:p w14:paraId="649DF240" w14:textId="2A038934" w:rsidR="00F104CD" w:rsidRDefault="00F104CD">
      <w:pPr>
        <w:pStyle w:val="TOC2"/>
        <w:tabs>
          <w:tab w:val="right" w:leader="dot" w:pos="9350"/>
        </w:tabs>
        <w:rPr>
          <w:rFonts w:asciiTheme="minorHAnsi" w:eastAsiaTheme="minorEastAsia" w:hAnsiTheme="minorHAnsi"/>
          <w:noProof/>
        </w:rPr>
      </w:pPr>
      <w:hyperlink w:anchor="_Toc517167192" w:history="1">
        <w:r w:rsidRPr="00D9543D">
          <w:rPr>
            <w:rStyle w:val="Hyperlink"/>
            <w:noProof/>
          </w:rPr>
          <w:t>Chapter Summary</w:t>
        </w:r>
        <w:r>
          <w:rPr>
            <w:noProof/>
            <w:webHidden/>
          </w:rPr>
          <w:tab/>
        </w:r>
        <w:r>
          <w:rPr>
            <w:noProof/>
            <w:webHidden/>
          </w:rPr>
          <w:fldChar w:fldCharType="begin"/>
        </w:r>
        <w:r>
          <w:rPr>
            <w:noProof/>
            <w:webHidden/>
          </w:rPr>
          <w:instrText xml:space="preserve"> PAGEREF _Toc517167192 \h </w:instrText>
        </w:r>
        <w:r>
          <w:rPr>
            <w:noProof/>
            <w:webHidden/>
          </w:rPr>
        </w:r>
        <w:r>
          <w:rPr>
            <w:noProof/>
            <w:webHidden/>
          </w:rPr>
          <w:fldChar w:fldCharType="separate"/>
        </w:r>
        <w:r>
          <w:rPr>
            <w:noProof/>
            <w:webHidden/>
          </w:rPr>
          <w:t>120</w:t>
        </w:r>
        <w:r>
          <w:rPr>
            <w:noProof/>
            <w:webHidden/>
          </w:rPr>
          <w:fldChar w:fldCharType="end"/>
        </w:r>
      </w:hyperlink>
    </w:p>
    <w:p w14:paraId="1A636EF3" w14:textId="27A4BBBA" w:rsidR="00F104CD" w:rsidRDefault="00F104CD">
      <w:pPr>
        <w:pStyle w:val="TOC2"/>
        <w:tabs>
          <w:tab w:val="right" w:leader="dot" w:pos="9350"/>
        </w:tabs>
        <w:rPr>
          <w:rFonts w:asciiTheme="minorHAnsi" w:eastAsiaTheme="minorEastAsia" w:hAnsiTheme="minorHAnsi"/>
          <w:noProof/>
        </w:rPr>
      </w:pPr>
      <w:hyperlink w:anchor="_Toc517167193"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193 \h </w:instrText>
        </w:r>
        <w:r>
          <w:rPr>
            <w:noProof/>
            <w:webHidden/>
          </w:rPr>
        </w:r>
        <w:r>
          <w:rPr>
            <w:noProof/>
            <w:webHidden/>
          </w:rPr>
          <w:fldChar w:fldCharType="separate"/>
        </w:r>
        <w:r>
          <w:rPr>
            <w:noProof/>
            <w:webHidden/>
          </w:rPr>
          <w:t>121</w:t>
        </w:r>
        <w:r>
          <w:rPr>
            <w:noProof/>
            <w:webHidden/>
          </w:rPr>
          <w:fldChar w:fldCharType="end"/>
        </w:r>
      </w:hyperlink>
    </w:p>
    <w:p w14:paraId="73A410C1" w14:textId="5FA72797" w:rsidR="00F104CD" w:rsidRDefault="00F104CD">
      <w:pPr>
        <w:pStyle w:val="TOC2"/>
        <w:tabs>
          <w:tab w:val="right" w:leader="dot" w:pos="9350"/>
        </w:tabs>
        <w:rPr>
          <w:rFonts w:asciiTheme="minorHAnsi" w:eastAsiaTheme="minorEastAsia" w:hAnsiTheme="minorHAnsi"/>
          <w:noProof/>
        </w:rPr>
      </w:pPr>
      <w:hyperlink w:anchor="_Toc517167194" w:history="1">
        <w:r w:rsidRPr="00D9543D">
          <w:rPr>
            <w:rStyle w:val="Hyperlink"/>
            <w:noProof/>
          </w:rPr>
          <w:t>Scenarios</w:t>
        </w:r>
        <w:r>
          <w:rPr>
            <w:noProof/>
            <w:webHidden/>
          </w:rPr>
          <w:tab/>
        </w:r>
        <w:r>
          <w:rPr>
            <w:noProof/>
            <w:webHidden/>
          </w:rPr>
          <w:fldChar w:fldCharType="begin"/>
        </w:r>
        <w:r>
          <w:rPr>
            <w:noProof/>
            <w:webHidden/>
          </w:rPr>
          <w:instrText xml:space="preserve"> PAGEREF _Toc517167194 \h </w:instrText>
        </w:r>
        <w:r>
          <w:rPr>
            <w:noProof/>
            <w:webHidden/>
          </w:rPr>
        </w:r>
        <w:r>
          <w:rPr>
            <w:noProof/>
            <w:webHidden/>
          </w:rPr>
          <w:fldChar w:fldCharType="separate"/>
        </w:r>
        <w:r>
          <w:rPr>
            <w:noProof/>
            <w:webHidden/>
          </w:rPr>
          <w:t>121</w:t>
        </w:r>
        <w:r>
          <w:rPr>
            <w:noProof/>
            <w:webHidden/>
          </w:rPr>
          <w:fldChar w:fldCharType="end"/>
        </w:r>
      </w:hyperlink>
    </w:p>
    <w:p w14:paraId="7823A9F4" w14:textId="6051FEAA" w:rsidR="00F104CD" w:rsidRDefault="00F104CD">
      <w:pPr>
        <w:pStyle w:val="TOC1"/>
        <w:tabs>
          <w:tab w:val="left" w:pos="440"/>
        </w:tabs>
        <w:rPr>
          <w:rFonts w:asciiTheme="minorHAnsi" w:eastAsiaTheme="minorEastAsia" w:hAnsiTheme="minorHAnsi"/>
          <w:b w:val="0"/>
          <w:noProof/>
          <w:sz w:val="22"/>
        </w:rPr>
      </w:pPr>
      <w:hyperlink w:anchor="_Toc517167195" w:history="1">
        <w:r w:rsidRPr="00D9543D">
          <w:rPr>
            <w:rStyle w:val="Hyperlink"/>
            <w:rFonts w:ascii="Arial" w:hAnsi="Arial"/>
            <w:caps/>
            <w:noProof/>
          </w:rPr>
          <w:t>8</w:t>
        </w:r>
        <w:r>
          <w:rPr>
            <w:rFonts w:asciiTheme="minorHAnsi" w:eastAsiaTheme="minorEastAsia" w:hAnsiTheme="minorHAnsi"/>
            <w:b w:val="0"/>
            <w:noProof/>
            <w:sz w:val="22"/>
          </w:rPr>
          <w:tab/>
        </w:r>
        <w:r w:rsidRPr="00D9543D">
          <w:rPr>
            <w:rStyle w:val="Hyperlink"/>
            <w:noProof/>
          </w:rPr>
          <w:t>Asymmetric Encryption and Key Exchange in .NET</w:t>
        </w:r>
        <w:r>
          <w:rPr>
            <w:noProof/>
            <w:webHidden/>
          </w:rPr>
          <w:tab/>
        </w:r>
        <w:r>
          <w:rPr>
            <w:noProof/>
            <w:webHidden/>
          </w:rPr>
          <w:fldChar w:fldCharType="begin"/>
        </w:r>
        <w:r>
          <w:rPr>
            <w:noProof/>
            <w:webHidden/>
          </w:rPr>
          <w:instrText xml:space="preserve"> PAGEREF _Toc517167195 \h </w:instrText>
        </w:r>
        <w:r>
          <w:rPr>
            <w:noProof/>
            <w:webHidden/>
          </w:rPr>
        </w:r>
        <w:r>
          <w:rPr>
            <w:noProof/>
            <w:webHidden/>
          </w:rPr>
          <w:fldChar w:fldCharType="separate"/>
        </w:r>
        <w:r>
          <w:rPr>
            <w:noProof/>
            <w:webHidden/>
          </w:rPr>
          <w:t>122</w:t>
        </w:r>
        <w:r>
          <w:rPr>
            <w:noProof/>
            <w:webHidden/>
          </w:rPr>
          <w:fldChar w:fldCharType="end"/>
        </w:r>
      </w:hyperlink>
    </w:p>
    <w:p w14:paraId="0B3C00F0" w14:textId="6CE8921D" w:rsidR="00F104CD" w:rsidRDefault="00F104CD">
      <w:pPr>
        <w:pStyle w:val="TOC2"/>
        <w:tabs>
          <w:tab w:val="right" w:leader="dot" w:pos="9350"/>
        </w:tabs>
        <w:rPr>
          <w:rFonts w:asciiTheme="minorHAnsi" w:eastAsiaTheme="minorEastAsia" w:hAnsiTheme="minorHAnsi"/>
          <w:noProof/>
        </w:rPr>
      </w:pPr>
      <w:hyperlink w:anchor="_Toc517167196"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196 \h </w:instrText>
        </w:r>
        <w:r>
          <w:rPr>
            <w:noProof/>
            <w:webHidden/>
          </w:rPr>
        </w:r>
        <w:r>
          <w:rPr>
            <w:noProof/>
            <w:webHidden/>
          </w:rPr>
          <w:fldChar w:fldCharType="separate"/>
        </w:r>
        <w:r>
          <w:rPr>
            <w:noProof/>
            <w:webHidden/>
          </w:rPr>
          <w:t>122</w:t>
        </w:r>
        <w:r>
          <w:rPr>
            <w:noProof/>
            <w:webHidden/>
          </w:rPr>
          <w:fldChar w:fldCharType="end"/>
        </w:r>
      </w:hyperlink>
    </w:p>
    <w:p w14:paraId="17FC9E14" w14:textId="3A2BFAA0" w:rsidR="00F104CD" w:rsidRDefault="00F104CD">
      <w:pPr>
        <w:pStyle w:val="TOC2"/>
        <w:tabs>
          <w:tab w:val="right" w:leader="dot" w:pos="9350"/>
        </w:tabs>
        <w:rPr>
          <w:rFonts w:asciiTheme="minorHAnsi" w:eastAsiaTheme="minorEastAsia" w:hAnsiTheme="minorHAnsi"/>
          <w:noProof/>
        </w:rPr>
      </w:pPr>
      <w:hyperlink w:anchor="_Toc517167197" w:history="1">
        <w:r w:rsidRPr="00D9543D">
          <w:rPr>
            <w:rStyle w:val="Hyperlink"/>
            <w:noProof/>
          </w:rPr>
          <w:t>RSA</w:t>
        </w:r>
        <w:r>
          <w:rPr>
            <w:noProof/>
            <w:webHidden/>
          </w:rPr>
          <w:tab/>
        </w:r>
        <w:r>
          <w:rPr>
            <w:noProof/>
            <w:webHidden/>
          </w:rPr>
          <w:fldChar w:fldCharType="begin"/>
        </w:r>
        <w:r>
          <w:rPr>
            <w:noProof/>
            <w:webHidden/>
          </w:rPr>
          <w:instrText xml:space="preserve"> PAGEREF _Toc517167197 \h </w:instrText>
        </w:r>
        <w:r>
          <w:rPr>
            <w:noProof/>
            <w:webHidden/>
          </w:rPr>
        </w:r>
        <w:r>
          <w:rPr>
            <w:noProof/>
            <w:webHidden/>
          </w:rPr>
          <w:fldChar w:fldCharType="separate"/>
        </w:r>
        <w:r>
          <w:rPr>
            <w:noProof/>
            <w:webHidden/>
          </w:rPr>
          <w:t>123</w:t>
        </w:r>
        <w:r>
          <w:rPr>
            <w:noProof/>
            <w:webHidden/>
          </w:rPr>
          <w:fldChar w:fldCharType="end"/>
        </w:r>
      </w:hyperlink>
    </w:p>
    <w:p w14:paraId="51492328" w14:textId="1133CCA4" w:rsidR="00F104CD" w:rsidRDefault="00F104CD">
      <w:pPr>
        <w:pStyle w:val="TOC2"/>
        <w:tabs>
          <w:tab w:val="right" w:leader="dot" w:pos="9350"/>
        </w:tabs>
        <w:rPr>
          <w:rFonts w:asciiTheme="minorHAnsi" w:eastAsiaTheme="minorEastAsia" w:hAnsiTheme="minorHAnsi"/>
          <w:noProof/>
        </w:rPr>
      </w:pPr>
      <w:hyperlink w:anchor="_Toc517167198" w:history="1">
        <w:r w:rsidRPr="00D9543D">
          <w:rPr>
            <w:rStyle w:val="Hyperlink"/>
            <w:rFonts w:eastAsia="Times New Roman"/>
            <w:noProof/>
          </w:rPr>
          <w:t>The RSA Base Class</w:t>
        </w:r>
        <w:r>
          <w:rPr>
            <w:noProof/>
            <w:webHidden/>
          </w:rPr>
          <w:tab/>
        </w:r>
        <w:r>
          <w:rPr>
            <w:noProof/>
            <w:webHidden/>
          </w:rPr>
          <w:fldChar w:fldCharType="begin"/>
        </w:r>
        <w:r>
          <w:rPr>
            <w:noProof/>
            <w:webHidden/>
          </w:rPr>
          <w:instrText xml:space="preserve"> PAGEREF _Toc517167198 \h </w:instrText>
        </w:r>
        <w:r>
          <w:rPr>
            <w:noProof/>
            <w:webHidden/>
          </w:rPr>
        </w:r>
        <w:r>
          <w:rPr>
            <w:noProof/>
            <w:webHidden/>
          </w:rPr>
          <w:fldChar w:fldCharType="separate"/>
        </w:r>
        <w:r>
          <w:rPr>
            <w:noProof/>
            <w:webHidden/>
          </w:rPr>
          <w:t>123</w:t>
        </w:r>
        <w:r>
          <w:rPr>
            <w:noProof/>
            <w:webHidden/>
          </w:rPr>
          <w:fldChar w:fldCharType="end"/>
        </w:r>
      </w:hyperlink>
    </w:p>
    <w:p w14:paraId="7DD690B7" w14:textId="31F2AF76" w:rsidR="00F104CD" w:rsidRDefault="00F104CD">
      <w:pPr>
        <w:pStyle w:val="TOC2"/>
        <w:tabs>
          <w:tab w:val="right" w:leader="dot" w:pos="9350"/>
        </w:tabs>
        <w:rPr>
          <w:rFonts w:asciiTheme="minorHAnsi" w:eastAsiaTheme="minorEastAsia" w:hAnsiTheme="minorHAnsi"/>
          <w:noProof/>
        </w:rPr>
      </w:pPr>
      <w:hyperlink w:anchor="_Toc517167199" w:history="1">
        <w:r w:rsidRPr="00D9543D">
          <w:rPr>
            <w:rStyle w:val="Hyperlink"/>
            <w:noProof/>
          </w:rPr>
          <w:t>RSACryptoServiceProvider</w:t>
        </w:r>
        <w:r>
          <w:rPr>
            <w:noProof/>
            <w:webHidden/>
          </w:rPr>
          <w:tab/>
        </w:r>
        <w:r>
          <w:rPr>
            <w:noProof/>
            <w:webHidden/>
          </w:rPr>
          <w:fldChar w:fldCharType="begin"/>
        </w:r>
        <w:r>
          <w:rPr>
            <w:noProof/>
            <w:webHidden/>
          </w:rPr>
          <w:instrText xml:space="preserve"> PAGEREF _Toc517167199 \h </w:instrText>
        </w:r>
        <w:r>
          <w:rPr>
            <w:noProof/>
            <w:webHidden/>
          </w:rPr>
        </w:r>
        <w:r>
          <w:rPr>
            <w:noProof/>
            <w:webHidden/>
          </w:rPr>
          <w:fldChar w:fldCharType="separate"/>
        </w:r>
        <w:r>
          <w:rPr>
            <w:noProof/>
            <w:webHidden/>
          </w:rPr>
          <w:t>124</w:t>
        </w:r>
        <w:r>
          <w:rPr>
            <w:noProof/>
            <w:webHidden/>
          </w:rPr>
          <w:fldChar w:fldCharType="end"/>
        </w:r>
      </w:hyperlink>
    </w:p>
    <w:p w14:paraId="2B7ABEDB" w14:textId="7E1A9C98" w:rsidR="00F104CD" w:rsidRDefault="00F104CD">
      <w:pPr>
        <w:pStyle w:val="TOC2"/>
        <w:tabs>
          <w:tab w:val="right" w:leader="dot" w:pos="9350"/>
        </w:tabs>
        <w:rPr>
          <w:rFonts w:asciiTheme="minorHAnsi" w:eastAsiaTheme="minorEastAsia" w:hAnsiTheme="minorHAnsi"/>
          <w:noProof/>
        </w:rPr>
      </w:pPr>
      <w:hyperlink w:anchor="_Toc517167200" w:history="1">
        <w:r w:rsidRPr="00D9543D">
          <w:rPr>
            <w:rStyle w:val="Hyperlink"/>
            <w:noProof/>
          </w:rPr>
          <w:t>RSACng</w:t>
        </w:r>
        <w:r>
          <w:rPr>
            <w:noProof/>
            <w:webHidden/>
          </w:rPr>
          <w:tab/>
        </w:r>
        <w:r>
          <w:rPr>
            <w:noProof/>
            <w:webHidden/>
          </w:rPr>
          <w:fldChar w:fldCharType="begin"/>
        </w:r>
        <w:r>
          <w:rPr>
            <w:noProof/>
            <w:webHidden/>
          </w:rPr>
          <w:instrText xml:space="preserve"> PAGEREF _Toc517167200 \h </w:instrText>
        </w:r>
        <w:r>
          <w:rPr>
            <w:noProof/>
            <w:webHidden/>
          </w:rPr>
        </w:r>
        <w:r>
          <w:rPr>
            <w:noProof/>
            <w:webHidden/>
          </w:rPr>
          <w:fldChar w:fldCharType="separate"/>
        </w:r>
        <w:r>
          <w:rPr>
            <w:noProof/>
            <w:webHidden/>
          </w:rPr>
          <w:t>132</w:t>
        </w:r>
        <w:r>
          <w:rPr>
            <w:noProof/>
            <w:webHidden/>
          </w:rPr>
          <w:fldChar w:fldCharType="end"/>
        </w:r>
      </w:hyperlink>
    </w:p>
    <w:p w14:paraId="1EF8B37F" w14:textId="7D28E378" w:rsidR="00F104CD" w:rsidRDefault="00F104CD">
      <w:pPr>
        <w:pStyle w:val="TOC2"/>
        <w:tabs>
          <w:tab w:val="right" w:leader="dot" w:pos="9350"/>
        </w:tabs>
        <w:rPr>
          <w:rFonts w:asciiTheme="minorHAnsi" w:eastAsiaTheme="minorEastAsia" w:hAnsiTheme="minorHAnsi"/>
          <w:noProof/>
        </w:rPr>
      </w:pPr>
      <w:hyperlink w:anchor="_Toc517167201" w:history="1">
        <w:r w:rsidRPr="00D9543D">
          <w:rPr>
            <w:rStyle w:val="Hyperlink"/>
            <w:noProof/>
          </w:rPr>
          <w:t>Example: Sharing RSAParameters between RSA Classes</w:t>
        </w:r>
        <w:r>
          <w:rPr>
            <w:noProof/>
            <w:webHidden/>
          </w:rPr>
          <w:tab/>
        </w:r>
        <w:r>
          <w:rPr>
            <w:noProof/>
            <w:webHidden/>
          </w:rPr>
          <w:fldChar w:fldCharType="begin"/>
        </w:r>
        <w:r>
          <w:rPr>
            <w:noProof/>
            <w:webHidden/>
          </w:rPr>
          <w:instrText xml:space="preserve"> PAGEREF _Toc517167201 \h </w:instrText>
        </w:r>
        <w:r>
          <w:rPr>
            <w:noProof/>
            <w:webHidden/>
          </w:rPr>
        </w:r>
        <w:r>
          <w:rPr>
            <w:noProof/>
            <w:webHidden/>
          </w:rPr>
          <w:fldChar w:fldCharType="separate"/>
        </w:r>
        <w:r>
          <w:rPr>
            <w:noProof/>
            <w:webHidden/>
          </w:rPr>
          <w:t>137</w:t>
        </w:r>
        <w:r>
          <w:rPr>
            <w:noProof/>
            <w:webHidden/>
          </w:rPr>
          <w:fldChar w:fldCharType="end"/>
        </w:r>
      </w:hyperlink>
    </w:p>
    <w:p w14:paraId="460AE41B" w14:textId="2E5DDC21" w:rsidR="00F104CD" w:rsidRDefault="00F104CD">
      <w:pPr>
        <w:pStyle w:val="TOC2"/>
        <w:tabs>
          <w:tab w:val="right" w:leader="dot" w:pos="9350"/>
        </w:tabs>
        <w:rPr>
          <w:rFonts w:asciiTheme="minorHAnsi" w:eastAsiaTheme="minorEastAsia" w:hAnsiTheme="minorHAnsi"/>
          <w:noProof/>
        </w:rPr>
      </w:pPr>
      <w:hyperlink w:anchor="_Toc517167202" w:history="1">
        <w:r w:rsidRPr="00D9543D">
          <w:rPr>
            <w:rStyle w:val="Hyperlink"/>
            <w:noProof/>
          </w:rPr>
          <w:t>Hybrid Encryption</w:t>
        </w:r>
        <w:r>
          <w:rPr>
            <w:noProof/>
            <w:webHidden/>
          </w:rPr>
          <w:tab/>
        </w:r>
        <w:r>
          <w:rPr>
            <w:noProof/>
            <w:webHidden/>
          </w:rPr>
          <w:fldChar w:fldCharType="begin"/>
        </w:r>
        <w:r>
          <w:rPr>
            <w:noProof/>
            <w:webHidden/>
          </w:rPr>
          <w:instrText xml:space="preserve"> PAGEREF _Toc517167202 \h </w:instrText>
        </w:r>
        <w:r>
          <w:rPr>
            <w:noProof/>
            <w:webHidden/>
          </w:rPr>
        </w:r>
        <w:r>
          <w:rPr>
            <w:noProof/>
            <w:webHidden/>
          </w:rPr>
          <w:fldChar w:fldCharType="separate"/>
        </w:r>
        <w:r>
          <w:rPr>
            <w:noProof/>
            <w:webHidden/>
          </w:rPr>
          <w:t>137</w:t>
        </w:r>
        <w:r>
          <w:rPr>
            <w:noProof/>
            <w:webHidden/>
          </w:rPr>
          <w:fldChar w:fldCharType="end"/>
        </w:r>
      </w:hyperlink>
    </w:p>
    <w:p w14:paraId="2ADDB8E6" w14:textId="2EF6C9C5" w:rsidR="00F104CD" w:rsidRDefault="00F104CD">
      <w:pPr>
        <w:pStyle w:val="TOC2"/>
        <w:tabs>
          <w:tab w:val="right" w:leader="dot" w:pos="9350"/>
        </w:tabs>
        <w:rPr>
          <w:rFonts w:asciiTheme="minorHAnsi" w:eastAsiaTheme="minorEastAsia" w:hAnsiTheme="minorHAnsi"/>
          <w:noProof/>
        </w:rPr>
      </w:pPr>
      <w:hyperlink w:anchor="_Toc517167203" w:history="1">
        <w:r w:rsidRPr="00D9543D">
          <w:rPr>
            <w:rStyle w:val="Hyperlink"/>
            <w:noProof/>
          </w:rPr>
          <w:t>Example: RSA-AES Hybrid Encryption</w:t>
        </w:r>
        <w:r>
          <w:rPr>
            <w:noProof/>
            <w:webHidden/>
          </w:rPr>
          <w:tab/>
        </w:r>
        <w:r>
          <w:rPr>
            <w:noProof/>
            <w:webHidden/>
          </w:rPr>
          <w:fldChar w:fldCharType="begin"/>
        </w:r>
        <w:r>
          <w:rPr>
            <w:noProof/>
            <w:webHidden/>
          </w:rPr>
          <w:instrText xml:space="preserve"> PAGEREF _Toc517167203 \h </w:instrText>
        </w:r>
        <w:r>
          <w:rPr>
            <w:noProof/>
            <w:webHidden/>
          </w:rPr>
        </w:r>
        <w:r>
          <w:rPr>
            <w:noProof/>
            <w:webHidden/>
          </w:rPr>
          <w:fldChar w:fldCharType="separate"/>
        </w:r>
        <w:r>
          <w:rPr>
            <w:noProof/>
            <w:webHidden/>
          </w:rPr>
          <w:t>137</w:t>
        </w:r>
        <w:r>
          <w:rPr>
            <w:noProof/>
            <w:webHidden/>
          </w:rPr>
          <w:fldChar w:fldCharType="end"/>
        </w:r>
      </w:hyperlink>
    </w:p>
    <w:p w14:paraId="170B2846" w14:textId="4D8B8151" w:rsidR="00F104CD" w:rsidRDefault="00F104CD">
      <w:pPr>
        <w:pStyle w:val="TOC2"/>
        <w:tabs>
          <w:tab w:val="right" w:leader="dot" w:pos="9350"/>
        </w:tabs>
        <w:rPr>
          <w:rFonts w:asciiTheme="minorHAnsi" w:eastAsiaTheme="minorEastAsia" w:hAnsiTheme="minorHAnsi"/>
          <w:noProof/>
        </w:rPr>
      </w:pPr>
      <w:hyperlink w:anchor="_Toc517167204" w:history="1">
        <w:r w:rsidRPr="00D9543D">
          <w:rPr>
            <w:rStyle w:val="Hyperlink"/>
            <w:noProof/>
          </w:rPr>
          <w:t>RSA Key Exchange</w:t>
        </w:r>
        <w:r>
          <w:rPr>
            <w:noProof/>
            <w:webHidden/>
          </w:rPr>
          <w:tab/>
        </w:r>
        <w:r>
          <w:rPr>
            <w:noProof/>
            <w:webHidden/>
          </w:rPr>
          <w:fldChar w:fldCharType="begin"/>
        </w:r>
        <w:r>
          <w:rPr>
            <w:noProof/>
            <w:webHidden/>
          </w:rPr>
          <w:instrText xml:space="preserve"> PAGEREF _Toc517167204 \h </w:instrText>
        </w:r>
        <w:r>
          <w:rPr>
            <w:noProof/>
            <w:webHidden/>
          </w:rPr>
        </w:r>
        <w:r>
          <w:rPr>
            <w:noProof/>
            <w:webHidden/>
          </w:rPr>
          <w:fldChar w:fldCharType="separate"/>
        </w:r>
        <w:r>
          <w:rPr>
            <w:noProof/>
            <w:webHidden/>
          </w:rPr>
          <w:t>138</w:t>
        </w:r>
        <w:r>
          <w:rPr>
            <w:noProof/>
            <w:webHidden/>
          </w:rPr>
          <w:fldChar w:fldCharType="end"/>
        </w:r>
      </w:hyperlink>
    </w:p>
    <w:p w14:paraId="2214BB4E" w14:textId="6D6CDC2A" w:rsidR="00F104CD" w:rsidRDefault="00F104CD">
      <w:pPr>
        <w:pStyle w:val="TOC2"/>
        <w:tabs>
          <w:tab w:val="right" w:leader="dot" w:pos="9350"/>
        </w:tabs>
        <w:rPr>
          <w:rFonts w:asciiTheme="minorHAnsi" w:eastAsiaTheme="minorEastAsia" w:hAnsiTheme="minorHAnsi"/>
          <w:noProof/>
        </w:rPr>
      </w:pPr>
      <w:hyperlink w:anchor="_Toc517167205" w:history="1">
        <w:r w:rsidRPr="00D9543D">
          <w:rPr>
            <w:rStyle w:val="Hyperlink"/>
            <w:noProof/>
          </w:rPr>
          <w:t>Elliptic Curve Diffie-Hellman Key Agreement</w:t>
        </w:r>
        <w:r>
          <w:rPr>
            <w:noProof/>
            <w:webHidden/>
          </w:rPr>
          <w:tab/>
        </w:r>
        <w:r>
          <w:rPr>
            <w:noProof/>
            <w:webHidden/>
          </w:rPr>
          <w:fldChar w:fldCharType="begin"/>
        </w:r>
        <w:r>
          <w:rPr>
            <w:noProof/>
            <w:webHidden/>
          </w:rPr>
          <w:instrText xml:space="preserve"> PAGEREF _Toc517167205 \h </w:instrText>
        </w:r>
        <w:r>
          <w:rPr>
            <w:noProof/>
            <w:webHidden/>
          </w:rPr>
        </w:r>
        <w:r>
          <w:rPr>
            <w:noProof/>
            <w:webHidden/>
          </w:rPr>
          <w:fldChar w:fldCharType="separate"/>
        </w:r>
        <w:r>
          <w:rPr>
            <w:noProof/>
            <w:webHidden/>
          </w:rPr>
          <w:t>141</w:t>
        </w:r>
        <w:r>
          <w:rPr>
            <w:noProof/>
            <w:webHidden/>
          </w:rPr>
          <w:fldChar w:fldCharType="end"/>
        </w:r>
      </w:hyperlink>
    </w:p>
    <w:p w14:paraId="106269D1" w14:textId="2598CDBF" w:rsidR="00F104CD" w:rsidRDefault="00F104CD">
      <w:pPr>
        <w:pStyle w:val="TOC2"/>
        <w:tabs>
          <w:tab w:val="right" w:leader="dot" w:pos="9350"/>
        </w:tabs>
        <w:rPr>
          <w:rFonts w:asciiTheme="minorHAnsi" w:eastAsiaTheme="minorEastAsia" w:hAnsiTheme="minorHAnsi"/>
          <w:noProof/>
        </w:rPr>
      </w:pPr>
      <w:hyperlink w:anchor="_Toc517167206" w:history="1">
        <w:r w:rsidRPr="00D9543D">
          <w:rPr>
            <w:rStyle w:val="Hyperlink"/>
            <w:noProof/>
          </w:rPr>
          <w:t>ECDiffieHellmanCng</w:t>
        </w:r>
        <w:r>
          <w:rPr>
            <w:noProof/>
            <w:webHidden/>
          </w:rPr>
          <w:tab/>
        </w:r>
        <w:r>
          <w:rPr>
            <w:noProof/>
            <w:webHidden/>
          </w:rPr>
          <w:fldChar w:fldCharType="begin"/>
        </w:r>
        <w:r>
          <w:rPr>
            <w:noProof/>
            <w:webHidden/>
          </w:rPr>
          <w:instrText xml:space="preserve"> PAGEREF _Toc517167206 \h </w:instrText>
        </w:r>
        <w:r>
          <w:rPr>
            <w:noProof/>
            <w:webHidden/>
          </w:rPr>
        </w:r>
        <w:r>
          <w:rPr>
            <w:noProof/>
            <w:webHidden/>
          </w:rPr>
          <w:fldChar w:fldCharType="separate"/>
        </w:r>
        <w:r>
          <w:rPr>
            <w:noProof/>
            <w:webHidden/>
          </w:rPr>
          <w:t>143</w:t>
        </w:r>
        <w:r>
          <w:rPr>
            <w:noProof/>
            <w:webHidden/>
          </w:rPr>
          <w:fldChar w:fldCharType="end"/>
        </w:r>
      </w:hyperlink>
    </w:p>
    <w:p w14:paraId="2A823F88" w14:textId="079C89AA" w:rsidR="00F104CD" w:rsidRDefault="00F104CD">
      <w:pPr>
        <w:pStyle w:val="TOC2"/>
        <w:tabs>
          <w:tab w:val="right" w:leader="dot" w:pos="9350"/>
        </w:tabs>
        <w:rPr>
          <w:rFonts w:asciiTheme="minorHAnsi" w:eastAsiaTheme="minorEastAsia" w:hAnsiTheme="minorHAnsi"/>
          <w:noProof/>
        </w:rPr>
      </w:pPr>
      <w:hyperlink w:anchor="_Toc517167207" w:history="1">
        <w:r w:rsidRPr="00D9543D">
          <w:rPr>
            <w:rStyle w:val="Hyperlink"/>
            <w:noProof/>
          </w:rPr>
          <w:t>Chapter Summary</w:t>
        </w:r>
        <w:r>
          <w:rPr>
            <w:noProof/>
            <w:webHidden/>
          </w:rPr>
          <w:tab/>
        </w:r>
        <w:r>
          <w:rPr>
            <w:noProof/>
            <w:webHidden/>
          </w:rPr>
          <w:fldChar w:fldCharType="begin"/>
        </w:r>
        <w:r>
          <w:rPr>
            <w:noProof/>
            <w:webHidden/>
          </w:rPr>
          <w:instrText xml:space="preserve"> PAGEREF _Toc517167207 \h </w:instrText>
        </w:r>
        <w:r>
          <w:rPr>
            <w:noProof/>
            <w:webHidden/>
          </w:rPr>
        </w:r>
        <w:r>
          <w:rPr>
            <w:noProof/>
            <w:webHidden/>
          </w:rPr>
          <w:fldChar w:fldCharType="separate"/>
        </w:r>
        <w:r>
          <w:rPr>
            <w:noProof/>
            <w:webHidden/>
          </w:rPr>
          <w:t>146</w:t>
        </w:r>
        <w:r>
          <w:rPr>
            <w:noProof/>
            <w:webHidden/>
          </w:rPr>
          <w:fldChar w:fldCharType="end"/>
        </w:r>
      </w:hyperlink>
    </w:p>
    <w:p w14:paraId="61CC1E9E" w14:textId="151381F9" w:rsidR="00F104CD" w:rsidRDefault="00F104CD">
      <w:pPr>
        <w:pStyle w:val="TOC2"/>
        <w:tabs>
          <w:tab w:val="right" w:leader="dot" w:pos="9350"/>
        </w:tabs>
        <w:rPr>
          <w:rFonts w:asciiTheme="minorHAnsi" w:eastAsiaTheme="minorEastAsia" w:hAnsiTheme="minorHAnsi"/>
          <w:noProof/>
        </w:rPr>
      </w:pPr>
      <w:hyperlink w:anchor="_Toc517167208"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208 \h </w:instrText>
        </w:r>
        <w:r>
          <w:rPr>
            <w:noProof/>
            <w:webHidden/>
          </w:rPr>
        </w:r>
        <w:r>
          <w:rPr>
            <w:noProof/>
            <w:webHidden/>
          </w:rPr>
          <w:fldChar w:fldCharType="separate"/>
        </w:r>
        <w:r>
          <w:rPr>
            <w:noProof/>
            <w:webHidden/>
          </w:rPr>
          <w:t>146</w:t>
        </w:r>
        <w:r>
          <w:rPr>
            <w:noProof/>
            <w:webHidden/>
          </w:rPr>
          <w:fldChar w:fldCharType="end"/>
        </w:r>
      </w:hyperlink>
    </w:p>
    <w:p w14:paraId="6EBF87E9" w14:textId="77AC8840" w:rsidR="00F104CD" w:rsidRDefault="00F104CD">
      <w:pPr>
        <w:pStyle w:val="TOC2"/>
        <w:tabs>
          <w:tab w:val="right" w:leader="dot" w:pos="9350"/>
        </w:tabs>
        <w:rPr>
          <w:rFonts w:asciiTheme="minorHAnsi" w:eastAsiaTheme="minorEastAsia" w:hAnsiTheme="minorHAnsi"/>
          <w:noProof/>
        </w:rPr>
      </w:pPr>
      <w:hyperlink w:anchor="_Toc517167209" w:history="1">
        <w:r w:rsidRPr="00D9543D">
          <w:rPr>
            <w:rStyle w:val="Hyperlink"/>
            <w:noProof/>
          </w:rPr>
          <w:t>Scenarios</w:t>
        </w:r>
        <w:r>
          <w:rPr>
            <w:noProof/>
            <w:webHidden/>
          </w:rPr>
          <w:tab/>
        </w:r>
        <w:r>
          <w:rPr>
            <w:noProof/>
            <w:webHidden/>
          </w:rPr>
          <w:fldChar w:fldCharType="begin"/>
        </w:r>
        <w:r>
          <w:rPr>
            <w:noProof/>
            <w:webHidden/>
          </w:rPr>
          <w:instrText xml:space="preserve"> PAGEREF _Toc517167209 \h </w:instrText>
        </w:r>
        <w:r>
          <w:rPr>
            <w:noProof/>
            <w:webHidden/>
          </w:rPr>
        </w:r>
        <w:r>
          <w:rPr>
            <w:noProof/>
            <w:webHidden/>
          </w:rPr>
          <w:fldChar w:fldCharType="separate"/>
        </w:r>
        <w:r>
          <w:rPr>
            <w:noProof/>
            <w:webHidden/>
          </w:rPr>
          <w:t>147</w:t>
        </w:r>
        <w:r>
          <w:rPr>
            <w:noProof/>
            <w:webHidden/>
          </w:rPr>
          <w:fldChar w:fldCharType="end"/>
        </w:r>
      </w:hyperlink>
    </w:p>
    <w:p w14:paraId="44CDE0CB" w14:textId="2E9F2F8D" w:rsidR="00F104CD" w:rsidRDefault="00F104CD">
      <w:pPr>
        <w:pStyle w:val="TOC1"/>
        <w:tabs>
          <w:tab w:val="left" w:pos="440"/>
        </w:tabs>
        <w:rPr>
          <w:rFonts w:asciiTheme="minorHAnsi" w:eastAsiaTheme="minorEastAsia" w:hAnsiTheme="minorHAnsi"/>
          <w:b w:val="0"/>
          <w:noProof/>
          <w:sz w:val="22"/>
        </w:rPr>
      </w:pPr>
      <w:hyperlink w:anchor="_Toc517167210" w:history="1">
        <w:r w:rsidRPr="00D9543D">
          <w:rPr>
            <w:rStyle w:val="Hyperlink"/>
            <w:rFonts w:ascii="Arial" w:hAnsi="Arial"/>
            <w:caps/>
            <w:noProof/>
          </w:rPr>
          <w:t>9</w:t>
        </w:r>
        <w:r>
          <w:rPr>
            <w:rFonts w:asciiTheme="minorHAnsi" w:eastAsiaTheme="minorEastAsia" w:hAnsiTheme="minorHAnsi"/>
            <w:b w:val="0"/>
            <w:noProof/>
            <w:sz w:val="22"/>
          </w:rPr>
          <w:tab/>
        </w:r>
        <w:r w:rsidRPr="00D9543D">
          <w:rPr>
            <w:rStyle w:val="Hyperlink"/>
            <w:noProof/>
          </w:rPr>
          <w:t>Digital Signatures</w:t>
        </w:r>
        <w:r>
          <w:rPr>
            <w:noProof/>
            <w:webHidden/>
          </w:rPr>
          <w:tab/>
        </w:r>
        <w:r>
          <w:rPr>
            <w:noProof/>
            <w:webHidden/>
          </w:rPr>
          <w:fldChar w:fldCharType="begin"/>
        </w:r>
        <w:r>
          <w:rPr>
            <w:noProof/>
            <w:webHidden/>
          </w:rPr>
          <w:instrText xml:space="preserve"> PAGEREF _Toc517167210 \h </w:instrText>
        </w:r>
        <w:r>
          <w:rPr>
            <w:noProof/>
            <w:webHidden/>
          </w:rPr>
        </w:r>
        <w:r>
          <w:rPr>
            <w:noProof/>
            <w:webHidden/>
          </w:rPr>
          <w:fldChar w:fldCharType="separate"/>
        </w:r>
        <w:r>
          <w:rPr>
            <w:noProof/>
            <w:webHidden/>
          </w:rPr>
          <w:t>148</w:t>
        </w:r>
        <w:r>
          <w:rPr>
            <w:noProof/>
            <w:webHidden/>
          </w:rPr>
          <w:fldChar w:fldCharType="end"/>
        </w:r>
      </w:hyperlink>
    </w:p>
    <w:p w14:paraId="29359BFF" w14:textId="188FC818" w:rsidR="00F104CD" w:rsidRDefault="00F104CD">
      <w:pPr>
        <w:pStyle w:val="TOC2"/>
        <w:tabs>
          <w:tab w:val="right" w:leader="dot" w:pos="9350"/>
        </w:tabs>
        <w:rPr>
          <w:rFonts w:asciiTheme="minorHAnsi" w:eastAsiaTheme="minorEastAsia" w:hAnsiTheme="minorHAnsi"/>
          <w:noProof/>
        </w:rPr>
      </w:pPr>
      <w:hyperlink w:anchor="_Toc517167211"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211 \h </w:instrText>
        </w:r>
        <w:r>
          <w:rPr>
            <w:noProof/>
            <w:webHidden/>
          </w:rPr>
        </w:r>
        <w:r>
          <w:rPr>
            <w:noProof/>
            <w:webHidden/>
          </w:rPr>
          <w:fldChar w:fldCharType="separate"/>
        </w:r>
        <w:r>
          <w:rPr>
            <w:noProof/>
            <w:webHidden/>
          </w:rPr>
          <w:t>148</w:t>
        </w:r>
        <w:r>
          <w:rPr>
            <w:noProof/>
            <w:webHidden/>
          </w:rPr>
          <w:fldChar w:fldCharType="end"/>
        </w:r>
      </w:hyperlink>
    </w:p>
    <w:p w14:paraId="08AE4DB9" w14:textId="5409E72B" w:rsidR="00F104CD" w:rsidRDefault="00F104CD">
      <w:pPr>
        <w:pStyle w:val="TOC2"/>
        <w:tabs>
          <w:tab w:val="right" w:leader="dot" w:pos="9350"/>
        </w:tabs>
        <w:rPr>
          <w:rFonts w:asciiTheme="minorHAnsi" w:eastAsiaTheme="minorEastAsia" w:hAnsiTheme="minorHAnsi"/>
          <w:noProof/>
        </w:rPr>
      </w:pPr>
      <w:hyperlink w:anchor="_Toc517167212" w:history="1">
        <w:r w:rsidRPr="00D9543D">
          <w:rPr>
            <w:rStyle w:val="Hyperlink"/>
            <w:noProof/>
          </w:rPr>
          <w:t>Specifying Hash Algorithms for Signing</w:t>
        </w:r>
        <w:r>
          <w:rPr>
            <w:noProof/>
            <w:webHidden/>
          </w:rPr>
          <w:tab/>
        </w:r>
        <w:r>
          <w:rPr>
            <w:noProof/>
            <w:webHidden/>
          </w:rPr>
          <w:fldChar w:fldCharType="begin"/>
        </w:r>
        <w:r>
          <w:rPr>
            <w:noProof/>
            <w:webHidden/>
          </w:rPr>
          <w:instrText xml:space="preserve"> PAGEREF _Toc517167212 \h </w:instrText>
        </w:r>
        <w:r>
          <w:rPr>
            <w:noProof/>
            <w:webHidden/>
          </w:rPr>
        </w:r>
        <w:r>
          <w:rPr>
            <w:noProof/>
            <w:webHidden/>
          </w:rPr>
          <w:fldChar w:fldCharType="separate"/>
        </w:r>
        <w:r>
          <w:rPr>
            <w:noProof/>
            <w:webHidden/>
          </w:rPr>
          <w:t>149</w:t>
        </w:r>
        <w:r>
          <w:rPr>
            <w:noProof/>
            <w:webHidden/>
          </w:rPr>
          <w:fldChar w:fldCharType="end"/>
        </w:r>
      </w:hyperlink>
    </w:p>
    <w:p w14:paraId="21E85BA5" w14:textId="123A4385" w:rsidR="00F104CD" w:rsidRDefault="00F104CD">
      <w:pPr>
        <w:pStyle w:val="TOC2"/>
        <w:tabs>
          <w:tab w:val="right" w:leader="dot" w:pos="9350"/>
        </w:tabs>
        <w:rPr>
          <w:rFonts w:asciiTheme="minorHAnsi" w:eastAsiaTheme="minorEastAsia" w:hAnsiTheme="minorHAnsi"/>
          <w:noProof/>
        </w:rPr>
      </w:pPr>
      <w:hyperlink w:anchor="_Toc517167213" w:history="1">
        <w:r w:rsidRPr="00D9543D">
          <w:rPr>
            <w:rStyle w:val="Hyperlink"/>
            <w:noProof/>
          </w:rPr>
          <w:t>Similarities in Signature Object Functionality</w:t>
        </w:r>
        <w:r>
          <w:rPr>
            <w:noProof/>
            <w:webHidden/>
          </w:rPr>
          <w:tab/>
        </w:r>
        <w:r>
          <w:rPr>
            <w:noProof/>
            <w:webHidden/>
          </w:rPr>
          <w:fldChar w:fldCharType="begin"/>
        </w:r>
        <w:r>
          <w:rPr>
            <w:noProof/>
            <w:webHidden/>
          </w:rPr>
          <w:instrText xml:space="preserve"> PAGEREF _Toc517167213 \h </w:instrText>
        </w:r>
        <w:r>
          <w:rPr>
            <w:noProof/>
            <w:webHidden/>
          </w:rPr>
        </w:r>
        <w:r>
          <w:rPr>
            <w:noProof/>
            <w:webHidden/>
          </w:rPr>
          <w:fldChar w:fldCharType="separate"/>
        </w:r>
        <w:r>
          <w:rPr>
            <w:noProof/>
            <w:webHidden/>
          </w:rPr>
          <w:t>150</w:t>
        </w:r>
        <w:r>
          <w:rPr>
            <w:noProof/>
            <w:webHidden/>
          </w:rPr>
          <w:fldChar w:fldCharType="end"/>
        </w:r>
      </w:hyperlink>
    </w:p>
    <w:p w14:paraId="6A108D93" w14:textId="7B1D7329" w:rsidR="00F104CD" w:rsidRDefault="00F104CD">
      <w:pPr>
        <w:pStyle w:val="TOC2"/>
        <w:tabs>
          <w:tab w:val="right" w:leader="dot" w:pos="9350"/>
        </w:tabs>
        <w:rPr>
          <w:rFonts w:asciiTheme="minorHAnsi" w:eastAsiaTheme="minorEastAsia" w:hAnsiTheme="minorHAnsi"/>
          <w:noProof/>
        </w:rPr>
      </w:pPr>
      <w:hyperlink w:anchor="_Toc517167214" w:history="1">
        <w:r w:rsidRPr="00D9543D">
          <w:rPr>
            <w:rStyle w:val="Hyperlink"/>
            <w:noProof/>
          </w:rPr>
          <w:t>Digital Signing with RSA in .NET</w:t>
        </w:r>
        <w:r>
          <w:rPr>
            <w:noProof/>
            <w:webHidden/>
          </w:rPr>
          <w:tab/>
        </w:r>
        <w:r>
          <w:rPr>
            <w:noProof/>
            <w:webHidden/>
          </w:rPr>
          <w:fldChar w:fldCharType="begin"/>
        </w:r>
        <w:r>
          <w:rPr>
            <w:noProof/>
            <w:webHidden/>
          </w:rPr>
          <w:instrText xml:space="preserve"> PAGEREF _Toc517167214 \h </w:instrText>
        </w:r>
        <w:r>
          <w:rPr>
            <w:noProof/>
            <w:webHidden/>
          </w:rPr>
        </w:r>
        <w:r>
          <w:rPr>
            <w:noProof/>
            <w:webHidden/>
          </w:rPr>
          <w:fldChar w:fldCharType="separate"/>
        </w:r>
        <w:r>
          <w:rPr>
            <w:noProof/>
            <w:webHidden/>
          </w:rPr>
          <w:t>150</w:t>
        </w:r>
        <w:r>
          <w:rPr>
            <w:noProof/>
            <w:webHidden/>
          </w:rPr>
          <w:fldChar w:fldCharType="end"/>
        </w:r>
      </w:hyperlink>
    </w:p>
    <w:p w14:paraId="181428EE" w14:textId="6771C86C" w:rsidR="00F104CD" w:rsidRDefault="00F104CD">
      <w:pPr>
        <w:pStyle w:val="TOC2"/>
        <w:tabs>
          <w:tab w:val="right" w:leader="dot" w:pos="9350"/>
        </w:tabs>
        <w:rPr>
          <w:rFonts w:asciiTheme="minorHAnsi" w:eastAsiaTheme="minorEastAsia" w:hAnsiTheme="minorHAnsi"/>
          <w:noProof/>
        </w:rPr>
      </w:pPr>
      <w:hyperlink w:anchor="_Toc517167215" w:history="1">
        <w:r w:rsidRPr="00D9543D">
          <w:rPr>
            <w:rStyle w:val="Hyperlink"/>
            <w:noProof/>
          </w:rPr>
          <w:t>DSA</w:t>
        </w:r>
        <w:r>
          <w:rPr>
            <w:noProof/>
            <w:webHidden/>
          </w:rPr>
          <w:tab/>
        </w:r>
        <w:r>
          <w:rPr>
            <w:noProof/>
            <w:webHidden/>
          </w:rPr>
          <w:fldChar w:fldCharType="begin"/>
        </w:r>
        <w:r>
          <w:rPr>
            <w:noProof/>
            <w:webHidden/>
          </w:rPr>
          <w:instrText xml:space="preserve"> PAGEREF _Toc517167215 \h </w:instrText>
        </w:r>
        <w:r>
          <w:rPr>
            <w:noProof/>
            <w:webHidden/>
          </w:rPr>
        </w:r>
        <w:r>
          <w:rPr>
            <w:noProof/>
            <w:webHidden/>
          </w:rPr>
          <w:fldChar w:fldCharType="separate"/>
        </w:r>
        <w:r>
          <w:rPr>
            <w:noProof/>
            <w:webHidden/>
          </w:rPr>
          <w:t>154</w:t>
        </w:r>
        <w:r>
          <w:rPr>
            <w:noProof/>
            <w:webHidden/>
          </w:rPr>
          <w:fldChar w:fldCharType="end"/>
        </w:r>
      </w:hyperlink>
    </w:p>
    <w:p w14:paraId="5872F4D9" w14:textId="4DBCEAA6" w:rsidR="00F104CD" w:rsidRDefault="00F104CD">
      <w:pPr>
        <w:pStyle w:val="TOC2"/>
        <w:tabs>
          <w:tab w:val="right" w:leader="dot" w:pos="9350"/>
        </w:tabs>
        <w:rPr>
          <w:rFonts w:asciiTheme="minorHAnsi" w:eastAsiaTheme="minorEastAsia" w:hAnsiTheme="minorHAnsi"/>
          <w:noProof/>
        </w:rPr>
      </w:pPr>
      <w:hyperlink w:anchor="_Toc517167216" w:history="1">
        <w:r w:rsidRPr="00D9543D">
          <w:rPr>
            <w:rStyle w:val="Hyperlink"/>
            <w:noProof/>
          </w:rPr>
          <w:t>The DSA Base Class</w:t>
        </w:r>
        <w:r>
          <w:rPr>
            <w:noProof/>
            <w:webHidden/>
          </w:rPr>
          <w:tab/>
        </w:r>
        <w:r>
          <w:rPr>
            <w:noProof/>
            <w:webHidden/>
          </w:rPr>
          <w:fldChar w:fldCharType="begin"/>
        </w:r>
        <w:r>
          <w:rPr>
            <w:noProof/>
            <w:webHidden/>
          </w:rPr>
          <w:instrText xml:space="preserve"> PAGEREF _Toc517167216 \h </w:instrText>
        </w:r>
        <w:r>
          <w:rPr>
            <w:noProof/>
            <w:webHidden/>
          </w:rPr>
        </w:r>
        <w:r>
          <w:rPr>
            <w:noProof/>
            <w:webHidden/>
          </w:rPr>
          <w:fldChar w:fldCharType="separate"/>
        </w:r>
        <w:r>
          <w:rPr>
            <w:noProof/>
            <w:webHidden/>
          </w:rPr>
          <w:t>154</w:t>
        </w:r>
        <w:r>
          <w:rPr>
            <w:noProof/>
            <w:webHidden/>
          </w:rPr>
          <w:fldChar w:fldCharType="end"/>
        </w:r>
      </w:hyperlink>
    </w:p>
    <w:p w14:paraId="4D28001F" w14:textId="541009F6" w:rsidR="00F104CD" w:rsidRDefault="00F104CD">
      <w:pPr>
        <w:pStyle w:val="TOC2"/>
        <w:tabs>
          <w:tab w:val="right" w:leader="dot" w:pos="9350"/>
        </w:tabs>
        <w:rPr>
          <w:rFonts w:asciiTheme="minorHAnsi" w:eastAsiaTheme="minorEastAsia" w:hAnsiTheme="minorHAnsi"/>
          <w:noProof/>
        </w:rPr>
      </w:pPr>
      <w:hyperlink w:anchor="_Toc517167217" w:history="1">
        <w:r w:rsidRPr="00D9543D">
          <w:rPr>
            <w:rStyle w:val="Hyperlink"/>
            <w:noProof/>
          </w:rPr>
          <w:t>DSACryptoServiceProvider</w:t>
        </w:r>
        <w:r>
          <w:rPr>
            <w:noProof/>
            <w:webHidden/>
          </w:rPr>
          <w:tab/>
        </w:r>
        <w:r>
          <w:rPr>
            <w:noProof/>
            <w:webHidden/>
          </w:rPr>
          <w:fldChar w:fldCharType="begin"/>
        </w:r>
        <w:r>
          <w:rPr>
            <w:noProof/>
            <w:webHidden/>
          </w:rPr>
          <w:instrText xml:space="preserve"> PAGEREF _Toc517167217 \h </w:instrText>
        </w:r>
        <w:r>
          <w:rPr>
            <w:noProof/>
            <w:webHidden/>
          </w:rPr>
        </w:r>
        <w:r>
          <w:rPr>
            <w:noProof/>
            <w:webHidden/>
          </w:rPr>
          <w:fldChar w:fldCharType="separate"/>
        </w:r>
        <w:r>
          <w:rPr>
            <w:noProof/>
            <w:webHidden/>
          </w:rPr>
          <w:t>154</w:t>
        </w:r>
        <w:r>
          <w:rPr>
            <w:noProof/>
            <w:webHidden/>
          </w:rPr>
          <w:fldChar w:fldCharType="end"/>
        </w:r>
      </w:hyperlink>
    </w:p>
    <w:p w14:paraId="1299968E" w14:textId="5326288C" w:rsidR="00F104CD" w:rsidRDefault="00F104CD">
      <w:pPr>
        <w:pStyle w:val="TOC2"/>
        <w:tabs>
          <w:tab w:val="right" w:leader="dot" w:pos="9350"/>
        </w:tabs>
        <w:rPr>
          <w:rFonts w:asciiTheme="minorHAnsi" w:eastAsiaTheme="minorEastAsia" w:hAnsiTheme="minorHAnsi"/>
          <w:noProof/>
        </w:rPr>
      </w:pPr>
      <w:hyperlink w:anchor="_Toc517167218" w:history="1">
        <w:r w:rsidRPr="00D9543D">
          <w:rPr>
            <w:rStyle w:val="Hyperlink"/>
            <w:noProof/>
          </w:rPr>
          <w:t>DSASignature[De]Formatter</w:t>
        </w:r>
        <w:r>
          <w:rPr>
            <w:noProof/>
            <w:webHidden/>
          </w:rPr>
          <w:tab/>
        </w:r>
        <w:r>
          <w:rPr>
            <w:noProof/>
            <w:webHidden/>
          </w:rPr>
          <w:fldChar w:fldCharType="begin"/>
        </w:r>
        <w:r>
          <w:rPr>
            <w:noProof/>
            <w:webHidden/>
          </w:rPr>
          <w:instrText xml:space="preserve"> PAGEREF _Toc517167218 \h </w:instrText>
        </w:r>
        <w:r>
          <w:rPr>
            <w:noProof/>
            <w:webHidden/>
          </w:rPr>
        </w:r>
        <w:r>
          <w:rPr>
            <w:noProof/>
            <w:webHidden/>
          </w:rPr>
          <w:fldChar w:fldCharType="separate"/>
        </w:r>
        <w:r>
          <w:rPr>
            <w:noProof/>
            <w:webHidden/>
          </w:rPr>
          <w:t>155</w:t>
        </w:r>
        <w:r>
          <w:rPr>
            <w:noProof/>
            <w:webHidden/>
          </w:rPr>
          <w:fldChar w:fldCharType="end"/>
        </w:r>
      </w:hyperlink>
    </w:p>
    <w:p w14:paraId="293191A4" w14:textId="06E5892E" w:rsidR="00F104CD" w:rsidRDefault="00F104CD">
      <w:pPr>
        <w:pStyle w:val="TOC2"/>
        <w:tabs>
          <w:tab w:val="right" w:leader="dot" w:pos="9350"/>
        </w:tabs>
        <w:rPr>
          <w:rFonts w:asciiTheme="minorHAnsi" w:eastAsiaTheme="minorEastAsia" w:hAnsiTheme="minorHAnsi"/>
          <w:noProof/>
        </w:rPr>
      </w:pPr>
      <w:hyperlink w:anchor="_Toc517167219" w:history="1">
        <w:r w:rsidRPr="00D9543D">
          <w:rPr>
            <w:rStyle w:val="Hyperlink"/>
            <w:noProof/>
          </w:rPr>
          <w:t>Elliptic Curve DSA and the ECDsa Base Class</w:t>
        </w:r>
        <w:r>
          <w:rPr>
            <w:noProof/>
            <w:webHidden/>
          </w:rPr>
          <w:tab/>
        </w:r>
        <w:r>
          <w:rPr>
            <w:noProof/>
            <w:webHidden/>
          </w:rPr>
          <w:fldChar w:fldCharType="begin"/>
        </w:r>
        <w:r>
          <w:rPr>
            <w:noProof/>
            <w:webHidden/>
          </w:rPr>
          <w:instrText xml:space="preserve"> PAGEREF _Toc517167219 \h </w:instrText>
        </w:r>
        <w:r>
          <w:rPr>
            <w:noProof/>
            <w:webHidden/>
          </w:rPr>
        </w:r>
        <w:r>
          <w:rPr>
            <w:noProof/>
            <w:webHidden/>
          </w:rPr>
          <w:fldChar w:fldCharType="separate"/>
        </w:r>
        <w:r>
          <w:rPr>
            <w:noProof/>
            <w:webHidden/>
          </w:rPr>
          <w:t>157</w:t>
        </w:r>
        <w:r>
          <w:rPr>
            <w:noProof/>
            <w:webHidden/>
          </w:rPr>
          <w:fldChar w:fldCharType="end"/>
        </w:r>
      </w:hyperlink>
    </w:p>
    <w:p w14:paraId="6DAD0210" w14:textId="268A9F00" w:rsidR="00F104CD" w:rsidRDefault="00F104CD">
      <w:pPr>
        <w:pStyle w:val="TOC2"/>
        <w:tabs>
          <w:tab w:val="right" w:leader="dot" w:pos="9350"/>
        </w:tabs>
        <w:rPr>
          <w:rFonts w:asciiTheme="minorHAnsi" w:eastAsiaTheme="minorEastAsia" w:hAnsiTheme="minorHAnsi"/>
          <w:noProof/>
        </w:rPr>
      </w:pPr>
      <w:hyperlink w:anchor="_Toc517167220" w:history="1">
        <w:r w:rsidRPr="00D9543D">
          <w:rPr>
            <w:rStyle w:val="Hyperlink"/>
            <w:noProof/>
          </w:rPr>
          <w:t>ECDsaCng</w:t>
        </w:r>
        <w:r>
          <w:rPr>
            <w:noProof/>
            <w:webHidden/>
          </w:rPr>
          <w:tab/>
        </w:r>
        <w:r>
          <w:rPr>
            <w:noProof/>
            <w:webHidden/>
          </w:rPr>
          <w:fldChar w:fldCharType="begin"/>
        </w:r>
        <w:r>
          <w:rPr>
            <w:noProof/>
            <w:webHidden/>
          </w:rPr>
          <w:instrText xml:space="preserve"> PAGEREF _Toc517167220 \h </w:instrText>
        </w:r>
        <w:r>
          <w:rPr>
            <w:noProof/>
            <w:webHidden/>
          </w:rPr>
        </w:r>
        <w:r>
          <w:rPr>
            <w:noProof/>
            <w:webHidden/>
          </w:rPr>
          <w:fldChar w:fldCharType="separate"/>
        </w:r>
        <w:r>
          <w:rPr>
            <w:noProof/>
            <w:webHidden/>
          </w:rPr>
          <w:t>158</w:t>
        </w:r>
        <w:r>
          <w:rPr>
            <w:noProof/>
            <w:webHidden/>
          </w:rPr>
          <w:fldChar w:fldCharType="end"/>
        </w:r>
      </w:hyperlink>
    </w:p>
    <w:p w14:paraId="21351693" w14:textId="4A3289F6" w:rsidR="00F104CD" w:rsidRDefault="00F104CD">
      <w:pPr>
        <w:pStyle w:val="TOC2"/>
        <w:tabs>
          <w:tab w:val="right" w:leader="dot" w:pos="9350"/>
        </w:tabs>
        <w:rPr>
          <w:rFonts w:asciiTheme="minorHAnsi" w:eastAsiaTheme="minorEastAsia" w:hAnsiTheme="minorHAnsi"/>
          <w:noProof/>
        </w:rPr>
      </w:pPr>
      <w:hyperlink w:anchor="_Toc517167221" w:history="1">
        <w:r w:rsidRPr="00D9543D">
          <w:rPr>
            <w:rStyle w:val="Hyperlink"/>
            <w:noProof/>
          </w:rPr>
          <w:t>XML Signatures</w:t>
        </w:r>
        <w:r>
          <w:rPr>
            <w:noProof/>
            <w:webHidden/>
          </w:rPr>
          <w:tab/>
        </w:r>
        <w:r>
          <w:rPr>
            <w:noProof/>
            <w:webHidden/>
          </w:rPr>
          <w:fldChar w:fldCharType="begin"/>
        </w:r>
        <w:r>
          <w:rPr>
            <w:noProof/>
            <w:webHidden/>
          </w:rPr>
          <w:instrText xml:space="preserve"> PAGEREF _Toc517167221 \h </w:instrText>
        </w:r>
        <w:r>
          <w:rPr>
            <w:noProof/>
            <w:webHidden/>
          </w:rPr>
        </w:r>
        <w:r>
          <w:rPr>
            <w:noProof/>
            <w:webHidden/>
          </w:rPr>
          <w:fldChar w:fldCharType="separate"/>
        </w:r>
        <w:r>
          <w:rPr>
            <w:noProof/>
            <w:webHidden/>
          </w:rPr>
          <w:t>159</w:t>
        </w:r>
        <w:r>
          <w:rPr>
            <w:noProof/>
            <w:webHidden/>
          </w:rPr>
          <w:fldChar w:fldCharType="end"/>
        </w:r>
      </w:hyperlink>
    </w:p>
    <w:p w14:paraId="0CAFDB80" w14:textId="34B92AAF" w:rsidR="00F104CD" w:rsidRDefault="00F104CD">
      <w:pPr>
        <w:pStyle w:val="TOC2"/>
        <w:tabs>
          <w:tab w:val="right" w:leader="dot" w:pos="9350"/>
        </w:tabs>
        <w:rPr>
          <w:rFonts w:asciiTheme="minorHAnsi" w:eastAsiaTheme="minorEastAsia" w:hAnsiTheme="minorHAnsi"/>
          <w:noProof/>
        </w:rPr>
      </w:pPr>
      <w:hyperlink w:anchor="_Toc517167222" w:history="1">
        <w:r w:rsidRPr="00D9543D">
          <w:rPr>
            <w:rStyle w:val="Hyperlink"/>
            <w:noProof/>
          </w:rPr>
          <w:t>Self-Verification of Signed Data</w:t>
        </w:r>
        <w:r>
          <w:rPr>
            <w:noProof/>
            <w:webHidden/>
          </w:rPr>
          <w:tab/>
        </w:r>
        <w:r>
          <w:rPr>
            <w:noProof/>
            <w:webHidden/>
          </w:rPr>
          <w:fldChar w:fldCharType="begin"/>
        </w:r>
        <w:r>
          <w:rPr>
            <w:noProof/>
            <w:webHidden/>
          </w:rPr>
          <w:instrText xml:space="preserve"> PAGEREF _Toc517167222 \h </w:instrText>
        </w:r>
        <w:r>
          <w:rPr>
            <w:noProof/>
            <w:webHidden/>
          </w:rPr>
        </w:r>
        <w:r>
          <w:rPr>
            <w:noProof/>
            <w:webHidden/>
          </w:rPr>
          <w:fldChar w:fldCharType="separate"/>
        </w:r>
        <w:r>
          <w:rPr>
            <w:noProof/>
            <w:webHidden/>
          </w:rPr>
          <w:t>159</w:t>
        </w:r>
        <w:r>
          <w:rPr>
            <w:noProof/>
            <w:webHidden/>
          </w:rPr>
          <w:fldChar w:fldCharType="end"/>
        </w:r>
      </w:hyperlink>
    </w:p>
    <w:p w14:paraId="518465A9" w14:textId="1721623A" w:rsidR="00F104CD" w:rsidRDefault="00F104CD">
      <w:pPr>
        <w:pStyle w:val="TOC2"/>
        <w:tabs>
          <w:tab w:val="right" w:leader="dot" w:pos="9350"/>
        </w:tabs>
        <w:rPr>
          <w:rFonts w:asciiTheme="minorHAnsi" w:eastAsiaTheme="minorEastAsia" w:hAnsiTheme="minorHAnsi"/>
          <w:noProof/>
        </w:rPr>
      </w:pPr>
      <w:hyperlink w:anchor="_Toc517167223" w:history="1">
        <w:r w:rsidRPr="00D9543D">
          <w:rPr>
            <w:rStyle w:val="Hyperlink"/>
            <w:noProof/>
          </w:rPr>
          <w:t>Applying the Horton Principle to Digital Signing</w:t>
        </w:r>
        <w:r>
          <w:rPr>
            <w:noProof/>
            <w:webHidden/>
          </w:rPr>
          <w:tab/>
        </w:r>
        <w:r>
          <w:rPr>
            <w:noProof/>
            <w:webHidden/>
          </w:rPr>
          <w:fldChar w:fldCharType="begin"/>
        </w:r>
        <w:r>
          <w:rPr>
            <w:noProof/>
            <w:webHidden/>
          </w:rPr>
          <w:instrText xml:space="preserve"> PAGEREF _Toc517167223 \h </w:instrText>
        </w:r>
        <w:r>
          <w:rPr>
            <w:noProof/>
            <w:webHidden/>
          </w:rPr>
        </w:r>
        <w:r>
          <w:rPr>
            <w:noProof/>
            <w:webHidden/>
          </w:rPr>
          <w:fldChar w:fldCharType="separate"/>
        </w:r>
        <w:r>
          <w:rPr>
            <w:noProof/>
            <w:webHidden/>
          </w:rPr>
          <w:t>160</w:t>
        </w:r>
        <w:r>
          <w:rPr>
            <w:noProof/>
            <w:webHidden/>
          </w:rPr>
          <w:fldChar w:fldCharType="end"/>
        </w:r>
      </w:hyperlink>
    </w:p>
    <w:p w14:paraId="5F3CEC05" w14:textId="7A65259B" w:rsidR="00F104CD" w:rsidRDefault="00F104CD">
      <w:pPr>
        <w:pStyle w:val="TOC2"/>
        <w:tabs>
          <w:tab w:val="right" w:leader="dot" w:pos="9350"/>
        </w:tabs>
        <w:rPr>
          <w:rFonts w:asciiTheme="minorHAnsi" w:eastAsiaTheme="minorEastAsia" w:hAnsiTheme="minorHAnsi"/>
          <w:noProof/>
        </w:rPr>
      </w:pPr>
      <w:hyperlink w:anchor="_Toc517167224" w:history="1">
        <w:r w:rsidRPr="00D9543D">
          <w:rPr>
            <w:rStyle w:val="Hyperlink"/>
            <w:noProof/>
          </w:rPr>
          <w:t xml:space="preserve">Asymmetric Encryption and Digital Signing: </w:t>
        </w:r>
        <w:r w:rsidRPr="00D9543D">
          <w:rPr>
            <w:rStyle w:val="Hyperlink"/>
            <w:i/>
            <w:noProof/>
          </w:rPr>
          <w:t>Signcryption</w:t>
        </w:r>
        <w:r>
          <w:rPr>
            <w:noProof/>
            <w:webHidden/>
          </w:rPr>
          <w:tab/>
        </w:r>
        <w:r>
          <w:rPr>
            <w:noProof/>
            <w:webHidden/>
          </w:rPr>
          <w:fldChar w:fldCharType="begin"/>
        </w:r>
        <w:r>
          <w:rPr>
            <w:noProof/>
            <w:webHidden/>
          </w:rPr>
          <w:instrText xml:space="preserve"> PAGEREF _Toc517167224 \h </w:instrText>
        </w:r>
        <w:r>
          <w:rPr>
            <w:noProof/>
            <w:webHidden/>
          </w:rPr>
        </w:r>
        <w:r>
          <w:rPr>
            <w:noProof/>
            <w:webHidden/>
          </w:rPr>
          <w:fldChar w:fldCharType="separate"/>
        </w:r>
        <w:r>
          <w:rPr>
            <w:noProof/>
            <w:webHidden/>
          </w:rPr>
          <w:t>160</w:t>
        </w:r>
        <w:r>
          <w:rPr>
            <w:noProof/>
            <w:webHidden/>
          </w:rPr>
          <w:fldChar w:fldCharType="end"/>
        </w:r>
      </w:hyperlink>
    </w:p>
    <w:p w14:paraId="3F375DAC" w14:textId="122E039E" w:rsidR="00F104CD" w:rsidRDefault="00F104CD">
      <w:pPr>
        <w:pStyle w:val="TOC2"/>
        <w:tabs>
          <w:tab w:val="right" w:leader="dot" w:pos="9350"/>
        </w:tabs>
        <w:rPr>
          <w:rFonts w:asciiTheme="minorHAnsi" w:eastAsiaTheme="minorEastAsia" w:hAnsiTheme="minorHAnsi"/>
          <w:noProof/>
        </w:rPr>
      </w:pPr>
      <w:hyperlink w:anchor="_Toc517167225" w:history="1">
        <w:r w:rsidRPr="00D9543D">
          <w:rPr>
            <w:rStyle w:val="Hyperlink"/>
            <w:noProof/>
          </w:rPr>
          <w:t>Order and Scope of Digital Signing and Encryption</w:t>
        </w:r>
        <w:r>
          <w:rPr>
            <w:noProof/>
            <w:webHidden/>
          </w:rPr>
          <w:tab/>
        </w:r>
        <w:r>
          <w:rPr>
            <w:noProof/>
            <w:webHidden/>
          </w:rPr>
          <w:fldChar w:fldCharType="begin"/>
        </w:r>
        <w:r>
          <w:rPr>
            <w:noProof/>
            <w:webHidden/>
          </w:rPr>
          <w:instrText xml:space="preserve"> PAGEREF _Toc517167225 \h </w:instrText>
        </w:r>
        <w:r>
          <w:rPr>
            <w:noProof/>
            <w:webHidden/>
          </w:rPr>
        </w:r>
        <w:r>
          <w:rPr>
            <w:noProof/>
            <w:webHidden/>
          </w:rPr>
          <w:fldChar w:fldCharType="separate"/>
        </w:r>
        <w:r>
          <w:rPr>
            <w:noProof/>
            <w:webHidden/>
          </w:rPr>
          <w:t>162</w:t>
        </w:r>
        <w:r>
          <w:rPr>
            <w:noProof/>
            <w:webHidden/>
          </w:rPr>
          <w:fldChar w:fldCharType="end"/>
        </w:r>
      </w:hyperlink>
    </w:p>
    <w:p w14:paraId="4A1171DD" w14:textId="68892072" w:rsidR="00F104CD" w:rsidRDefault="00F104CD">
      <w:pPr>
        <w:pStyle w:val="TOC2"/>
        <w:tabs>
          <w:tab w:val="right" w:leader="dot" w:pos="9350"/>
        </w:tabs>
        <w:rPr>
          <w:rFonts w:asciiTheme="minorHAnsi" w:eastAsiaTheme="minorEastAsia" w:hAnsiTheme="minorHAnsi"/>
          <w:noProof/>
        </w:rPr>
      </w:pPr>
      <w:hyperlink w:anchor="_Toc517167226" w:history="1">
        <w:r w:rsidRPr="00D9543D">
          <w:rPr>
            <w:rStyle w:val="Hyperlink"/>
            <w:noProof/>
          </w:rPr>
          <w:t>Hardening Signcryption Schemes</w:t>
        </w:r>
        <w:r>
          <w:rPr>
            <w:noProof/>
            <w:webHidden/>
          </w:rPr>
          <w:tab/>
        </w:r>
        <w:r>
          <w:rPr>
            <w:noProof/>
            <w:webHidden/>
          </w:rPr>
          <w:fldChar w:fldCharType="begin"/>
        </w:r>
        <w:r>
          <w:rPr>
            <w:noProof/>
            <w:webHidden/>
          </w:rPr>
          <w:instrText xml:space="preserve"> PAGEREF _Toc517167226 \h </w:instrText>
        </w:r>
        <w:r>
          <w:rPr>
            <w:noProof/>
            <w:webHidden/>
          </w:rPr>
        </w:r>
        <w:r>
          <w:rPr>
            <w:noProof/>
            <w:webHidden/>
          </w:rPr>
          <w:fldChar w:fldCharType="separate"/>
        </w:r>
        <w:r>
          <w:rPr>
            <w:noProof/>
            <w:webHidden/>
          </w:rPr>
          <w:t>169</w:t>
        </w:r>
        <w:r>
          <w:rPr>
            <w:noProof/>
            <w:webHidden/>
          </w:rPr>
          <w:fldChar w:fldCharType="end"/>
        </w:r>
      </w:hyperlink>
    </w:p>
    <w:p w14:paraId="1A4A1815" w14:textId="055FE45B" w:rsidR="00F104CD" w:rsidRDefault="00F104CD">
      <w:pPr>
        <w:pStyle w:val="TOC2"/>
        <w:tabs>
          <w:tab w:val="right" w:leader="dot" w:pos="9350"/>
        </w:tabs>
        <w:rPr>
          <w:rFonts w:asciiTheme="minorHAnsi" w:eastAsiaTheme="minorEastAsia" w:hAnsiTheme="minorHAnsi"/>
          <w:noProof/>
        </w:rPr>
      </w:pPr>
      <w:hyperlink w:anchor="_Toc517167227" w:history="1">
        <w:r w:rsidRPr="00D9543D">
          <w:rPr>
            <w:rStyle w:val="Hyperlink"/>
            <w:noProof/>
          </w:rPr>
          <w:t>Implementation Issues</w:t>
        </w:r>
        <w:r>
          <w:rPr>
            <w:noProof/>
            <w:webHidden/>
          </w:rPr>
          <w:tab/>
        </w:r>
        <w:r>
          <w:rPr>
            <w:noProof/>
            <w:webHidden/>
          </w:rPr>
          <w:fldChar w:fldCharType="begin"/>
        </w:r>
        <w:r>
          <w:rPr>
            <w:noProof/>
            <w:webHidden/>
          </w:rPr>
          <w:instrText xml:space="preserve"> PAGEREF _Toc517167227 \h </w:instrText>
        </w:r>
        <w:r>
          <w:rPr>
            <w:noProof/>
            <w:webHidden/>
          </w:rPr>
        </w:r>
        <w:r>
          <w:rPr>
            <w:noProof/>
            <w:webHidden/>
          </w:rPr>
          <w:fldChar w:fldCharType="separate"/>
        </w:r>
        <w:r>
          <w:rPr>
            <w:noProof/>
            <w:webHidden/>
          </w:rPr>
          <w:t>171</w:t>
        </w:r>
        <w:r>
          <w:rPr>
            <w:noProof/>
            <w:webHidden/>
          </w:rPr>
          <w:fldChar w:fldCharType="end"/>
        </w:r>
      </w:hyperlink>
    </w:p>
    <w:p w14:paraId="278AAD94" w14:textId="12AC854D" w:rsidR="00F104CD" w:rsidRDefault="00F104CD">
      <w:pPr>
        <w:pStyle w:val="TOC2"/>
        <w:tabs>
          <w:tab w:val="right" w:leader="dot" w:pos="9350"/>
        </w:tabs>
        <w:rPr>
          <w:rFonts w:asciiTheme="minorHAnsi" w:eastAsiaTheme="minorEastAsia" w:hAnsiTheme="minorHAnsi"/>
          <w:noProof/>
        </w:rPr>
      </w:pPr>
      <w:hyperlink w:anchor="_Toc517167228" w:history="1">
        <w:r w:rsidRPr="00D9543D">
          <w:rPr>
            <w:rStyle w:val="Hyperlink"/>
            <w:noProof/>
          </w:rPr>
          <w:t>Recommendations</w:t>
        </w:r>
        <w:r>
          <w:rPr>
            <w:noProof/>
            <w:webHidden/>
          </w:rPr>
          <w:tab/>
        </w:r>
        <w:r>
          <w:rPr>
            <w:noProof/>
            <w:webHidden/>
          </w:rPr>
          <w:fldChar w:fldCharType="begin"/>
        </w:r>
        <w:r>
          <w:rPr>
            <w:noProof/>
            <w:webHidden/>
          </w:rPr>
          <w:instrText xml:space="preserve"> PAGEREF _Toc517167228 \h </w:instrText>
        </w:r>
        <w:r>
          <w:rPr>
            <w:noProof/>
            <w:webHidden/>
          </w:rPr>
        </w:r>
        <w:r>
          <w:rPr>
            <w:noProof/>
            <w:webHidden/>
          </w:rPr>
          <w:fldChar w:fldCharType="separate"/>
        </w:r>
        <w:r>
          <w:rPr>
            <w:noProof/>
            <w:webHidden/>
          </w:rPr>
          <w:t>171</w:t>
        </w:r>
        <w:r>
          <w:rPr>
            <w:noProof/>
            <w:webHidden/>
          </w:rPr>
          <w:fldChar w:fldCharType="end"/>
        </w:r>
      </w:hyperlink>
    </w:p>
    <w:p w14:paraId="0E31D957" w14:textId="2CF09F44" w:rsidR="00F104CD" w:rsidRDefault="00F104CD">
      <w:pPr>
        <w:pStyle w:val="TOC2"/>
        <w:tabs>
          <w:tab w:val="right" w:leader="dot" w:pos="9350"/>
        </w:tabs>
        <w:rPr>
          <w:rFonts w:asciiTheme="minorHAnsi" w:eastAsiaTheme="minorEastAsia" w:hAnsiTheme="minorHAnsi"/>
          <w:noProof/>
        </w:rPr>
      </w:pPr>
      <w:hyperlink w:anchor="_Toc517167229" w:history="1">
        <w:r w:rsidRPr="00D9543D">
          <w:rPr>
            <w:rStyle w:val="Hyperlink"/>
            <w:noProof/>
          </w:rPr>
          <w:t>Chapter Summary</w:t>
        </w:r>
        <w:r>
          <w:rPr>
            <w:noProof/>
            <w:webHidden/>
          </w:rPr>
          <w:tab/>
        </w:r>
        <w:r>
          <w:rPr>
            <w:noProof/>
            <w:webHidden/>
          </w:rPr>
          <w:fldChar w:fldCharType="begin"/>
        </w:r>
        <w:r>
          <w:rPr>
            <w:noProof/>
            <w:webHidden/>
          </w:rPr>
          <w:instrText xml:space="preserve"> PAGEREF _Toc517167229 \h </w:instrText>
        </w:r>
        <w:r>
          <w:rPr>
            <w:noProof/>
            <w:webHidden/>
          </w:rPr>
        </w:r>
        <w:r>
          <w:rPr>
            <w:noProof/>
            <w:webHidden/>
          </w:rPr>
          <w:fldChar w:fldCharType="separate"/>
        </w:r>
        <w:r>
          <w:rPr>
            <w:noProof/>
            <w:webHidden/>
          </w:rPr>
          <w:t>172</w:t>
        </w:r>
        <w:r>
          <w:rPr>
            <w:noProof/>
            <w:webHidden/>
          </w:rPr>
          <w:fldChar w:fldCharType="end"/>
        </w:r>
      </w:hyperlink>
    </w:p>
    <w:p w14:paraId="296B9887" w14:textId="7B1B0EB0" w:rsidR="00F104CD" w:rsidRDefault="00F104CD">
      <w:pPr>
        <w:pStyle w:val="TOC2"/>
        <w:tabs>
          <w:tab w:val="right" w:leader="dot" w:pos="9350"/>
        </w:tabs>
        <w:rPr>
          <w:rFonts w:asciiTheme="minorHAnsi" w:eastAsiaTheme="minorEastAsia" w:hAnsiTheme="minorHAnsi"/>
          <w:noProof/>
        </w:rPr>
      </w:pPr>
      <w:hyperlink w:anchor="_Toc517167230"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230 \h </w:instrText>
        </w:r>
        <w:r>
          <w:rPr>
            <w:noProof/>
            <w:webHidden/>
          </w:rPr>
        </w:r>
        <w:r>
          <w:rPr>
            <w:noProof/>
            <w:webHidden/>
          </w:rPr>
          <w:fldChar w:fldCharType="separate"/>
        </w:r>
        <w:r>
          <w:rPr>
            <w:noProof/>
            <w:webHidden/>
          </w:rPr>
          <w:t>172</w:t>
        </w:r>
        <w:r>
          <w:rPr>
            <w:noProof/>
            <w:webHidden/>
          </w:rPr>
          <w:fldChar w:fldCharType="end"/>
        </w:r>
      </w:hyperlink>
    </w:p>
    <w:p w14:paraId="1FC7362E" w14:textId="274DAA77" w:rsidR="00F104CD" w:rsidRDefault="00F104CD">
      <w:pPr>
        <w:pStyle w:val="TOC2"/>
        <w:tabs>
          <w:tab w:val="right" w:leader="dot" w:pos="9350"/>
        </w:tabs>
        <w:rPr>
          <w:rFonts w:asciiTheme="minorHAnsi" w:eastAsiaTheme="minorEastAsia" w:hAnsiTheme="minorHAnsi"/>
          <w:noProof/>
        </w:rPr>
      </w:pPr>
      <w:hyperlink w:anchor="_Toc517167231" w:history="1">
        <w:r w:rsidRPr="00D9543D">
          <w:rPr>
            <w:rStyle w:val="Hyperlink"/>
            <w:noProof/>
          </w:rPr>
          <w:t>Scenarios</w:t>
        </w:r>
        <w:r>
          <w:rPr>
            <w:noProof/>
            <w:webHidden/>
          </w:rPr>
          <w:tab/>
        </w:r>
        <w:r>
          <w:rPr>
            <w:noProof/>
            <w:webHidden/>
          </w:rPr>
          <w:fldChar w:fldCharType="begin"/>
        </w:r>
        <w:r>
          <w:rPr>
            <w:noProof/>
            <w:webHidden/>
          </w:rPr>
          <w:instrText xml:space="preserve"> PAGEREF _Toc517167231 \h </w:instrText>
        </w:r>
        <w:r>
          <w:rPr>
            <w:noProof/>
            <w:webHidden/>
          </w:rPr>
        </w:r>
        <w:r>
          <w:rPr>
            <w:noProof/>
            <w:webHidden/>
          </w:rPr>
          <w:fldChar w:fldCharType="separate"/>
        </w:r>
        <w:r>
          <w:rPr>
            <w:noProof/>
            <w:webHidden/>
          </w:rPr>
          <w:t>173</w:t>
        </w:r>
        <w:r>
          <w:rPr>
            <w:noProof/>
            <w:webHidden/>
          </w:rPr>
          <w:fldChar w:fldCharType="end"/>
        </w:r>
      </w:hyperlink>
    </w:p>
    <w:p w14:paraId="387652F6" w14:textId="589F60C6" w:rsidR="00F104CD" w:rsidRDefault="00F104CD">
      <w:pPr>
        <w:pStyle w:val="TOC1"/>
        <w:tabs>
          <w:tab w:val="left" w:pos="660"/>
        </w:tabs>
        <w:rPr>
          <w:rFonts w:asciiTheme="minorHAnsi" w:eastAsiaTheme="minorEastAsia" w:hAnsiTheme="minorHAnsi"/>
          <w:b w:val="0"/>
          <w:noProof/>
          <w:sz w:val="22"/>
        </w:rPr>
      </w:pPr>
      <w:hyperlink w:anchor="_Toc517167232" w:history="1">
        <w:r w:rsidRPr="00D9543D">
          <w:rPr>
            <w:rStyle w:val="Hyperlink"/>
            <w:rFonts w:ascii="Arial" w:hAnsi="Arial"/>
            <w:caps/>
            <w:noProof/>
          </w:rPr>
          <w:t>10</w:t>
        </w:r>
        <w:r>
          <w:rPr>
            <w:rFonts w:asciiTheme="minorHAnsi" w:eastAsiaTheme="minorEastAsia" w:hAnsiTheme="minorHAnsi"/>
            <w:b w:val="0"/>
            <w:noProof/>
            <w:sz w:val="22"/>
          </w:rPr>
          <w:tab/>
        </w:r>
        <w:r w:rsidRPr="00D9543D">
          <w:rPr>
            <w:rStyle w:val="Hyperlink"/>
            <w:noProof/>
          </w:rPr>
          <w:t>The Data Protection API (DPAPI)</w:t>
        </w:r>
        <w:r>
          <w:rPr>
            <w:noProof/>
            <w:webHidden/>
          </w:rPr>
          <w:tab/>
        </w:r>
        <w:r>
          <w:rPr>
            <w:noProof/>
            <w:webHidden/>
          </w:rPr>
          <w:fldChar w:fldCharType="begin"/>
        </w:r>
        <w:r>
          <w:rPr>
            <w:noProof/>
            <w:webHidden/>
          </w:rPr>
          <w:instrText xml:space="preserve"> PAGEREF _Toc517167232 \h </w:instrText>
        </w:r>
        <w:r>
          <w:rPr>
            <w:noProof/>
            <w:webHidden/>
          </w:rPr>
        </w:r>
        <w:r>
          <w:rPr>
            <w:noProof/>
            <w:webHidden/>
          </w:rPr>
          <w:fldChar w:fldCharType="separate"/>
        </w:r>
        <w:r>
          <w:rPr>
            <w:noProof/>
            <w:webHidden/>
          </w:rPr>
          <w:t>174</w:t>
        </w:r>
        <w:r>
          <w:rPr>
            <w:noProof/>
            <w:webHidden/>
          </w:rPr>
          <w:fldChar w:fldCharType="end"/>
        </w:r>
      </w:hyperlink>
    </w:p>
    <w:p w14:paraId="2E596F73" w14:textId="6D1C399A" w:rsidR="00F104CD" w:rsidRDefault="00F104CD">
      <w:pPr>
        <w:pStyle w:val="TOC2"/>
        <w:tabs>
          <w:tab w:val="right" w:leader="dot" w:pos="9350"/>
        </w:tabs>
        <w:rPr>
          <w:rFonts w:asciiTheme="minorHAnsi" w:eastAsiaTheme="minorEastAsia" w:hAnsiTheme="minorHAnsi"/>
          <w:noProof/>
        </w:rPr>
      </w:pPr>
      <w:hyperlink w:anchor="_Toc517167233"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233 \h </w:instrText>
        </w:r>
        <w:r>
          <w:rPr>
            <w:noProof/>
            <w:webHidden/>
          </w:rPr>
        </w:r>
        <w:r>
          <w:rPr>
            <w:noProof/>
            <w:webHidden/>
          </w:rPr>
          <w:fldChar w:fldCharType="separate"/>
        </w:r>
        <w:r>
          <w:rPr>
            <w:noProof/>
            <w:webHidden/>
          </w:rPr>
          <w:t>174</w:t>
        </w:r>
        <w:r>
          <w:rPr>
            <w:noProof/>
            <w:webHidden/>
          </w:rPr>
          <w:fldChar w:fldCharType="end"/>
        </w:r>
      </w:hyperlink>
    </w:p>
    <w:p w14:paraId="38155E94" w14:textId="20ED4617" w:rsidR="00F104CD" w:rsidRDefault="00F104CD">
      <w:pPr>
        <w:pStyle w:val="TOC2"/>
        <w:tabs>
          <w:tab w:val="right" w:leader="dot" w:pos="9350"/>
        </w:tabs>
        <w:rPr>
          <w:rFonts w:asciiTheme="minorHAnsi" w:eastAsiaTheme="minorEastAsia" w:hAnsiTheme="minorHAnsi"/>
          <w:noProof/>
        </w:rPr>
      </w:pPr>
      <w:hyperlink w:anchor="_Toc517167234" w:history="1">
        <w:r w:rsidRPr="00D9543D">
          <w:rPr>
            <w:rStyle w:val="Hyperlink"/>
            <w:noProof/>
          </w:rPr>
          <w:t>Protected Data</w:t>
        </w:r>
        <w:r>
          <w:rPr>
            <w:noProof/>
            <w:webHidden/>
          </w:rPr>
          <w:tab/>
        </w:r>
        <w:r>
          <w:rPr>
            <w:noProof/>
            <w:webHidden/>
          </w:rPr>
          <w:fldChar w:fldCharType="begin"/>
        </w:r>
        <w:r>
          <w:rPr>
            <w:noProof/>
            <w:webHidden/>
          </w:rPr>
          <w:instrText xml:space="preserve"> PAGEREF _Toc517167234 \h </w:instrText>
        </w:r>
        <w:r>
          <w:rPr>
            <w:noProof/>
            <w:webHidden/>
          </w:rPr>
        </w:r>
        <w:r>
          <w:rPr>
            <w:noProof/>
            <w:webHidden/>
          </w:rPr>
          <w:fldChar w:fldCharType="separate"/>
        </w:r>
        <w:r>
          <w:rPr>
            <w:noProof/>
            <w:webHidden/>
          </w:rPr>
          <w:t>174</w:t>
        </w:r>
        <w:r>
          <w:rPr>
            <w:noProof/>
            <w:webHidden/>
          </w:rPr>
          <w:fldChar w:fldCharType="end"/>
        </w:r>
      </w:hyperlink>
    </w:p>
    <w:p w14:paraId="26DA1867" w14:textId="56739E27" w:rsidR="00F104CD" w:rsidRDefault="00F104CD">
      <w:pPr>
        <w:pStyle w:val="TOC2"/>
        <w:tabs>
          <w:tab w:val="right" w:leader="dot" w:pos="9350"/>
        </w:tabs>
        <w:rPr>
          <w:rFonts w:asciiTheme="minorHAnsi" w:eastAsiaTheme="minorEastAsia" w:hAnsiTheme="minorHAnsi"/>
          <w:noProof/>
        </w:rPr>
      </w:pPr>
      <w:hyperlink w:anchor="_Toc517167235" w:history="1">
        <w:r w:rsidRPr="00D9543D">
          <w:rPr>
            <w:rStyle w:val="Hyperlink"/>
            <w:noProof/>
          </w:rPr>
          <w:t>Protected Memory</w:t>
        </w:r>
        <w:r>
          <w:rPr>
            <w:noProof/>
            <w:webHidden/>
          </w:rPr>
          <w:tab/>
        </w:r>
        <w:r>
          <w:rPr>
            <w:noProof/>
            <w:webHidden/>
          </w:rPr>
          <w:fldChar w:fldCharType="begin"/>
        </w:r>
        <w:r>
          <w:rPr>
            <w:noProof/>
            <w:webHidden/>
          </w:rPr>
          <w:instrText xml:space="preserve"> PAGEREF _Toc517167235 \h </w:instrText>
        </w:r>
        <w:r>
          <w:rPr>
            <w:noProof/>
            <w:webHidden/>
          </w:rPr>
        </w:r>
        <w:r>
          <w:rPr>
            <w:noProof/>
            <w:webHidden/>
          </w:rPr>
          <w:fldChar w:fldCharType="separate"/>
        </w:r>
        <w:r>
          <w:rPr>
            <w:noProof/>
            <w:webHidden/>
          </w:rPr>
          <w:t>175</w:t>
        </w:r>
        <w:r>
          <w:rPr>
            <w:noProof/>
            <w:webHidden/>
          </w:rPr>
          <w:fldChar w:fldCharType="end"/>
        </w:r>
      </w:hyperlink>
    </w:p>
    <w:p w14:paraId="17E6E995" w14:textId="5B8438F1" w:rsidR="00F104CD" w:rsidRDefault="00F104CD">
      <w:pPr>
        <w:pStyle w:val="TOC2"/>
        <w:tabs>
          <w:tab w:val="right" w:leader="dot" w:pos="9350"/>
        </w:tabs>
        <w:rPr>
          <w:rFonts w:asciiTheme="minorHAnsi" w:eastAsiaTheme="minorEastAsia" w:hAnsiTheme="minorHAnsi"/>
          <w:noProof/>
        </w:rPr>
      </w:pPr>
      <w:hyperlink w:anchor="_Toc517167236" w:history="1">
        <w:r w:rsidRPr="00D9543D">
          <w:rPr>
            <w:rStyle w:val="Hyperlink"/>
            <w:noProof/>
          </w:rPr>
          <w:t>DpapiDataProtector</w:t>
        </w:r>
        <w:r>
          <w:rPr>
            <w:noProof/>
            <w:webHidden/>
          </w:rPr>
          <w:tab/>
        </w:r>
        <w:r>
          <w:rPr>
            <w:noProof/>
            <w:webHidden/>
          </w:rPr>
          <w:fldChar w:fldCharType="begin"/>
        </w:r>
        <w:r>
          <w:rPr>
            <w:noProof/>
            <w:webHidden/>
          </w:rPr>
          <w:instrText xml:space="preserve"> PAGEREF _Toc517167236 \h </w:instrText>
        </w:r>
        <w:r>
          <w:rPr>
            <w:noProof/>
            <w:webHidden/>
          </w:rPr>
        </w:r>
        <w:r>
          <w:rPr>
            <w:noProof/>
            <w:webHidden/>
          </w:rPr>
          <w:fldChar w:fldCharType="separate"/>
        </w:r>
        <w:r>
          <w:rPr>
            <w:noProof/>
            <w:webHidden/>
          </w:rPr>
          <w:t>177</w:t>
        </w:r>
        <w:r>
          <w:rPr>
            <w:noProof/>
            <w:webHidden/>
          </w:rPr>
          <w:fldChar w:fldCharType="end"/>
        </w:r>
      </w:hyperlink>
    </w:p>
    <w:p w14:paraId="109BBB85" w14:textId="4744E95E" w:rsidR="00F104CD" w:rsidRDefault="00F104CD">
      <w:pPr>
        <w:pStyle w:val="TOC2"/>
        <w:tabs>
          <w:tab w:val="right" w:leader="dot" w:pos="9350"/>
        </w:tabs>
        <w:rPr>
          <w:rFonts w:asciiTheme="minorHAnsi" w:eastAsiaTheme="minorEastAsia" w:hAnsiTheme="minorHAnsi"/>
          <w:noProof/>
        </w:rPr>
      </w:pPr>
      <w:hyperlink w:anchor="_Toc517167237" w:history="1">
        <w:r w:rsidRPr="00D9543D">
          <w:rPr>
            <w:rStyle w:val="Hyperlink"/>
            <w:noProof/>
          </w:rPr>
          <w:t>Recommendations</w:t>
        </w:r>
        <w:r>
          <w:rPr>
            <w:noProof/>
            <w:webHidden/>
          </w:rPr>
          <w:tab/>
        </w:r>
        <w:r>
          <w:rPr>
            <w:noProof/>
            <w:webHidden/>
          </w:rPr>
          <w:fldChar w:fldCharType="begin"/>
        </w:r>
        <w:r>
          <w:rPr>
            <w:noProof/>
            <w:webHidden/>
          </w:rPr>
          <w:instrText xml:space="preserve"> PAGEREF _Toc517167237 \h </w:instrText>
        </w:r>
        <w:r>
          <w:rPr>
            <w:noProof/>
            <w:webHidden/>
          </w:rPr>
        </w:r>
        <w:r>
          <w:rPr>
            <w:noProof/>
            <w:webHidden/>
          </w:rPr>
          <w:fldChar w:fldCharType="separate"/>
        </w:r>
        <w:r>
          <w:rPr>
            <w:noProof/>
            <w:webHidden/>
          </w:rPr>
          <w:t>177</w:t>
        </w:r>
        <w:r>
          <w:rPr>
            <w:noProof/>
            <w:webHidden/>
          </w:rPr>
          <w:fldChar w:fldCharType="end"/>
        </w:r>
      </w:hyperlink>
    </w:p>
    <w:p w14:paraId="41758E3F" w14:textId="542C09C4" w:rsidR="00F104CD" w:rsidRDefault="00F104CD">
      <w:pPr>
        <w:pStyle w:val="TOC2"/>
        <w:tabs>
          <w:tab w:val="right" w:leader="dot" w:pos="9350"/>
        </w:tabs>
        <w:rPr>
          <w:rFonts w:asciiTheme="minorHAnsi" w:eastAsiaTheme="minorEastAsia" w:hAnsiTheme="minorHAnsi"/>
          <w:noProof/>
        </w:rPr>
      </w:pPr>
      <w:hyperlink w:anchor="_Toc517167238" w:history="1">
        <w:r w:rsidRPr="00D9543D">
          <w:rPr>
            <w:rStyle w:val="Hyperlink"/>
            <w:noProof/>
          </w:rPr>
          <w:t>Chapter Summary</w:t>
        </w:r>
        <w:r>
          <w:rPr>
            <w:noProof/>
            <w:webHidden/>
          </w:rPr>
          <w:tab/>
        </w:r>
        <w:r>
          <w:rPr>
            <w:noProof/>
            <w:webHidden/>
          </w:rPr>
          <w:fldChar w:fldCharType="begin"/>
        </w:r>
        <w:r>
          <w:rPr>
            <w:noProof/>
            <w:webHidden/>
          </w:rPr>
          <w:instrText xml:space="preserve"> PAGEREF _Toc517167238 \h </w:instrText>
        </w:r>
        <w:r>
          <w:rPr>
            <w:noProof/>
            <w:webHidden/>
          </w:rPr>
        </w:r>
        <w:r>
          <w:rPr>
            <w:noProof/>
            <w:webHidden/>
          </w:rPr>
          <w:fldChar w:fldCharType="separate"/>
        </w:r>
        <w:r>
          <w:rPr>
            <w:noProof/>
            <w:webHidden/>
          </w:rPr>
          <w:t>177</w:t>
        </w:r>
        <w:r>
          <w:rPr>
            <w:noProof/>
            <w:webHidden/>
          </w:rPr>
          <w:fldChar w:fldCharType="end"/>
        </w:r>
      </w:hyperlink>
    </w:p>
    <w:p w14:paraId="55DED1D0" w14:textId="3C81323F" w:rsidR="00F104CD" w:rsidRDefault="00F104CD">
      <w:pPr>
        <w:pStyle w:val="TOC2"/>
        <w:tabs>
          <w:tab w:val="right" w:leader="dot" w:pos="9350"/>
        </w:tabs>
        <w:rPr>
          <w:rFonts w:asciiTheme="minorHAnsi" w:eastAsiaTheme="minorEastAsia" w:hAnsiTheme="minorHAnsi"/>
          <w:noProof/>
        </w:rPr>
      </w:pPr>
      <w:hyperlink w:anchor="_Toc517167239"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239 \h </w:instrText>
        </w:r>
        <w:r>
          <w:rPr>
            <w:noProof/>
            <w:webHidden/>
          </w:rPr>
        </w:r>
        <w:r>
          <w:rPr>
            <w:noProof/>
            <w:webHidden/>
          </w:rPr>
          <w:fldChar w:fldCharType="separate"/>
        </w:r>
        <w:r>
          <w:rPr>
            <w:noProof/>
            <w:webHidden/>
          </w:rPr>
          <w:t>177</w:t>
        </w:r>
        <w:r>
          <w:rPr>
            <w:noProof/>
            <w:webHidden/>
          </w:rPr>
          <w:fldChar w:fldCharType="end"/>
        </w:r>
      </w:hyperlink>
    </w:p>
    <w:p w14:paraId="60240AFA" w14:textId="68703EFB" w:rsidR="00F104CD" w:rsidRDefault="00F104CD">
      <w:pPr>
        <w:pStyle w:val="TOC2"/>
        <w:tabs>
          <w:tab w:val="right" w:leader="dot" w:pos="9350"/>
        </w:tabs>
        <w:rPr>
          <w:rFonts w:asciiTheme="minorHAnsi" w:eastAsiaTheme="minorEastAsia" w:hAnsiTheme="minorHAnsi"/>
          <w:noProof/>
        </w:rPr>
      </w:pPr>
      <w:hyperlink w:anchor="_Toc517167240" w:history="1">
        <w:r w:rsidRPr="00D9543D">
          <w:rPr>
            <w:rStyle w:val="Hyperlink"/>
            <w:noProof/>
          </w:rPr>
          <w:t>Scenarios</w:t>
        </w:r>
        <w:r>
          <w:rPr>
            <w:noProof/>
            <w:webHidden/>
          </w:rPr>
          <w:tab/>
        </w:r>
        <w:r>
          <w:rPr>
            <w:noProof/>
            <w:webHidden/>
          </w:rPr>
          <w:fldChar w:fldCharType="begin"/>
        </w:r>
        <w:r>
          <w:rPr>
            <w:noProof/>
            <w:webHidden/>
          </w:rPr>
          <w:instrText xml:space="preserve"> PAGEREF _Toc517167240 \h </w:instrText>
        </w:r>
        <w:r>
          <w:rPr>
            <w:noProof/>
            <w:webHidden/>
          </w:rPr>
        </w:r>
        <w:r>
          <w:rPr>
            <w:noProof/>
            <w:webHidden/>
          </w:rPr>
          <w:fldChar w:fldCharType="separate"/>
        </w:r>
        <w:r>
          <w:rPr>
            <w:noProof/>
            <w:webHidden/>
          </w:rPr>
          <w:t>178</w:t>
        </w:r>
        <w:r>
          <w:rPr>
            <w:noProof/>
            <w:webHidden/>
          </w:rPr>
          <w:fldChar w:fldCharType="end"/>
        </w:r>
      </w:hyperlink>
    </w:p>
    <w:p w14:paraId="61C600AB" w14:textId="211A4C14" w:rsidR="00F104CD" w:rsidRDefault="00F104CD">
      <w:pPr>
        <w:pStyle w:val="TOC1"/>
        <w:tabs>
          <w:tab w:val="left" w:pos="660"/>
        </w:tabs>
        <w:rPr>
          <w:rFonts w:asciiTheme="minorHAnsi" w:eastAsiaTheme="minorEastAsia" w:hAnsiTheme="minorHAnsi"/>
          <w:b w:val="0"/>
          <w:noProof/>
          <w:sz w:val="22"/>
        </w:rPr>
      </w:pPr>
      <w:hyperlink w:anchor="_Toc517167241" w:history="1">
        <w:r w:rsidRPr="00D9543D">
          <w:rPr>
            <w:rStyle w:val="Hyperlink"/>
            <w:rFonts w:ascii="Arial" w:hAnsi="Arial"/>
            <w:caps/>
            <w:noProof/>
          </w:rPr>
          <w:t>11</w:t>
        </w:r>
        <w:r>
          <w:rPr>
            <w:rFonts w:asciiTheme="minorHAnsi" w:eastAsiaTheme="minorEastAsia" w:hAnsiTheme="minorHAnsi"/>
            <w:b w:val="0"/>
            <w:noProof/>
            <w:sz w:val="22"/>
          </w:rPr>
          <w:tab/>
        </w:r>
        <w:r w:rsidRPr="00D9543D">
          <w:rPr>
            <w:rStyle w:val="Hyperlink"/>
            <w:noProof/>
          </w:rPr>
          <w:t>Handling Certificates</w:t>
        </w:r>
        <w:r>
          <w:rPr>
            <w:noProof/>
            <w:webHidden/>
          </w:rPr>
          <w:tab/>
        </w:r>
        <w:r>
          <w:rPr>
            <w:noProof/>
            <w:webHidden/>
          </w:rPr>
          <w:fldChar w:fldCharType="begin"/>
        </w:r>
        <w:r>
          <w:rPr>
            <w:noProof/>
            <w:webHidden/>
          </w:rPr>
          <w:instrText xml:space="preserve"> PAGEREF _Toc517167241 \h </w:instrText>
        </w:r>
        <w:r>
          <w:rPr>
            <w:noProof/>
            <w:webHidden/>
          </w:rPr>
        </w:r>
        <w:r>
          <w:rPr>
            <w:noProof/>
            <w:webHidden/>
          </w:rPr>
          <w:fldChar w:fldCharType="separate"/>
        </w:r>
        <w:r>
          <w:rPr>
            <w:noProof/>
            <w:webHidden/>
          </w:rPr>
          <w:t>179</w:t>
        </w:r>
        <w:r>
          <w:rPr>
            <w:noProof/>
            <w:webHidden/>
          </w:rPr>
          <w:fldChar w:fldCharType="end"/>
        </w:r>
      </w:hyperlink>
    </w:p>
    <w:p w14:paraId="041496E3" w14:textId="479F5C4F" w:rsidR="00F104CD" w:rsidRDefault="00F104CD">
      <w:pPr>
        <w:pStyle w:val="TOC2"/>
        <w:tabs>
          <w:tab w:val="right" w:leader="dot" w:pos="9350"/>
        </w:tabs>
        <w:rPr>
          <w:rFonts w:asciiTheme="minorHAnsi" w:eastAsiaTheme="minorEastAsia" w:hAnsiTheme="minorHAnsi"/>
          <w:noProof/>
        </w:rPr>
      </w:pPr>
      <w:hyperlink w:anchor="_Toc517167242" w:history="1">
        <w:r w:rsidRPr="00D9543D">
          <w:rPr>
            <w:rStyle w:val="Hyperlink"/>
            <w:noProof/>
          </w:rPr>
          <w:t>Chapter Objectives</w:t>
        </w:r>
        <w:r>
          <w:rPr>
            <w:noProof/>
            <w:webHidden/>
          </w:rPr>
          <w:tab/>
        </w:r>
        <w:r>
          <w:rPr>
            <w:noProof/>
            <w:webHidden/>
          </w:rPr>
          <w:fldChar w:fldCharType="begin"/>
        </w:r>
        <w:r>
          <w:rPr>
            <w:noProof/>
            <w:webHidden/>
          </w:rPr>
          <w:instrText xml:space="preserve"> PAGEREF _Toc517167242 \h </w:instrText>
        </w:r>
        <w:r>
          <w:rPr>
            <w:noProof/>
            <w:webHidden/>
          </w:rPr>
        </w:r>
        <w:r>
          <w:rPr>
            <w:noProof/>
            <w:webHidden/>
          </w:rPr>
          <w:fldChar w:fldCharType="separate"/>
        </w:r>
        <w:r>
          <w:rPr>
            <w:noProof/>
            <w:webHidden/>
          </w:rPr>
          <w:t>179</w:t>
        </w:r>
        <w:r>
          <w:rPr>
            <w:noProof/>
            <w:webHidden/>
          </w:rPr>
          <w:fldChar w:fldCharType="end"/>
        </w:r>
      </w:hyperlink>
    </w:p>
    <w:p w14:paraId="24ED321F" w14:textId="433D9841" w:rsidR="00F104CD" w:rsidRDefault="00F104CD">
      <w:pPr>
        <w:pStyle w:val="TOC2"/>
        <w:tabs>
          <w:tab w:val="right" w:leader="dot" w:pos="9350"/>
        </w:tabs>
        <w:rPr>
          <w:rFonts w:asciiTheme="minorHAnsi" w:eastAsiaTheme="minorEastAsia" w:hAnsiTheme="minorHAnsi"/>
          <w:noProof/>
        </w:rPr>
      </w:pPr>
      <w:hyperlink w:anchor="_Toc517167243" w:history="1">
        <w:r w:rsidRPr="00D9543D">
          <w:rPr>
            <w:rStyle w:val="Hyperlink"/>
            <w:noProof/>
          </w:rPr>
          <w:t>Certificates in Windows</w:t>
        </w:r>
        <w:r>
          <w:rPr>
            <w:noProof/>
            <w:webHidden/>
          </w:rPr>
          <w:tab/>
        </w:r>
        <w:r>
          <w:rPr>
            <w:noProof/>
            <w:webHidden/>
          </w:rPr>
          <w:fldChar w:fldCharType="begin"/>
        </w:r>
        <w:r>
          <w:rPr>
            <w:noProof/>
            <w:webHidden/>
          </w:rPr>
          <w:instrText xml:space="preserve"> PAGEREF _Toc517167243 \h </w:instrText>
        </w:r>
        <w:r>
          <w:rPr>
            <w:noProof/>
            <w:webHidden/>
          </w:rPr>
        </w:r>
        <w:r>
          <w:rPr>
            <w:noProof/>
            <w:webHidden/>
          </w:rPr>
          <w:fldChar w:fldCharType="separate"/>
        </w:r>
        <w:r>
          <w:rPr>
            <w:noProof/>
            <w:webHidden/>
          </w:rPr>
          <w:t>179</w:t>
        </w:r>
        <w:r>
          <w:rPr>
            <w:noProof/>
            <w:webHidden/>
          </w:rPr>
          <w:fldChar w:fldCharType="end"/>
        </w:r>
      </w:hyperlink>
    </w:p>
    <w:p w14:paraId="3AA896D2" w14:textId="18374379" w:rsidR="00F104CD" w:rsidRDefault="00F104CD">
      <w:pPr>
        <w:pStyle w:val="TOC2"/>
        <w:tabs>
          <w:tab w:val="right" w:leader="dot" w:pos="9350"/>
        </w:tabs>
        <w:rPr>
          <w:rFonts w:asciiTheme="minorHAnsi" w:eastAsiaTheme="minorEastAsia" w:hAnsiTheme="minorHAnsi"/>
          <w:noProof/>
        </w:rPr>
      </w:pPr>
      <w:hyperlink w:anchor="_Toc517167244" w:history="1">
        <w:r w:rsidRPr="00D9543D">
          <w:rPr>
            <w:rStyle w:val="Hyperlink"/>
            <w:noProof/>
          </w:rPr>
          <w:t>System.Security.Cryptography.X509Certificates</w:t>
        </w:r>
        <w:r>
          <w:rPr>
            <w:noProof/>
            <w:webHidden/>
          </w:rPr>
          <w:tab/>
        </w:r>
        <w:r>
          <w:rPr>
            <w:noProof/>
            <w:webHidden/>
          </w:rPr>
          <w:fldChar w:fldCharType="begin"/>
        </w:r>
        <w:r>
          <w:rPr>
            <w:noProof/>
            <w:webHidden/>
          </w:rPr>
          <w:instrText xml:space="preserve"> PAGEREF _Toc517167244 \h </w:instrText>
        </w:r>
        <w:r>
          <w:rPr>
            <w:noProof/>
            <w:webHidden/>
          </w:rPr>
        </w:r>
        <w:r>
          <w:rPr>
            <w:noProof/>
            <w:webHidden/>
          </w:rPr>
          <w:fldChar w:fldCharType="separate"/>
        </w:r>
        <w:r>
          <w:rPr>
            <w:noProof/>
            <w:webHidden/>
          </w:rPr>
          <w:t>180</w:t>
        </w:r>
        <w:r>
          <w:rPr>
            <w:noProof/>
            <w:webHidden/>
          </w:rPr>
          <w:fldChar w:fldCharType="end"/>
        </w:r>
      </w:hyperlink>
    </w:p>
    <w:p w14:paraId="70AEBBAC" w14:textId="1A0FC86B" w:rsidR="00F104CD" w:rsidRDefault="00F104CD">
      <w:pPr>
        <w:pStyle w:val="TOC2"/>
        <w:tabs>
          <w:tab w:val="right" w:leader="dot" w:pos="9350"/>
        </w:tabs>
        <w:rPr>
          <w:rFonts w:asciiTheme="minorHAnsi" w:eastAsiaTheme="minorEastAsia" w:hAnsiTheme="minorHAnsi"/>
          <w:noProof/>
        </w:rPr>
      </w:pPr>
      <w:hyperlink w:anchor="_Toc517167245" w:history="1">
        <w:r w:rsidRPr="00D9543D">
          <w:rPr>
            <w:rStyle w:val="Hyperlink"/>
            <w:noProof/>
          </w:rPr>
          <w:t>Web Service Enhancements (WSE)</w:t>
        </w:r>
        <w:r>
          <w:rPr>
            <w:noProof/>
            <w:webHidden/>
          </w:rPr>
          <w:tab/>
        </w:r>
        <w:r>
          <w:rPr>
            <w:noProof/>
            <w:webHidden/>
          </w:rPr>
          <w:fldChar w:fldCharType="begin"/>
        </w:r>
        <w:r>
          <w:rPr>
            <w:noProof/>
            <w:webHidden/>
          </w:rPr>
          <w:instrText xml:space="preserve"> PAGEREF _Toc517167245 \h </w:instrText>
        </w:r>
        <w:r>
          <w:rPr>
            <w:noProof/>
            <w:webHidden/>
          </w:rPr>
        </w:r>
        <w:r>
          <w:rPr>
            <w:noProof/>
            <w:webHidden/>
          </w:rPr>
          <w:fldChar w:fldCharType="separate"/>
        </w:r>
        <w:r>
          <w:rPr>
            <w:noProof/>
            <w:webHidden/>
          </w:rPr>
          <w:t>187</w:t>
        </w:r>
        <w:r>
          <w:rPr>
            <w:noProof/>
            <w:webHidden/>
          </w:rPr>
          <w:fldChar w:fldCharType="end"/>
        </w:r>
      </w:hyperlink>
    </w:p>
    <w:p w14:paraId="7A6296F6" w14:textId="1E722745" w:rsidR="00F104CD" w:rsidRDefault="00F104CD">
      <w:pPr>
        <w:pStyle w:val="TOC2"/>
        <w:tabs>
          <w:tab w:val="right" w:leader="dot" w:pos="9350"/>
        </w:tabs>
        <w:rPr>
          <w:rFonts w:asciiTheme="minorHAnsi" w:eastAsiaTheme="minorEastAsia" w:hAnsiTheme="minorHAnsi"/>
          <w:noProof/>
        </w:rPr>
      </w:pPr>
      <w:hyperlink w:anchor="_Toc517167246" w:history="1">
        <w:r w:rsidRPr="00D9543D">
          <w:rPr>
            <w:rStyle w:val="Hyperlink"/>
            <w:noProof/>
          </w:rPr>
          <w:t>CAPICOM</w:t>
        </w:r>
        <w:r>
          <w:rPr>
            <w:noProof/>
            <w:webHidden/>
          </w:rPr>
          <w:tab/>
        </w:r>
        <w:r>
          <w:rPr>
            <w:noProof/>
            <w:webHidden/>
          </w:rPr>
          <w:fldChar w:fldCharType="begin"/>
        </w:r>
        <w:r>
          <w:rPr>
            <w:noProof/>
            <w:webHidden/>
          </w:rPr>
          <w:instrText xml:space="preserve"> PAGEREF _Toc517167246 \h </w:instrText>
        </w:r>
        <w:r>
          <w:rPr>
            <w:noProof/>
            <w:webHidden/>
          </w:rPr>
        </w:r>
        <w:r>
          <w:rPr>
            <w:noProof/>
            <w:webHidden/>
          </w:rPr>
          <w:fldChar w:fldCharType="separate"/>
        </w:r>
        <w:r>
          <w:rPr>
            <w:noProof/>
            <w:webHidden/>
          </w:rPr>
          <w:t>187</w:t>
        </w:r>
        <w:r>
          <w:rPr>
            <w:noProof/>
            <w:webHidden/>
          </w:rPr>
          <w:fldChar w:fldCharType="end"/>
        </w:r>
      </w:hyperlink>
    </w:p>
    <w:p w14:paraId="334667B5" w14:textId="3D0B38DB" w:rsidR="00F104CD" w:rsidRDefault="00F104CD">
      <w:pPr>
        <w:pStyle w:val="TOC2"/>
        <w:tabs>
          <w:tab w:val="right" w:leader="dot" w:pos="9350"/>
        </w:tabs>
        <w:rPr>
          <w:rFonts w:asciiTheme="minorHAnsi" w:eastAsiaTheme="minorEastAsia" w:hAnsiTheme="minorHAnsi"/>
          <w:noProof/>
        </w:rPr>
      </w:pPr>
      <w:hyperlink w:anchor="_Toc517167247" w:history="1">
        <w:r w:rsidRPr="00D9543D">
          <w:rPr>
            <w:rStyle w:val="Hyperlink"/>
            <w:noProof/>
          </w:rPr>
          <w:t>Recommendations</w:t>
        </w:r>
        <w:r>
          <w:rPr>
            <w:noProof/>
            <w:webHidden/>
          </w:rPr>
          <w:tab/>
        </w:r>
        <w:r>
          <w:rPr>
            <w:noProof/>
            <w:webHidden/>
          </w:rPr>
          <w:fldChar w:fldCharType="begin"/>
        </w:r>
        <w:r>
          <w:rPr>
            <w:noProof/>
            <w:webHidden/>
          </w:rPr>
          <w:instrText xml:space="preserve"> PAGEREF _Toc517167247 \h </w:instrText>
        </w:r>
        <w:r>
          <w:rPr>
            <w:noProof/>
            <w:webHidden/>
          </w:rPr>
        </w:r>
        <w:r>
          <w:rPr>
            <w:noProof/>
            <w:webHidden/>
          </w:rPr>
          <w:fldChar w:fldCharType="separate"/>
        </w:r>
        <w:r>
          <w:rPr>
            <w:noProof/>
            <w:webHidden/>
          </w:rPr>
          <w:t>187</w:t>
        </w:r>
        <w:r>
          <w:rPr>
            <w:noProof/>
            <w:webHidden/>
          </w:rPr>
          <w:fldChar w:fldCharType="end"/>
        </w:r>
      </w:hyperlink>
    </w:p>
    <w:p w14:paraId="2F056CD6" w14:textId="2D58BA6A" w:rsidR="00F104CD" w:rsidRDefault="00F104CD">
      <w:pPr>
        <w:pStyle w:val="TOC2"/>
        <w:tabs>
          <w:tab w:val="right" w:leader="dot" w:pos="9350"/>
        </w:tabs>
        <w:rPr>
          <w:rFonts w:asciiTheme="minorHAnsi" w:eastAsiaTheme="minorEastAsia" w:hAnsiTheme="minorHAnsi"/>
          <w:noProof/>
        </w:rPr>
      </w:pPr>
      <w:hyperlink w:anchor="_Toc517167248" w:history="1">
        <w:r w:rsidRPr="00D9543D">
          <w:rPr>
            <w:rStyle w:val="Hyperlink"/>
            <w:noProof/>
          </w:rPr>
          <w:t>Chapter Summary</w:t>
        </w:r>
        <w:r>
          <w:rPr>
            <w:noProof/>
            <w:webHidden/>
          </w:rPr>
          <w:tab/>
        </w:r>
        <w:r>
          <w:rPr>
            <w:noProof/>
            <w:webHidden/>
          </w:rPr>
          <w:fldChar w:fldCharType="begin"/>
        </w:r>
        <w:r>
          <w:rPr>
            <w:noProof/>
            <w:webHidden/>
          </w:rPr>
          <w:instrText xml:space="preserve"> PAGEREF _Toc517167248 \h </w:instrText>
        </w:r>
        <w:r>
          <w:rPr>
            <w:noProof/>
            <w:webHidden/>
          </w:rPr>
        </w:r>
        <w:r>
          <w:rPr>
            <w:noProof/>
            <w:webHidden/>
          </w:rPr>
          <w:fldChar w:fldCharType="separate"/>
        </w:r>
        <w:r>
          <w:rPr>
            <w:noProof/>
            <w:webHidden/>
          </w:rPr>
          <w:t>187</w:t>
        </w:r>
        <w:r>
          <w:rPr>
            <w:noProof/>
            <w:webHidden/>
          </w:rPr>
          <w:fldChar w:fldCharType="end"/>
        </w:r>
      </w:hyperlink>
    </w:p>
    <w:p w14:paraId="7E2D1EA9" w14:textId="5326B9E2" w:rsidR="00F104CD" w:rsidRDefault="00F104CD">
      <w:pPr>
        <w:pStyle w:val="TOC2"/>
        <w:tabs>
          <w:tab w:val="right" w:leader="dot" w:pos="9350"/>
        </w:tabs>
        <w:rPr>
          <w:rFonts w:asciiTheme="minorHAnsi" w:eastAsiaTheme="minorEastAsia" w:hAnsiTheme="minorHAnsi"/>
          <w:noProof/>
        </w:rPr>
      </w:pPr>
      <w:hyperlink w:anchor="_Toc517167249" w:history="1">
        <w:r w:rsidRPr="00D9543D">
          <w:rPr>
            <w:rStyle w:val="Hyperlink"/>
            <w:noProof/>
          </w:rPr>
          <w:t>Chapter Questions and Exercises</w:t>
        </w:r>
        <w:r>
          <w:rPr>
            <w:noProof/>
            <w:webHidden/>
          </w:rPr>
          <w:tab/>
        </w:r>
        <w:r>
          <w:rPr>
            <w:noProof/>
            <w:webHidden/>
          </w:rPr>
          <w:fldChar w:fldCharType="begin"/>
        </w:r>
        <w:r>
          <w:rPr>
            <w:noProof/>
            <w:webHidden/>
          </w:rPr>
          <w:instrText xml:space="preserve"> PAGEREF _Toc517167249 \h </w:instrText>
        </w:r>
        <w:r>
          <w:rPr>
            <w:noProof/>
            <w:webHidden/>
          </w:rPr>
        </w:r>
        <w:r>
          <w:rPr>
            <w:noProof/>
            <w:webHidden/>
          </w:rPr>
          <w:fldChar w:fldCharType="separate"/>
        </w:r>
        <w:r>
          <w:rPr>
            <w:noProof/>
            <w:webHidden/>
          </w:rPr>
          <w:t>188</w:t>
        </w:r>
        <w:r>
          <w:rPr>
            <w:noProof/>
            <w:webHidden/>
          </w:rPr>
          <w:fldChar w:fldCharType="end"/>
        </w:r>
      </w:hyperlink>
    </w:p>
    <w:p w14:paraId="23FE4031" w14:textId="6363C765" w:rsidR="00F104CD" w:rsidRDefault="00F104CD">
      <w:pPr>
        <w:pStyle w:val="TOC1"/>
        <w:tabs>
          <w:tab w:val="left" w:pos="660"/>
        </w:tabs>
        <w:rPr>
          <w:rFonts w:asciiTheme="minorHAnsi" w:eastAsiaTheme="minorEastAsia" w:hAnsiTheme="minorHAnsi"/>
          <w:b w:val="0"/>
          <w:noProof/>
          <w:sz w:val="22"/>
        </w:rPr>
      </w:pPr>
      <w:hyperlink w:anchor="_Toc517167250" w:history="1">
        <w:r w:rsidRPr="00D9543D">
          <w:rPr>
            <w:rStyle w:val="Hyperlink"/>
            <w:rFonts w:ascii="Arial" w:hAnsi="Arial"/>
            <w:caps/>
            <w:noProof/>
          </w:rPr>
          <w:t>12</w:t>
        </w:r>
        <w:r>
          <w:rPr>
            <w:rFonts w:asciiTheme="minorHAnsi" w:eastAsiaTheme="minorEastAsia" w:hAnsiTheme="minorHAnsi"/>
            <w:b w:val="0"/>
            <w:noProof/>
            <w:sz w:val="22"/>
          </w:rPr>
          <w:tab/>
        </w:r>
        <w:r w:rsidRPr="00D9543D">
          <w:rPr>
            <w:rStyle w:val="Hyperlink"/>
            <w:noProof/>
          </w:rPr>
          <w:t>Best Practices for Testing and Development</w:t>
        </w:r>
        <w:r>
          <w:rPr>
            <w:noProof/>
            <w:webHidden/>
          </w:rPr>
          <w:tab/>
        </w:r>
        <w:r>
          <w:rPr>
            <w:noProof/>
            <w:webHidden/>
          </w:rPr>
          <w:fldChar w:fldCharType="begin"/>
        </w:r>
        <w:r>
          <w:rPr>
            <w:noProof/>
            <w:webHidden/>
          </w:rPr>
          <w:instrText xml:space="preserve"> PAGEREF _Toc517167250 \h </w:instrText>
        </w:r>
        <w:r>
          <w:rPr>
            <w:noProof/>
            <w:webHidden/>
          </w:rPr>
        </w:r>
        <w:r>
          <w:rPr>
            <w:noProof/>
            <w:webHidden/>
          </w:rPr>
          <w:fldChar w:fldCharType="separate"/>
        </w:r>
        <w:r>
          <w:rPr>
            <w:noProof/>
            <w:webHidden/>
          </w:rPr>
          <w:t>189</w:t>
        </w:r>
        <w:r>
          <w:rPr>
            <w:noProof/>
            <w:webHidden/>
          </w:rPr>
          <w:fldChar w:fldCharType="end"/>
        </w:r>
      </w:hyperlink>
    </w:p>
    <w:p w14:paraId="6BF168F2" w14:textId="11D9B21A" w:rsidR="00F104CD" w:rsidRDefault="00F104CD">
      <w:pPr>
        <w:pStyle w:val="TOC2"/>
        <w:tabs>
          <w:tab w:val="right" w:leader="dot" w:pos="9350"/>
        </w:tabs>
        <w:rPr>
          <w:rFonts w:asciiTheme="minorHAnsi" w:eastAsiaTheme="minorEastAsia" w:hAnsiTheme="minorHAnsi"/>
          <w:noProof/>
        </w:rPr>
      </w:pPr>
      <w:hyperlink w:anchor="_Toc517167251" w:history="1">
        <w:r w:rsidRPr="00D9543D">
          <w:rPr>
            <w:rStyle w:val="Hyperlink"/>
            <w:noProof/>
          </w:rPr>
          <w:t>Complexity is the Enemy of Security</w:t>
        </w:r>
        <w:r>
          <w:rPr>
            <w:noProof/>
            <w:webHidden/>
          </w:rPr>
          <w:tab/>
        </w:r>
        <w:r>
          <w:rPr>
            <w:noProof/>
            <w:webHidden/>
          </w:rPr>
          <w:fldChar w:fldCharType="begin"/>
        </w:r>
        <w:r>
          <w:rPr>
            <w:noProof/>
            <w:webHidden/>
          </w:rPr>
          <w:instrText xml:space="preserve"> PAGEREF _Toc517167251 \h </w:instrText>
        </w:r>
        <w:r>
          <w:rPr>
            <w:noProof/>
            <w:webHidden/>
          </w:rPr>
        </w:r>
        <w:r>
          <w:rPr>
            <w:noProof/>
            <w:webHidden/>
          </w:rPr>
          <w:fldChar w:fldCharType="separate"/>
        </w:r>
        <w:r>
          <w:rPr>
            <w:noProof/>
            <w:webHidden/>
          </w:rPr>
          <w:t>189</w:t>
        </w:r>
        <w:r>
          <w:rPr>
            <w:noProof/>
            <w:webHidden/>
          </w:rPr>
          <w:fldChar w:fldCharType="end"/>
        </w:r>
      </w:hyperlink>
    </w:p>
    <w:p w14:paraId="27540141" w14:textId="2F023323" w:rsidR="00F104CD" w:rsidRDefault="00F104CD">
      <w:pPr>
        <w:pStyle w:val="TOC2"/>
        <w:tabs>
          <w:tab w:val="right" w:leader="dot" w:pos="9350"/>
        </w:tabs>
        <w:rPr>
          <w:rFonts w:asciiTheme="minorHAnsi" w:eastAsiaTheme="minorEastAsia" w:hAnsiTheme="minorHAnsi"/>
          <w:noProof/>
        </w:rPr>
      </w:pPr>
      <w:hyperlink w:anchor="_Toc517167252" w:history="1">
        <w:r w:rsidRPr="00D9543D">
          <w:rPr>
            <w:rStyle w:val="Hyperlink"/>
            <w:noProof/>
          </w:rPr>
          <w:t>Exception Handling and Logging</w:t>
        </w:r>
        <w:r>
          <w:rPr>
            <w:noProof/>
            <w:webHidden/>
          </w:rPr>
          <w:tab/>
        </w:r>
        <w:r>
          <w:rPr>
            <w:noProof/>
            <w:webHidden/>
          </w:rPr>
          <w:fldChar w:fldCharType="begin"/>
        </w:r>
        <w:r>
          <w:rPr>
            <w:noProof/>
            <w:webHidden/>
          </w:rPr>
          <w:instrText xml:space="preserve"> PAGEREF _Toc517167252 \h </w:instrText>
        </w:r>
        <w:r>
          <w:rPr>
            <w:noProof/>
            <w:webHidden/>
          </w:rPr>
        </w:r>
        <w:r>
          <w:rPr>
            <w:noProof/>
            <w:webHidden/>
          </w:rPr>
          <w:fldChar w:fldCharType="separate"/>
        </w:r>
        <w:r>
          <w:rPr>
            <w:noProof/>
            <w:webHidden/>
          </w:rPr>
          <w:t>189</w:t>
        </w:r>
        <w:r>
          <w:rPr>
            <w:noProof/>
            <w:webHidden/>
          </w:rPr>
          <w:fldChar w:fldCharType="end"/>
        </w:r>
      </w:hyperlink>
    </w:p>
    <w:p w14:paraId="5CC0DF79" w14:textId="40A2D231" w:rsidR="00F104CD" w:rsidRDefault="00F104CD">
      <w:pPr>
        <w:pStyle w:val="TOC2"/>
        <w:tabs>
          <w:tab w:val="right" w:leader="dot" w:pos="9350"/>
        </w:tabs>
        <w:rPr>
          <w:rFonts w:asciiTheme="minorHAnsi" w:eastAsiaTheme="minorEastAsia" w:hAnsiTheme="minorHAnsi"/>
          <w:noProof/>
        </w:rPr>
      </w:pPr>
      <w:hyperlink w:anchor="_Toc517167253" w:history="1">
        <w:r w:rsidRPr="00D9543D">
          <w:rPr>
            <w:rStyle w:val="Hyperlink"/>
            <w:noProof/>
          </w:rPr>
          <w:t>No Secrets in Code or Configuration Files</w:t>
        </w:r>
        <w:r>
          <w:rPr>
            <w:noProof/>
            <w:webHidden/>
          </w:rPr>
          <w:tab/>
        </w:r>
        <w:r>
          <w:rPr>
            <w:noProof/>
            <w:webHidden/>
          </w:rPr>
          <w:fldChar w:fldCharType="begin"/>
        </w:r>
        <w:r>
          <w:rPr>
            <w:noProof/>
            <w:webHidden/>
          </w:rPr>
          <w:instrText xml:space="preserve"> PAGEREF _Toc517167253 \h </w:instrText>
        </w:r>
        <w:r>
          <w:rPr>
            <w:noProof/>
            <w:webHidden/>
          </w:rPr>
        </w:r>
        <w:r>
          <w:rPr>
            <w:noProof/>
            <w:webHidden/>
          </w:rPr>
          <w:fldChar w:fldCharType="separate"/>
        </w:r>
        <w:r>
          <w:rPr>
            <w:noProof/>
            <w:webHidden/>
          </w:rPr>
          <w:t>190</w:t>
        </w:r>
        <w:r>
          <w:rPr>
            <w:noProof/>
            <w:webHidden/>
          </w:rPr>
          <w:fldChar w:fldCharType="end"/>
        </w:r>
      </w:hyperlink>
    </w:p>
    <w:p w14:paraId="6E49FC05" w14:textId="6F7E4B8B" w:rsidR="00F104CD" w:rsidRDefault="00F104CD">
      <w:pPr>
        <w:pStyle w:val="TOC2"/>
        <w:tabs>
          <w:tab w:val="right" w:leader="dot" w:pos="9350"/>
        </w:tabs>
        <w:rPr>
          <w:rFonts w:asciiTheme="minorHAnsi" w:eastAsiaTheme="minorEastAsia" w:hAnsiTheme="minorHAnsi"/>
          <w:noProof/>
        </w:rPr>
      </w:pPr>
      <w:hyperlink w:anchor="_Toc517167254" w:history="1">
        <w:r w:rsidRPr="00D9543D">
          <w:rPr>
            <w:rStyle w:val="Hyperlink"/>
            <w:noProof/>
          </w:rPr>
          <w:t>Plan for Key Management</w:t>
        </w:r>
        <w:r>
          <w:rPr>
            <w:noProof/>
            <w:webHidden/>
          </w:rPr>
          <w:tab/>
        </w:r>
        <w:r>
          <w:rPr>
            <w:noProof/>
            <w:webHidden/>
          </w:rPr>
          <w:fldChar w:fldCharType="begin"/>
        </w:r>
        <w:r>
          <w:rPr>
            <w:noProof/>
            <w:webHidden/>
          </w:rPr>
          <w:instrText xml:space="preserve"> PAGEREF _Toc517167254 \h </w:instrText>
        </w:r>
        <w:r>
          <w:rPr>
            <w:noProof/>
            <w:webHidden/>
          </w:rPr>
        </w:r>
        <w:r>
          <w:rPr>
            <w:noProof/>
            <w:webHidden/>
          </w:rPr>
          <w:fldChar w:fldCharType="separate"/>
        </w:r>
        <w:r>
          <w:rPr>
            <w:noProof/>
            <w:webHidden/>
          </w:rPr>
          <w:t>190</w:t>
        </w:r>
        <w:r>
          <w:rPr>
            <w:noProof/>
            <w:webHidden/>
          </w:rPr>
          <w:fldChar w:fldCharType="end"/>
        </w:r>
      </w:hyperlink>
    </w:p>
    <w:p w14:paraId="27564E91" w14:textId="66F60007" w:rsidR="00F104CD" w:rsidRDefault="00F104CD">
      <w:pPr>
        <w:pStyle w:val="TOC2"/>
        <w:tabs>
          <w:tab w:val="right" w:leader="dot" w:pos="9350"/>
        </w:tabs>
        <w:rPr>
          <w:rFonts w:asciiTheme="minorHAnsi" w:eastAsiaTheme="minorEastAsia" w:hAnsiTheme="minorHAnsi"/>
          <w:noProof/>
        </w:rPr>
      </w:pPr>
      <w:hyperlink w:anchor="_Toc517167255" w:history="1">
        <w:r w:rsidRPr="00D9543D">
          <w:rPr>
            <w:rStyle w:val="Hyperlink"/>
            <w:noProof/>
          </w:rPr>
          <w:t>Reduce Sensitive Information in Memory</w:t>
        </w:r>
        <w:r>
          <w:rPr>
            <w:noProof/>
            <w:webHidden/>
          </w:rPr>
          <w:tab/>
        </w:r>
        <w:r>
          <w:rPr>
            <w:noProof/>
            <w:webHidden/>
          </w:rPr>
          <w:fldChar w:fldCharType="begin"/>
        </w:r>
        <w:r>
          <w:rPr>
            <w:noProof/>
            <w:webHidden/>
          </w:rPr>
          <w:instrText xml:space="preserve"> PAGEREF _Toc517167255 \h </w:instrText>
        </w:r>
        <w:r>
          <w:rPr>
            <w:noProof/>
            <w:webHidden/>
          </w:rPr>
        </w:r>
        <w:r>
          <w:rPr>
            <w:noProof/>
            <w:webHidden/>
          </w:rPr>
          <w:fldChar w:fldCharType="separate"/>
        </w:r>
        <w:r>
          <w:rPr>
            <w:noProof/>
            <w:webHidden/>
          </w:rPr>
          <w:t>190</w:t>
        </w:r>
        <w:r>
          <w:rPr>
            <w:noProof/>
            <w:webHidden/>
          </w:rPr>
          <w:fldChar w:fldCharType="end"/>
        </w:r>
      </w:hyperlink>
    </w:p>
    <w:p w14:paraId="3510E92B" w14:textId="096375C1" w:rsidR="00F104CD" w:rsidRDefault="00F104CD">
      <w:pPr>
        <w:pStyle w:val="TOC2"/>
        <w:tabs>
          <w:tab w:val="right" w:leader="dot" w:pos="9350"/>
        </w:tabs>
        <w:rPr>
          <w:rFonts w:asciiTheme="minorHAnsi" w:eastAsiaTheme="minorEastAsia" w:hAnsiTheme="minorHAnsi"/>
          <w:noProof/>
        </w:rPr>
      </w:pPr>
      <w:hyperlink w:anchor="_Toc517167256" w:history="1">
        <w:r w:rsidRPr="00D9543D">
          <w:rPr>
            <w:rStyle w:val="Hyperlink"/>
            <w:noProof/>
          </w:rPr>
          <w:t>FXCop</w:t>
        </w:r>
        <w:r>
          <w:rPr>
            <w:noProof/>
            <w:webHidden/>
          </w:rPr>
          <w:tab/>
        </w:r>
        <w:r>
          <w:rPr>
            <w:noProof/>
            <w:webHidden/>
          </w:rPr>
          <w:fldChar w:fldCharType="begin"/>
        </w:r>
        <w:r>
          <w:rPr>
            <w:noProof/>
            <w:webHidden/>
          </w:rPr>
          <w:instrText xml:space="preserve"> PAGEREF _Toc517167256 \h </w:instrText>
        </w:r>
        <w:r>
          <w:rPr>
            <w:noProof/>
            <w:webHidden/>
          </w:rPr>
        </w:r>
        <w:r>
          <w:rPr>
            <w:noProof/>
            <w:webHidden/>
          </w:rPr>
          <w:fldChar w:fldCharType="separate"/>
        </w:r>
        <w:r>
          <w:rPr>
            <w:noProof/>
            <w:webHidden/>
          </w:rPr>
          <w:t>190</w:t>
        </w:r>
        <w:r>
          <w:rPr>
            <w:noProof/>
            <w:webHidden/>
          </w:rPr>
          <w:fldChar w:fldCharType="end"/>
        </w:r>
      </w:hyperlink>
    </w:p>
    <w:p w14:paraId="64CDDDF3" w14:textId="3804B2F4" w:rsidR="00F104CD" w:rsidRDefault="00F104CD">
      <w:pPr>
        <w:pStyle w:val="TOC2"/>
        <w:tabs>
          <w:tab w:val="right" w:leader="dot" w:pos="9350"/>
        </w:tabs>
        <w:rPr>
          <w:rFonts w:asciiTheme="minorHAnsi" w:eastAsiaTheme="minorEastAsia" w:hAnsiTheme="minorHAnsi"/>
          <w:noProof/>
        </w:rPr>
      </w:pPr>
      <w:hyperlink w:anchor="_Toc517167257" w:history="1">
        <w:r w:rsidRPr="00D9543D">
          <w:rPr>
            <w:rStyle w:val="Hyperlink"/>
            <w:noProof/>
          </w:rPr>
          <w:t>Sane and Secure Defaults</w:t>
        </w:r>
        <w:r>
          <w:rPr>
            <w:noProof/>
            <w:webHidden/>
          </w:rPr>
          <w:tab/>
        </w:r>
        <w:r>
          <w:rPr>
            <w:noProof/>
            <w:webHidden/>
          </w:rPr>
          <w:fldChar w:fldCharType="begin"/>
        </w:r>
        <w:r>
          <w:rPr>
            <w:noProof/>
            <w:webHidden/>
          </w:rPr>
          <w:instrText xml:space="preserve"> PAGEREF _Toc517167257 \h </w:instrText>
        </w:r>
        <w:r>
          <w:rPr>
            <w:noProof/>
            <w:webHidden/>
          </w:rPr>
        </w:r>
        <w:r>
          <w:rPr>
            <w:noProof/>
            <w:webHidden/>
          </w:rPr>
          <w:fldChar w:fldCharType="separate"/>
        </w:r>
        <w:r>
          <w:rPr>
            <w:noProof/>
            <w:webHidden/>
          </w:rPr>
          <w:t>190</w:t>
        </w:r>
        <w:r>
          <w:rPr>
            <w:noProof/>
            <w:webHidden/>
          </w:rPr>
          <w:fldChar w:fldCharType="end"/>
        </w:r>
      </w:hyperlink>
    </w:p>
    <w:p w14:paraId="48C8B07B" w14:textId="3B298C57" w:rsidR="00F104CD" w:rsidRDefault="00F104CD">
      <w:pPr>
        <w:pStyle w:val="TOC2"/>
        <w:tabs>
          <w:tab w:val="right" w:leader="dot" w:pos="9350"/>
        </w:tabs>
        <w:rPr>
          <w:rFonts w:asciiTheme="minorHAnsi" w:eastAsiaTheme="minorEastAsia" w:hAnsiTheme="minorHAnsi"/>
          <w:noProof/>
        </w:rPr>
      </w:pPr>
      <w:hyperlink w:anchor="_Toc517167258" w:history="1">
        <w:r w:rsidRPr="00D9543D">
          <w:rPr>
            <w:rStyle w:val="Hyperlink"/>
            <w:noProof/>
          </w:rPr>
          <w:t>Least Privilege</w:t>
        </w:r>
        <w:r>
          <w:rPr>
            <w:noProof/>
            <w:webHidden/>
          </w:rPr>
          <w:tab/>
        </w:r>
        <w:r>
          <w:rPr>
            <w:noProof/>
            <w:webHidden/>
          </w:rPr>
          <w:fldChar w:fldCharType="begin"/>
        </w:r>
        <w:r>
          <w:rPr>
            <w:noProof/>
            <w:webHidden/>
          </w:rPr>
          <w:instrText xml:space="preserve"> PAGEREF _Toc517167258 \h </w:instrText>
        </w:r>
        <w:r>
          <w:rPr>
            <w:noProof/>
            <w:webHidden/>
          </w:rPr>
        </w:r>
        <w:r>
          <w:rPr>
            <w:noProof/>
            <w:webHidden/>
          </w:rPr>
          <w:fldChar w:fldCharType="separate"/>
        </w:r>
        <w:r>
          <w:rPr>
            <w:noProof/>
            <w:webHidden/>
          </w:rPr>
          <w:t>191</w:t>
        </w:r>
        <w:r>
          <w:rPr>
            <w:noProof/>
            <w:webHidden/>
          </w:rPr>
          <w:fldChar w:fldCharType="end"/>
        </w:r>
      </w:hyperlink>
    </w:p>
    <w:p w14:paraId="56274C87" w14:textId="3E5B549F" w:rsidR="00F104CD" w:rsidRDefault="00F104CD">
      <w:pPr>
        <w:pStyle w:val="TOC2"/>
        <w:tabs>
          <w:tab w:val="right" w:leader="dot" w:pos="9350"/>
        </w:tabs>
        <w:rPr>
          <w:rFonts w:asciiTheme="minorHAnsi" w:eastAsiaTheme="minorEastAsia" w:hAnsiTheme="minorHAnsi"/>
          <w:noProof/>
        </w:rPr>
      </w:pPr>
      <w:hyperlink w:anchor="_Toc517167259" w:history="1">
        <w:r w:rsidRPr="00D9543D">
          <w:rPr>
            <w:rStyle w:val="Hyperlink"/>
            <w:noProof/>
          </w:rPr>
          <w:t>Defense in Depth</w:t>
        </w:r>
        <w:r>
          <w:rPr>
            <w:noProof/>
            <w:webHidden/>
          </w:rPr>
          <w:tab/>
        </w:r>
        <w:r>
          <w:rPr>
            <w:noProof/>
            <w:webHidden/>
          </w:rPr>
          <w:fldChar w:fldCharType="begin"/>
        </w:r>
        <w:r>
          <w:rPr>
            <w:noProof/>
            <w:webHidden/>
          </w:rPr>
          <w:instrText xml:space="preserve"> PAGEREF _Toc517167259 \h </w:instrText>
        </w:r>
        <w:r>
          <w:rPr>
            <w:noProof/>
            <w:webHidden/>
          </w:rPr>
        </w:r>
        <w:r>
          <w:rPr>
            <w:noProof/>
            <w:webHidden/>
          </w:rPr>
          <w:fldChar w:fldCharType="separate"/>
        </w:r>
        <w:r>
          <w:rPr>
            <w:noProof/>
            <w:webHidden/>
          </w:rPr>
          <w:t>191</w:t>
        </w:r>
        <w:r>
          <w:rPr>
            <w:noProof/>
            <w:webHidden/>
          </w:rPr>
          <w:fldChar w:fldCharType="end"/>
        </w:r>
      </w:hyperlink>
    </w:p>
    <w:p w14:paraId="3CAFBBD2" w14:textId="7ADCC2AE" w:rsidR="00F104CD" w:rsidRDefault="00F104CD">
      <w:pPr>
        <w:pStyle w:val="TOC2"/>
        <w:tabs>
          <w:tab w:val="right" w:leader="dot" w:pos="9350"/>
        </w:tabs>
        <w:rPr>
          <w:rFonts w:asciiTheme="minorHAnsi" w:eastAsiaTheme="minorEastAsia" w:hAnsiTheme="minorHAnsi"/>
          <w:noProof/>
        </w:rPr>
      </w:pPr>
      <w:hyperlink w:anchor="_Toc517167260" w:history="1">
        <w:r w:rsidRPr="00D9543D">
          <w:rPr>
            <w:rStyle w:val="Hyperlink"/>
            <w:noProof/>
          </w:rPr>
          <w:t>Cryptography in Mobile</w:t>
        </w:r>
        <w:r>
          <w:rPr>
            <w:noProof/>
            <w:webHidden/>
          </w:rPr>
          <w:tab/>
        </w:r>
        <w:r>
          <w:rPr>
            <w:noProof/>
            <w:webHidden/>
          </w:rPr>
          <w:fldChar w:fldCharType="begin"/>
        </w:r>
        <w:r>
          <w:rPr>
            <w:noProof/>
            <w:webHidden/>
          </w:rPr>
          <w:instrText xml:space="preserve"> PAGEREF _Toc517167260 \h </w:instrText>
        </w:r>
        <w:r>
          <w:rPr>
            <w:noProof/>
            <w:webHidden/>
          </w:rPr>
        </w:r>
        <w:r>
          <w:rPr>
            <w:noProof/>
            <w:webHidden/>
          </w:rPr>
          <w:fldChar w:fldCharType="separate"/>
        </w:r>
        <w:r>
          <w:rPr>
            <w:noProof/>
            <w:webHidden/>
          </w:rPr>
          <w:t>191</w:t>
        </w:r>
        <w:r>
          <w:rPr>
            <w:noProof/>
            <w:webHidden/>
          </w:rPr>
          <w:fldChar w:fldCharType="end"/>
        </w:r>
      </w:hyperlink>
    </w:p>
    <w:p w14:paraId="3CC54CE4" w14:textId="5AE5AF76" w:rsidR="00F104CD" w:rsidRDefault="00F104CD">
      <w:pPr>
        <w:pStyle w:val="TOC2"/>
        <w:tabs>
          <w:tab w:val="right" w:leader="dot" w:pos="9350"/>
        </w:tabs>
        <w:rPr>
          <w:rFonts w:asciiTheme="minorHAnsi" w:eastAsiaTheme="minorEastAsia" w:hAnsiTheme="minorHAnsi"/>
          <w:noProof/>
        </w:rPr>
      </w:pPr>
      <w:hyperlink w:anchor="_Toc517167261" w:history="1">
        <w:r w:rsidRPr="00D9543D">
          <w:rPr>
            <w:rStyle w:val="Hyperlink"/>
            <w:noProof/>
          </w:rPr>
          <w:t>Keeping Up on Research</w:t>
        </w:r>
        <w:r>
          <w:rPr>
            <w:noProof/>
            <w:webHidden/>
          </w:rPr>
          <w:tab/>
        </w:r>
        <w:r>
          <w:rPr>
            <w:noProof/>
            <w:webHidden/>
          </w:rPr>
          <w:fldChar w:fldCharType="begin"/>
        </w:r>
        <w:r>
          <w:rPr>
            <w:noProof/>
            <w:webHidden/>
          </w:rPr>
          <w:instrText xml:space="preserve"> PAGEREF _Toc517167261 \h </w:instrText>
        </w:r>
        <w:r>
          <w:rPr>
            <w:noProof/>
            <w:webHidden/>
          </w:rPr>
        </w:r>
        <w:r>
          <w:rPr>
            <w:noProof/>
            <w:webHidden/>
          </w:rPr>
          <w:fldChar w:fldCharType="separate"/>
        </w:r>
        <w:r>
          <w:rPr>
            <w:noProof/>
            <w:webHidden/>
          </w:rPr>
          <w:t>192</w:t>
        </w:r>
        <w:r>
          <w:rPr>
            <w:noProof/>
            <w:webHidden/>
          </w:rPr>
          <w:fldChar w:fldCharType="end"/>
        </w:r>
      </w:hyperlink>
    </w:p>
    <w:p w14:paraId="7823AC5A" w14:textId="262C0DCC" w:rsidR="00F104CD" w:rsidRDefault="00F104CD">
      <w:pPr>
        <w:pStyle w:val="TOC2"/>
        <w:tabs>
          <w:tab w:val="right" w:leader="dot" w:pos="9350"/>
        </w:tabs>
        <w:rPr>
          <w:rFonts w:asciiTheme="minorHAnsi" w:eastAsiaTheme="minorEastAsia" w:hAnsiTheme="minorHAnsi"/>
          <w:noProof/>
        </w:rPr>
      </w:pPr>
      <w:hyperlink w:anchor="_Toc517167262" w:history="1">
        <w:r w:rsidRPr="00D9543D">
          <w:rPr>
            <w:rStyle w:val="Hyperlink"/>
            <w:noProof/>
          </w:rPr>
          <w:t>Additional Resources</w:t>
        </w:r>
        <w:r>
          <w:rPr>
            <w:noProof/>
            <w:webHidden/>
          </w:rPr>
          <w:tab/>
        </w:r>
        <w:r>
          <w:rPr>
            <w:noProof/>
            <w:webHidden/>
          </w:rPr>
          <w:fldChar w:fldCharType="begin"/>
        </w:r>
        <w:r>
          <w:rPr>
            <w:noProof/>
            <w:webHidden/>
          </w:rPr>
          <w:instrText xml:space="preserve"> PAGEREF _Toc517167262 \h </w:instrText>
        </w:r>
        <w:r>
          <w:rPr>
            <w:noProof/>
            <w:webHidden/>
          </w:rPr>
        </w:r>
        <w:r>
          <w:rPr>
            <w:noProof/>
            <w:webHidden/>
          </w:rPr>
          <w:fldChar w:fldCharType="separate"/>
        </w:r>
        <w:r>
          <w:rPr>
            <w:noProof/>
            <w:webHidden/>
          </w:rPr>
          <w:t>192</w:t>
        </w:r>
        <w:r>
          <w:rPr>
            <w:noProof/>
            <w:webHidden/>
          </w:rPr>
          <w:fldChar w:fldCharType="end"/>
        </w:r>
      </w:hyperlink>
    </w:p>
    <w:p w14:paraId="0B97FD9F" w14:textId="72F6F2B5" w:rsidR="00F104CD" w:rsidRDefault="00F104CD">
      <w:pPr>
        <w:pStyle w:val="TOC1"/>
        <w:rPr>
          <w:rFonts w:asciiTheme="minorHAnsi" w:eastAsiaTheme="minorEastAsia" w:hAnsiTheme="minorHAnsi"/>
          <w:b w:val="0"/>
          <w:noProof/>
          <w:sz w:val="22"/>
        </w:rPr>
      </w:pPr>
      <w:hyperlink w:anchor="_Toc517167263" w:history="1">
        <w:r w:rsidRPr="00D9543D">
          <w:rPr>
            <w:rStyle w:val="Hyperlink"/>
            <w:noProof/>
          </w:rPr>
          <w:t>Glossary</w:t>
        </w:r>
        <w:r>
          <w:rPr>
            <w:noProof/>
            <w:webHidden/>
          </w:rPr>
          <w:tab/>
        </w:r>
        <w:r>
          <w:rPr>
            <w:noProof/>
            <w:webHidden/>
          </w:rPr>
          <w:fldChar w:fldCharType="begin"/>
        </w:r>
        <w:r>
          <w:rPr>
            <w:noProof/>
            <w:webHidden/>
          </w:rPr>
          <w:instrText xml:space="preserve"> PAGEREF _Toc517167263 \h </w:instrText>
        </w:r>
        <w:r>
          <w:rPr>
            <w:noProof/>
            <w:webHidden/>
          </w:rPr>
        </w:r>
        <w:r>
          <w:rPr>
            <w:noProof/>
            <w:webHidden/>
          </w:rPr>
          <w:fldChar w:fldCharType="separate"/>
        </w:r>
        <w:r>
          <w:rPr>
            <w:noProof/>
            <w:webHidden/>
          </w:rPr>
          <w:t>193</w:t>
        </w:r>
        <w:r>
          <w:rPr>
            <w:noProof/>
            <w:webHidden/>
          </w:rPr>
          <w:fldChar w:fldCharType="end"/>
        </w:r>
      </w:hyperlink>
    </w:p>
    <w:p w14:paraId="60E9793A" w14:textId="7A7AB78F" w:rsidR="00F104CD" w:rsidRDefault="00F104CD">
      <w:pPr>
        <w:pStyle w:val="TOC1"/>
        <w:rPr>
          <w:rFonts w:asciiTheme="minorHAnsi" w:eastAsiaTheme="minorEastAsia" w:hAnsiTheme="minorHAnsi"/>
          <w:b w:val="0"/>
          <w:noProof/>
          <w:sz w:val="22"/>
        </w:rPr>
      </w:pPr>
      <w:hyperlink w:anchor="_Toc517167264" w:history="1">
        <w:r w:rsidRPr="00D9543D">
          <w:rPr>
            <w:rStyle w:val="Hyperlink"/>
            <w:noProof/>
          </w:rPr>
          <w:t>Index</w:t>
        </w:r>
        <w:r>
          <w:rPr>
            <w:noProof/>
            <w:webHidden/>
          </w:rPr>
          <w:tab/>
        </w:r>
        <w:r>
          <w:rPr>
            <w:noProof/>
            <w:webHidden/>
          </w:rPr>
          <w:fldChar w:fldCharType="begin"/>
        </w:r>
        <w:r>
          <w:rPr>
            <w:noProof/>
            <w:webHidden/>
          </w:rPr>
          <w:instrText xml:space="preserve"> PAGEREF _Toc517167264 \h </w:instrText>
        </w:r>
        <w:r>
          <w:rPr>
            <w:noProof/>
            <w:webHidden/>
          </w:rPr>
        </w:r>
        <w:r>
          <w:rPr>
            <w:noProof/>
            <w:webHidden/>
          </w:rPr>
          <w:fldChar w:fldCharType="separate"/>
        </w:r>
        <w:r>
          <w:rPr>
            <w:noProof/>
            <w:webHidden/>
          </w:rPr>
          <w:t>212</w:t>
        </w:r>
        <w:r>
          <w:rPr>
            <w:noProof/>
            <w:webHidden/>
          </w:rPr>
          <w:fldChar w:fldCharType="end"/>
        </w:r>
      </w:hyperlink>
    </w:p>
    <w:p w14:paraId="77DC964F" w14:textId="729987D7" w:rsidR="00F104CD" w:rsidRDefault="00F104CD">
      <w:pPr>
        <w:pStyle w:val="TOC1"/>
        <w:rPr>
          <w:rFonts w:asciiTheme="minorHAnsi" w:eastAsiaTheme="minorEastAsia" w:hAnsiTheme="minorHAnsi"/>
          <w:b w:val="0"/>
          <w:noProof/>
          <w:sz w:val="22"/>
        </w:rPr>
      </w:pPr>
      <w:hyperlink w:anchor="_Toc517167265" w:history="1">
        <w:r w:rsidRPr="00D9543D">
          <w:rPr>
            <w:rStyle w:val="Hyperlink"/>
            <w:noProof/>
          </w:rPr>
          <w:t>About the Author</w:t>
        </w:r>
        <w:r>
          <w:rPr>
            <w:noProof/>
            <w:webHidden/>
          </w:rPr>
          <w:tab/>
        </w:r>
        <w:r>
          <w:rPr>
            <w:noProof/>
            <w:webHidden/>
          </w:rPr>
          <w:fldChar w:fldCharType="begin"/>
        </w:r>
        <w:r>
          <w:rPr>
            <w:noProof/>
            <w:webHidden/>
          </w:rPr>
          <w:instrText xml:space="preserve"> PAGEREF _Toc517167265 \h </w:instrText>
        </w:r>
        <w:r>
          <w:rPr>
            <w:noProof/>
            <w:webHidden/>
          </w:rPr>
        </w:r>
        <w:r>
          <w:rPr>
            <w:noProof/>
            <w:webHidden/>
          </w:rPr>
          <w:fldChar w:fldCharType="separate"/>
        </w:r>
        <w:r>
          <w:rPr>
            <w:noProof/>
            <w:webHidden/>
          </w:rPr>
          <w:t>216</w:t>
        </w:r>
        <w:r>
          <w:rPr>
            <w:noProof/>
            <w:webHidden/>
          </w:rPr>
          <w:fldChar w:fldCharType="end"/>
        </w:r>
      </w:hyperlink>
    </w:p>
    <w:p w14:paraId="6C20494D" w14:textId="720376D1" w:rsidR="006A1822" w:rsidRDefault="00867751" w:rsidP="00B4773F">
      <w:r>
        <w:fldChar w:fldCharType="end"/>
      </w:r>
      <w:bookmarkStart w:id="1" w:name="_Toc450211911"/>
      <w:bookmarkStart w:id="2" w:name="_Toc450652291"/>
      <w:bookmarkStart w:id="3" w:name="_Toc450652382"/>
      <w:bookmarkStart w:id="4" w:name="_Toc431478496"/>
      <w:bookmarkStart w:id="5" w:name="_Toc450047287"/>
      <w:bookmarkStart w:id="6" w:name="_Toc450053818"/>
      <w:bookmarkStart w:id="7" w:name="_Toc450211912"/>
      <w:r w:rsidR="006A1822">
        <w:br w:type="page"/>
      </w:r>
    </w:p>
    <w:p w14:paraId="73A205C8" w14:textId="1161B318" w:rsidR="00512C89" w:rsidRPr="009D69B1" w:rsidRDefault="00512C89" w:rsidP="00B4773F">
      <w:pPr>
        <w:rPr>
          <w:sz w:val="56"/>
          <w:szCs w:val="56"/>
        </w:rPr>
      </w:pPr>
      <w:r w:rsidRPr="009D69B1">
        <w:rPr>
          <w:sz w:val="56"/>
          <w:szCs w:val="56"/>
        </w:rPr>
        <w:lastRenderedPageBreak/>
        <w:t>Figures</w:t>
      </w:r>
    </w:p>
    <w:p w14:paraId="76423447" w14:textId="2361A9A3" w:rsidR="00F104CD" w:rsidRDefault="00512C89">
      <w:pPr>
        <w:pStyle w:val="TableofFigures"/>
        <w:tabs>
          <w:tab w:val="right" w:leader="dot" w:pos="9350"/>
        </w:tabs>
        <w:rPr>
          <w:rFonts w:asciiTheme="minorHAnsi" w:eastAsiaTheme="minorEastAsia" w:hAnsiTheme="minorHAnsi"/>
          <w:noProof/>
          <w:sz w:val="22"/>
        </w:rPr>
      </w:pPr>
      <w:r>
        <w:fldChar w:fldCharType="begin"/>
      </w:r>
      <w:r>
        <w:instrText xml:space="preserve"> TOC \h \z \c "Figure" </w:instrText>
      </w:r>
      <w:r>
        <w:fldChar w:fldCharType="separate"/>
      </w:r>
      <w:hyperlink w:anchor="_Toc517167266" w:history="1">
        <w:r w:rsidR="00F104CD" w:rsidRPr="001830C8">
          <w:rPr>
            <w:rStyle w:val="Hyperlink"/>
            <w:noProof/>
          </w:rPr>
          <w:t>Figure 1: Alice and Bob commuicate over a public channel</w:t>
        </w:r>
        <w:r w:rsidR="00F104CD">
          <w:rPr>
            <w:noProof/>
            <w:webHidden/>
          </w:rPr>
          <w:tab/>
        </w:r>
        <w:r w:rsidR="00F104CD">
          <w:rPr>
            <w:noProof/>
            <w:webHidden/>
          </w:rPr>
          <w:fldChar w:fldCharType="begin"/>
        </w:r>
        <w:r w:rsidR="00F104CD">
          <w:rPr>
            <w:noProof/>
            <w:webHidden/>
          </w:rPr>
          <w:instrText xml:space="preserve"> PAGEREF _Toc517167266 \h </w:instrText>
        </w:r>
        <w:r w:rsidR="00F104CD">
          <w:rPr>
            <w:noProof/>
            <w:webHidden/>
          </w:rPr>
        </w:r>
        <w:r w:rsidR="00F104CD">
          <w:rPr>
            <w:noProof/>
            <w:webHidden/>
          </w:rPr>
          <w:fldChar w:fldCharType="separate"/>
        </w:r>
        <w:r w:rsidR="00F104CD">
          <w:rPr>
            <w:noProof/>
            <w:webHidden/>
          </w:rPr>
          <w:t>6</w:t>
        </w:r>
        <w:r w:rsidR="00F104CD">
          <w:rPr>
            <w:noProof/>
            <w:webHidden/>
          </w:rPr>
          <w:fldChar w:fldCharType="end"/>
        </w:r>
      </w:hyperlink>
    </w:p>
    <w:p w14:paraId="64DC891F" w14:textId="1F4FC744" w:rsidR="00F104CD" w:rsidRDefault="00F104CD">
      <w:pPr>
        <w:pStyle w:val="TableofFigures"/>
        <w:tabs>
          <w:tab w:val="right" w:leader="dot" w:pos="9350"/>
        </w:tabs>
        <w:rPr>
          <w:rFonts w:asciiTheme="minorHAnsi" w:eastAsiaTheme="minorEastAsia" w:hAnsiTheme="minorHAnsi"/>
          <w:noProof/>
          <w:sz w:val="22"/>
        </w:rPr>
      </w:pPr>
      <w:hyperlink w:anchor="_Toc517167267" w:history="1">
        <w:r w:rsidRPr="001830C8">
          <w:rPr>
            <w:rStyle w:val="Hyperlink"/>
            <w:noProof/>
          </w:rPr>
          <w:t>Figure 2: Eve can intercept communications between Alice and Bob</w:t>
        </w:r>
        <w:r>
          <w:rPr>
            <w:noProof/>
            <w:webHidden/>
          </w:rPr>
          <w:tab/>
        </w:r>
        <w:r>
          <w:rPr>
            <w:noProof/>
            <w:webHidden/>
          </w:rPr>
          <w:fldChar w:fldCharType="begin"/>
        </w:r>
        <w:r>
          <w:rPr>
            <w:noProof/>
            <w:webHidden/>
          </w:rPr>
          <w:instrText xml:space="preserve"> PAGEREF _Toc517167267 \h </w:instrText>
        </w:r>
        <w:r>
          <w:rPr>
            <w:noProof/>
            <w:webHidden/>
          </w:rPr>
        </w:r>
        <w:r>
          <w:rPr>
            <w:noProof/>
            <w:webHidden/>
          </w:rPr>
          <w:fldChar w:fldCharType="separate"/>
        </w:r>
        <w:r>
          <w:rPr>
            <w:noProof/>
            <w:webHidden/>
          </w:rPr>
          <w:t>6</w:t>
        </w:r>
        <w:r>
          <w:rPr>
            <w:noProof/>
            <w:webHidden/>
          </w:rPr>
          <w:fldChar w:fldCharType="end"/>
        </w:r>
      </w:hyperlink>
    </w:p>
    <w:p w14:paraId="7B854871" w14:textId="3B04BF70" w:rsidR="00F104CD" w:rsidRDefault="00F104CD">
      <w:pPr>
        <w:pStyle w:val="TableofFigures"/>
        <w:tabs>
          <w:tab w:val="right" w:leader="dot" w:pos="9350"/>
        </w:tabs>
        <w:rPr>
          <w:rFonts w:asciiTheme="minorHAnsi" w:eastAsiaTheme="minorEastAsia" w:hAnsiTheme="minorHAnsi"/>
          <w:noProof/>
          <w:sz w:val="22"/>
        </w:rPr>
      </w:pPr>
      <w:hyperlink w:anchor="_Toc517167268" w:history="1">
        <w:r w:rsidRPr="001830C8">
          <w:rPr>
            <w:rStyle w:val="Hyperlink"/>
            <w:noProof/>
          </w:rPr>
          <w:t>Figure 3: Passing critical message</w:t>
        </w:r>
        <w:r>
          <w:rPr>
            <w:noProof/>
            <w:webHidden/>
          </w:rPr>
          <w:tab/>
        </w:r>
        <w:r>
          <w:rPr>
            <w:noProof/>
            <w:webHidden/>
          </w:rPr>
          <w:fldChar w:fldCharType="begin"/>
        </w:r>
        <w:r>
          <w:rPr>
            <w:noProof/>
            <w:webHidden/>
          </w:rPr>
          <w:instrText xml:space="preserve"> PAGEREF _Toc517167268 \h </w:instrText>
        </w:r>
        <w:r>
          <w:rPr>
            <w:noProof/>
            <w:webHidden/>
          </w:rPr>
        </w:r>
        <w:r>
          <w:rPr>
            <w:noProof/>
            <w:webHidden/>
          </w:rPr>
          <w:fldChar w:fldCharType="separate"/>
        </w:r>
        <w:r>
          <w:rPr>
            <w:noProof/>
            <w:webHidden/>
          </w:rPr>
          <w:t>6</w:t>
        </w:r>
        <w:r>
          <w:rPr>
            <w:noProof/>
            <w:webHidden/>
          </w:rPr>
          <w:fldChar w:fldCharType="end"/>
        </w:r>
      </w:hyperlink>
    </w:p>
    <w:p w14:paraId="4339239E" w14:textId="74A34ECA" w:rsidR="00F104CD" w:rsidRDefault="00F104CD">
      <w:pPr>
        <w:pStyle w:val="TableofFigures"/>
        <w:tabs>
          <w:tab w:val="right" w:leader="dot" w:pos="9350"/>
        </w:tabs>
        <w:rPr>
          <w:rFonts w:asciiTheme="minorHAnsi" w:eastAsiaTheme="minorEastAsia" w:hAnsiTheme="minorHAnsi"/>
          <w:noProof/>
          <w:sz w:val="22"/>
        </w:rPr>
      </w:pPr>
      <w:hyperlink w:anchor="_Toc517167269" w:history="1">
        <w:r w:rsidRPr="001830C8">
          <w:rPr>
            <w:rStyle w:val="Hyperlink"/>
            <w:noProof/>
          </w:rPr>
          <w:t>Figure 4: Message intercepted</w:t>
        </w:r>
        <w:r>
          <w:rPr>
            <w:noProof/>
            <w:webHidden/>
          </w:rPr>
          <w:tab/>
        </w:r>
        <w:r>
          <w:rPr>
            <w:noProof/>
            <w:webHidden/>
          </w:rPr>
          <w:fldChar w:fldCharType="begin"/>
        </w:r>
        <w:r>
          <w:rPr>
            <w:noProof/>
            <w:webHidden/>
          </w:rPr>
          <w:instrText xml:space="preserve"> PAGEREF _Toc517167269 \h </w:instrText>
        </w:r>
        <w:r>
          <w:rPr>
            <w:noProof/>
            <w:webHidden/>
          </w:rPr>
        </w:r>
        <w:r>
          <w:rPr>
            <w:noProof/>
            <w:webHidden/>
          </w:rPr>
          <w:fldChar w:fldCharType="separate"/>
        </w:r>
        <w:r>
          <w:rPr>
            <w:noProof/>
            <w:webHidden/>
          </w:rPr>
          <w:t>7</w:t>
        </w:r>
        <w:r>
          <w:rPr>
            <w:noProof/>
            <w:webHidden/>
          </w:rPr>
          <w:fldChar w:fldCharType="end"/>
        </w:r>
      </w:hyperlink>
    </w:p>
    <w:p w14:paraId="021834F3" w14:textId="4F3D906F" w:rsidR="00F104CD" w:rsidRDefault="00F104CD">
      <w:pPr>
        <w:pStyle w:val="TableofFigures"/>
        <w:tabs>
          <w:tab w:val="right" w:leader="dot" w:pos="9350"/>
        </w:tabs>
        <w:rPr>
          <w:rFonts w:asciiTheme="minorHAnsi" w:eastAsiaTheme="minorEastAsia" w:hAnsiTheme="minorHAnsi"/>
          <w:noProof/>
          <w:sz w:val="22"/>
        </w:rPr>
      </w:pPr>
      <w:hyperlink w:anchor="_Toc517167270" w:history="1">
        <w:r w:rsidRPr="001830C8">
          <w:rPr>
            <w:rStyle w:val="Hyperlink"/>
            <w:noProof/>
          </w:rPr>
          <w:t>Figure 5: Encrypted message intercepted</w:t>
        </w:r>
        <w:r>
          <w:rPr>
            <w:noProof/>
            <w:webHidden/>
          </w:rPr>
          <w:tab/>
        </w:r>
        <w:r>
          <w:rPr>
            <w:noProof/>
            <w:webHidden/>
          </w:rPr>
          <w:fldChar w:fldCharType="begin"/>
        </w:r>
        <w:r>
          <w:rPr>
            <w:noProof/>
            <w:webHidden/>
          </w:rPr>
          <w:instrText xml:space="preserve"> PAGEREF _Toc517167270 \h </w:instrText>
        </w:r>
        <w:r>
          <w:rPr>
            <w:noProof/>
            <w:webHidden/>
          </w:rPr>
        </w:r>
        <w:r>
          <w:rPr>
            <w:noProof/>
            <w:webHidden/>
          </w:rPr>
          <w:fldChar w:fldCharType="separate"/>
        </w:r>
        <w:r>
          <w:rPr>
            <w:noProof/>
            <w:webHidden/>
          </w:rPr>
          <w:t>7</w:t>
        </w:r>
        <w:r>
          <w:rPr>
            <w:noProof/>
            <w:webHidden/>
          </w:rPr>
          <w:fldChar w:fldCharType="end"/>
        </w:r>
      </w:hyperlink>
    </w:p>
    <w:p w14:paraId="75B40BDE" w14:textId="76CBAFA6" w:rsidR="00F104CD" w:rsidRDefault="00F104CD">
      <w:pPr>
        <w:pStyle w:val="TableofFigures"/>
        <w:tabs>
          <w:tab w:val="right" w:leader="dot" w:pos="9350"/>
        </w:tabs>
        <w:rPr>
          <w:rFonts w:asciiTheme="minorHAnsi" w:eastAsiaTheme="minorEastAsia" w:hAnsiTheme="minorHAnsi"/>
          <w:noProof/>
          <w:sz w:val="22"/>
        </w:rPr>
      </w:pPr>
      <w:hyperlink w:anchor="_Toc517167271" w:history="1">
        <w:r w:rsidRPr="001830C8">
          <w:rPr>
            <w:rStyle w:val="Hyperlink"/>
            <w:noProof/>
          </w:rPr>
          <w:t>Figure 6: The process of hashing data</w:t>
        </w:r>
        <w:r>
          <w:rPr>
            <w:noProof/>
            <w:webHidden/>
          </w:rPr>
          <w:tab/>
        </w:r>
        <w:r>
          <w:rPr>
            <w:noProof/>
            <w:webHidden/>
          </w:rPr>
          <w:fldChar w:fldCharType="begin"/>
        </w:r>
        <w:r>
          <w:rPr>
            <w:noProof/>
            <w:webHidden/>
          </w:rPr>
          <w:instrText xml:space="preserve"> PAGEREF _Toc517167271 \h </w:instrText>
        </w:r>
        <w:r>
          <w:rPr>
            <w:noProof/>
            <w:webHidden/>
          </w:rPr>
        </w:r>
        <w:r>
          <w:rPr>
            <w:noProof/>
            <w:webHidden/>
          </w:rPr>
          <w:fldChar w:fldCharType="separate"/>
        </w:r>
        <w:r>
          <w:rPr>
            <w:noProof/>
            <w:webHidden/>
          </w:rPr>
          <w:t>11</w:t>
        </w:r>
        <w:r>
          <w:rPr>
            <w:noProof/>
            <w:webHidden/>
          </w:rPr>
          <w:fldChar w:fldCharType="end"/>
        </w:r>
      </w:hyperlink>
    </w:p>
    <w:p w14:paraId="17382955" w14:textId="60F94672" w:rsidR="00F104CD" w:rsidRDefault="00F104CD">
      <w:pPr>
        <w:pStyle w:val="TableofFigures"/>
        <w:tabs>
          <w:tab w:val="right" w:leader="dot" w:pos="9350"/>
        </w:tabs>
        <w:rPr>
          <w:rFonts w:asciiTheme="minorHAnsi" w:eastAsiaTheme="minorEastAsia" w:hAnsiTheme="minorHAnsi"/>
          <w:noProof/>
          <w:sz w:val="22"/>
        </w:rPr>
      </w:pPr>
      <w:hyperlink w:anchor="_Toc517167272" w:history="1">
        <w:r w:rsidRPr="001830C8">
          <w:rPr>
            <w:rStyle w:val="Hyperlink"/>
            <w:noProof/>
          </w:rPr>
          <w:t>Figure 7: Encryption with a symmetric algorithm</w:t>
        </w:r>
        <w:r>
          <w:rPr>
            <w:noProof/>
            <w:webHidden/>
          </w:rPr>
          <w:tab/>
        </w:r>
        <w:r>
          <w:rPr>
            <w:noProof/>
            <w:webHidden/>
          </w:rPr>
          <w:fldChar w:fldCharType="begin"/>
        </w:r>
        <w:r>
          <w:rPr>
            <w:noProof/>
            <w:webHidden/>
          </w:rPr>
          <w:instrText xml:space="preserve"> PAGEREF _Toc517167272 \h </w:instrText>
        </w:r>
        <w:r>
          <w:rPr>
            <w:noProof/>
            <w:webHidden/>
          </w:rPr>
        </w:r>
        <w:r>
          <w:rPr>
            <w:noProof/>
            <w:webHidden/>
          </w:rPr>
          <w:fldChar w:fldCharType="separate"/>
        </w:r>
        <w:r>
          <w:rPr>
            <w:noProof/>
            <w:webHidden/>
          </w:rPr>
          <w:t>12</w:t>
        </w:r>
        <w:r>
          <w:rPr>
            <w:noProof/>
            <w:webHidden/>
          </w:rPr>
          <w:fldChar w:fldCharType="end"/>
        </w:r>
      </w:hyperlink>
    </w:p>
    <w:p w14:paraId="609658A6" w14:textId="32A54BF9" w:rsidR="00F104CD" w:rsidRDefault="00F104CD">
      <w:pPr>
        <w:pStyle w:val="TableofFigures"/>
        <w:tabs>
          <w:tab w:val="right" w:leader="dot" w:pos="9350"/>
        </w:tabs>
        <w:rPr>
          <w:rFonts w:asciiTheme="minorHAnsi" w:eastAsiaTheme="minorEastAsia" w:hAnsiTheme="minorHAnsi"/>
          <w:noProof/>
          <w:sz w:val="22"/>
        </w:rPr>
      </w:pPr>
      <w:hyperlink w:anchor="_Toc517167273" w:history="1">
        <w:r w:rsidRPr="001830C8">
          <w:rPr>
            <w:rStyle w:val="Hyperlink"/>
            <w:noProof/>
          </w:rPr>
          <w:t>Figure 8: Decryption with a symmetric algorithm</w:t>
        </w:r>
        <w:r>
          <w:rPr>
            <w:noProof/>
            <w:webHidden/>
          </w:rPr>
          <w:tab/>
        </w:r>
        <w:r>
          <w:rPr>
            <w:noProof/>
            <w:webHidden/>
          </w:rPr>
          <w:fldChar w:fldCharType="begin"/>
        </w:r>
        <w:r>
          <w:rPr>
            <w:noProof/>
            <w:webHidden/>
          </w:rPr>
          <w:instrText xml:space="preserve"> PAGEREF _Toc517167273 \h </w:instrText>
        </w:r>
        <w:r>
          <w:rPr>
            <w:noProof/>
            <w:webHidden/>
          </w:rPr>
        </w:r>
        <w:r>
          <w:rPr>
            <w:noProof/>
            <w:webHidden/>
          </w:rPr>
          <w:fldChar w:fldCharType="separate"/>
        </w:r>
        <w:r>
          <w:rPr>
            <w:noProof/>
            <w:webHidden/>
          </w:rPr>
          <w:t>12</w:t>
        </w:r>
        <w:r>
          <w:rPr>
            <w:noProof/>
            <w:webHidden/>
          </w:rPr>
          <w:fldChar w:fldCharType="end"/>
        </w:r>
      </w:hyperlink>
    </w:p>
    <w:p w14:paraId="02D3D00B" w14:textId="67F8CD09" w:rsidR="00F104CD" w:rsidRDefault="00F104CD">
      <w:pPr>
        <w:pStyle w:val="TableofFigures"/>
        <w:tabs>
          <w:tab w:val="right" w:leader="dot" w:pos="9350"/>
        </w:tabs>
        <w:rPr>
          <w:rFonts w:asciiTheme="minorHAnsi" w:eastAsiaTheme="minorEastAsia" w:hAnsiTheme="minorHAnsi"/>
          <w:noProof/>
          <w:sz w:val="22"/>
        </w:rPr>
      </w:pPr>
      <w:hyperlink w:anchor="_Toc517167274" w:history="1">
        <w:r w:rsidRPr="001830C8">
          <w:rPr>
            <w:rStyle w:val="Hyperlink"/>
            <w:noProof/>
          </w:rPr>
          <w:t>Figure 9: Bob sends Alice encrypted data</w:t>
        </w:r>
        <w:r>
          <w:rPr>
            <w:noProof/>
            <w:webHidden/>
          </w:rPr>
          <w:tab/>
        </w:r>
        <w:r>
          <w:rPr>
            <w:noProof/>
            <w:webHidden/>
          </w:rPr>
          <w:fldChar w:fldCharType="begin"/>
        </w:r>
        <w:r>
          <w:rPr>
            <w:noProof/>
            <w:webHidden/>
          </w:rPr>
          <w:instrText xml:space="preserve"> PAGEREF _Toc517167274 \h </w:instrText>
        </w:r>
        <w:r>
          <w:rPr>
            <w:noProof/>
            <w:webHidden/>
          </w:rPr>
        </w:r>
        <w:r>
          <w:rPr>
            <w:noProof/>
            <w:webHidden/>
          </w:rPr>
          <w:fldChar w:fldCharType="separate"/>
        </w:r>
        <w:r>
          <w:rPr>
            <w:noProof/>
            <w:webHidden/>
          </w:rPr>
          <w:t>13</w:t>
        </w:r>
        <w:r>
          <w:rPr>
            <w:noProof/>
            <w:webHidden/>
          </w:rPr>
          <w:fldChar w:fldCharType="end"/>
        </w:r>
      </w:hyperlink>
    </w:p>
    <w:p w14:paraId="12E0F384" w14:textId="60299E47" w:rsidR="00F104CD" w:rsidRDefault="00F104CD">
      <w:pPr>
        <w:pStyle w:val="TableofFigures"/>
        <w:tabs>
          <w:tab w:val="right" w:leader="dot" w:pos="9350"/>
        </w:tabs>
        <w:rPr>
          <w:rFonts w:asciiTheme="minorHAnsi" w:eastAsiaTheme="minorEastAsia" w:hAnsiTheme="minorHAnsi"/>
          <w:noProof/>
          <w:sz w:val="22"/>
        </w:rPr>
      </w:pPr>
      <w:hyperlink w:anchor="_Toc517167275" w:history="1">
        <w:r w:rsidRPr="001830C8">
          <w:rPr>
            <w:rStyle w:val="Hyperlink"/>
            <w:noProof/>
          </w:rPr>
          <w:t>Figure 10: Bob gets Alice’s public key</w:t>
        </w:r>
        <w:r>
          <w:rPr>
            <w:noProof/>
            <w:webHidden/>
          </w:rPr>
          <w:tab/>
        </w:r>
        <w:r>
          <w:rPr>
            <w:noProof/>
            <w:webHidden/>
          </w:rPr>
          <w:fldChar w:fldCharType="begin"/>
        </w:r>
        <w:r>
          <w:rPr>
            <w:noProof/>
            <w:webHidden/>
          </w:rPr>
          <w:instrText xml:space="preserve"> PAGEREF _Toc517167275 \h </w:instrText>
        </w:r>
        <w:r>
          <w:rPr>
            <w:noProof/>
            <w:webHidden/>
          </w:rPr>
        </w:r>
        <w:r>
          <w:rPr>
            <w:noProof/>
            <w:webHidden/>
          </w:rPr>
          <w:fldChar w:fldCharType="separate"/>
        </w:r>
        <w:r>
          <w:rPr>
            <w:noProof/>
            <w:webHidden/>
          </w:rPr>
          <w:t>16</w:t>
        </w:r>
        <w:r>
          <w:rPr>
            <w:noProof/>
            <w:webHidden/>
          </w:rPr>
          <w:fldChar w:fldCharType="end"/>
        </w:r>
      </w:hyperlink>
    </w:p>
    <w:p w14:paraId="5AEAC74D" w14:textId="59C13905" w:rsidR="00F104CD" w:rsidRDefault="00F104CD">
      <w:pPr>
        <w:pStyle w:val="TableofFigures"/>
        <w:tabs>
          <w:tab w:val="right" w:leader="dot" w:pos="9350"/>
        </w:tabs>
        <w:rPr>
          <w:rFonts w:asciiTheme="minorHAnsi" w:eastAsiaTheme="minorEastAsia" w:hAnsiTheme="minorHAnsi"/>
          <w:noProof/>
          <w:sz w:val="22"/>
        </w:rPr>
      </w:pPr>
      <w:hyperlink w:anchor="_Toc517167276" w:history="1">
        <w:r w:rsidRPr="001830C8">
          <w:rPr>
            <w:rStyle w:val="Hyperlink"/>
            <w:noProof/>
          </w:rPr>
          <w:t>Figure 11: Bob encrypts a message and sends it to Alice</w:t>
        </w:r>
        <w:r>
          <w:rPr>
            <w:noProof/>
            <w:webHidden/>
          </w:rPr>
          <w:tab/>
        </w:r>
        <w:r>
          <w:rPr>
            <w:noProof/>
            <w:webHidden/>
          </w:rPr>
          <w:fldChar w:fldCharType="begin"/>
        </w:r>
        <w:r>
          <w:rPr>
            <w:noProof/>
            <w:webHidden/>
          </w:rPr>
          <w:instrText xml:space="preserve"> PAGEREF _Toc517167276 \h </w:instrText>
        </w:r>
        <w:r>
          <w:rPr>
            <w:noProof/>
            <w:webHidden/>
          </w:rPr>
        </w:r>
        <w:r>
          <w:rPr>
            <w:noProof/>
            <w:webHidden/>
          </w:rPr>
          <w:fldChar w:fldCharType="separate"/>
        </w:r>
        <w:r>
          <w:rPr>
            <w:noProof/>
            <w:webHidden/>
          </w:rPr>
          <w:t>16</w:t>
        </w:r>
        <w:r>
          <w:rPr>
            <w:noProof/>
            <w:webHidden/>
          </w:rPr>
          <w:fldChar w:fldCharType="end"/>
        </w:r>
      </w:hyperlink>
    </w:p>
    <w:p w14:paraId="7BECB63A" w14:textId="3C3F2DD0" w:rsidR="00F104CD" w:rsidRDefault="00F104CD">
      <w:pPr>
        <w:pStyle w:val="TableofFigures"/>
        <w:tabs>
          <w:tab w:val="right" w:leader="dot" w:pos="9350"/>
        </w:tabs>
        <w:rPr>
          <w:rFonts w:asciiTheme="minorHAnsi" w:eastAsiaTheme="minorEastAsia" w:hAnsiTheme="minorHAnsi"/>
          <w:noProof/>
          <w:sz w:val="22"/>
        </w:rPr>
      </w:pPr>
      <w:hyperlink w:anchor="_Toc517167277" w:history="1">
        <w:r w:rsidRPr="001830C8">
          <w:rPr>
            <w:rStyle w:val="Hyperlink"/>
            <w:noProof/>
          </w:rPr>
          <w:t>Figure 12: Typical digital signature generation in a cryptographic library</w:t>
        </w:r>
        <w:r>
          <w:rPr>
            <w:noProof/>
            <w:webHidden/>
          </w:rPr>
          <w:tab/>
        </w:r>
        <w:r>
          <w:rPr>
            <w:noProof/>
            <w:webHidden/>
          </w:rPr>
          <w:fldChar w:fldCharType="begin"/>
        </w:r>
        <w:r>
          <w:rPr>
            <w:noProof/>
            <w:webHidden/>
          </w:rPr>
          <w:instrText xml:space="preserve"> PAGEREF _Toc517167277 \h </w:instrText>
        </w:r>
        <w:r>
          <w:rPr>
            <w:noProof/>
            <w:webHidden/>
          </w:rPr>
        </w:r>
        <w:r>
          <w:rPr>
            <w:noProof/>
            <w:webHidden/>
          </w:rPr>
          <w:fldChar w:fldCharType="separate"/>
        </w:r>
        <w:r>
          <w:rPr>
            <w:noProof/>
            <w:webHidden/>
          </w:rPr>
          <w:t>17</w:t>
        </w:r>
        <w:r>
          <w:rPr>
            <w:noProof/>
            <w:webHidden/>
          </w:rPr>
          <w:fldChar w:fldCharType="end"/>
        </w:r>
      </w:hyperlink>
    </w:p>
    <w:p w14:paraId="4317C66E" w14:textId="2350C894" w:rsidR="00F104CD" w:rsidRDefault="00F104CD">
      <w:pPr>
        <w:pStyle w:val="TableofFigures"/>
        <w:tabs>
          <w:tab w:val="right" w:leader="dot" w:pos="9350"/>
        </w:tabs>
        <w:rPr>
          <w:rFonts w:asciiTheme="minorHAnsi" w:eastAsiaTheme="minorEastAsia" w:hAnsiTheme="minorHAnsi"/>
          <w:noProof/>
          <w:sz w:val="22"/>
        </w:rPr>
      </w:pPr>
      <w:hyperlink w:anchor="_Toc517167278" w:history="1">
        <w:r w:rsidRPr="001830C8">
          <w:rPr>
            <w:rStyle w:val="Hyperlink"/>
            <w:noProof/>
          </w:rPr>
          <w:t>Figure 13: Typical digital signature verification in a cryptographic library</w:t>
        </w:r>
        <w:r>
          <w:rPr>
            <w:noProof/>
            <w:webHidden/>
          </w:rPr>
          <w:tab/>
        </w:r>
        <w:r>
          <w:rPr>
            <w:noProof/>
            <w:webHidden/>
          </w:rPr>
          <w:fldChar w:fldCharType="begin"/>
        </w:r>
        <w:r>
          <w:rPr>
            <w:noProof/>
            <w:webHidden/>
          </w:rPr>
          <w:instrText xml:space="preserve"> PAGEREF _Toc517167278 \h </w:instrText>
        </w:r>
        <w:r>
          <w:rPr>
            <w:noProof/>
            <w:webHidden/>
          </w:rPr>
        </w:r>
        <w:r>
          <w:rPr>
            <w:noProof/>
            <w:webHidden/>
          </w:rPr>
          <w:fldChar w:fldCharType="separate"/>
        </w:r>
        <w:r>
          <w:rPr>
            <w:noProof/>
            <w:webHidden/>
          </w:rPr>
          <w:t>17</w:t>
        </w:r>
        <w:r>
          <w:rPr>
            <w:noProof/>
            <w:webHidden/>
          </w:rPr>
          <w:fldChar w:fldCharType="end"/>
        </w:r>
      </w:hyperlink>
    </w:p>
    <w:p w14:paraId="02245171" w14:textId="664B556E" w:rsidR="00F104CD" w:rsidRDefault="00F104CD">
      <w:pPr>
        <w:pStyle w:val="TableofFigures"/>
        <w:tabs>
          <w:tab w:val="right" w:leader="dot" w:pos="9350"/>
        </w:tabs>
        <w:rPr>
          <w:rFonts w:asciiTheme="minorHAnsi" w:eastAsiaTheme="minorEastAsia" w:hAnsiTheme="minorHAnsi"/>
          <w:noProof/>
          <w:sz w:val="22"/>
        </w:rPr>
      </w:pPr>
      <w:hyperlink w:anchor="_Toc517167279" w:history="1">
        <w:r w:rsidRPr="001830C8">
          <w:rPr>
            <w:rStyle w:val="Hyperlink"/>
            <w:noProof/>
          </w:rPr>
          <w:t>Figure 14: MITM intercepts communications</w:t>
        </w:r>
        <w:r>
          <w:rPr>
            <w:noProof/>
            <w:webHidden/>
          </w:rPr>
          <w:tab/>
        </w:r>
        <w:r>
          <w:rPr>
            <w:noProof/>
            <w:webHidden/>
          </w:rPr>
          <w:fldChar w:fldCharType="begin"/>
        </w:r>
        <w:r>
          <w:rPr>
            <w:noProof/>
            <w:webHidden/>
          </w:rPr>
          <w:instrText xml:space="preserve"> PAGEREF _Toc517167279 \h </w:instrText>
        </w:r>
        <w:r>
          <w:rPr>
            <w:noProof/>
            <w:webHidden/>
          </w:rPr>
        </w:r>
        <w:r>
          <w:rPr>
            <w:noProof/>
            <w:webHidden/>
          </w:rPr>
          <w:fldChar w:fldCharType="separate"/>
        </w:r>
        <w:r>
          <w:rPr>
            <w:noProof/>
            <w:webHidden/>
          </w:rPr>
          <w:t>25</w:t>
        </w:r>
        <w:r>
          <w:rPr>
            <w:noProof/>
            <w:webHidden/>
          </w:rPr>
          <w:fldChar w:fldCharType="end"/>
        </w:r>
      </w:hyperlink>
    </w:p>
    <w:p w14:paraId="4655099B" w14:textId="70D70563" w:rsidR="00F104CD" w:rsidRDefault="00F104CD">
      <w:pPr>
        <w:pStyle w:val="TableofFigures"/>
        <w:tabs>
          <w:tab w:val="right" w:leader="dot" w:pos="9350"/>
        </w:tabs>
        <w:rPr>
          <w:rFonts w:asciiTheme="minorHAnsi" w:eastAsiaTheme="minorEastAsia" w:hAnsiTheme="minorHAnsi"/>
          <w:noProof/>
          <w:sz w:val="22"/>
        </w:rPr>
      </w:pPr>
      <w:hyperlink w:anchor="_Toc517167280" w:history="1">
        <w:r w:rsidRPr="001830C8">
          <w:rPr>
            <w:rStyle w:val="Hyperlink"/>
            <w:noProof/>
          </w:rPr>
          <w:t>Figure 15: Class Hierarchy for Symmetric Algorithms in .NET</w:t>
        </w:r>
        <w:r>
          <w:rPr>
            <w:noProof/>
            <w:webHidden/>
          </w:rPr>
          <w:tab/>
        </w:r>
        <w:r>
          <w:rPr>
            <w:noProof/>
            <w:webHidden/>
          </w:rPr>
          <w:fldChar w:fldCharType="begin"/>
        </w:r>
        <w:r>
          <w:rPr>
            <w:noProof/>
            <w:webHidden/>
          </w:rPr>
          <w:instrText xml:space="preserve"> PAGEREF _Toc517167280 \h </w:instrText>
        </w:r>
        <w:r>
          <w:rPr>
            <w:noProof/>
            <w:webHidden/>
          </w:rPr>
        </w:r>
        <w:r>
          <w:rPr>
            <w:noProof/>
            <w:webHidden/>
          </w:rPr>
          <w:fldChar w:fldCharType="separate"/>
        </w:r>
        <w:r>
          <w:rPr>
            <w:noProof/>
            <w:webHidden/>
          </w:rPr>
          <w:t>29</w:t>
        </w:r>
        <w:r>
          <w:rPr>
            <w:noProof/>
            <w:webHidden/>
          </w:rPr>
          <w:fldChar w:fldCharType="end"/>
        </w:r>
      </w:hyperlink>
    </w:p>
    <w:p w14:paraId="475E69EF" w14:textId="20216602" w:rsidR="00F104CD" w:rsidRDefault="00F104CD">
      <w:pPr>
        <w:pStyle w:val="TableofFigures"/>
        <w:tabs>
          <w:tab w:val="right" w:leader="dot" w:pos="9350"/>
        </w:tabs>
        <w:rPr>
          <w:rFonts w:asciiTheme="minorHAnsi" w:eastAsiaTheme="minorEastAsia" w:hAnsiTheme="minorHAnsi"/>
          <w:noProof/>
          <w:sz w:val="22"/>
        </w:rPr>
      </w:pPr>
      <w:hyperlink w:anchor="_Toc517167281" w:history="1">
        <w:r w:rsidRPr="001830C8">
          <w:rPr>
            <w:rStyle w:val="Hyperlink"/>
            <w:noProof/>
          </w:rPr>
          <w:t>Figure 16: Running the RNG Birthday Paradox Test</w:t>
        </w:r>
        <w:r>
          <w:rPr>
            <w:noProof/>
            <w:webHidden/>
          </w:rPr>
          <w:tab/>
        </w:r>
        <w:r>
          <w:rPr>
            <w:noProof/>
            <w:webHidden/>
          </w:rPr>
          <w:fldChar w:fldCharType="begin"/>
        </w:r>
        <w:r>
          <w:rPr>
            <w:noProof/>
            <w:webHidden/>
          </w:rPr>
          <w:instrText xml:space="preserve"> PAGEREF _Toc517167281 \h </w:instrText>
        </w:r>
        <w:r>
          <w:rPr>
            <w:noProof/>
            <w:webHidden/>
          </w:rPr>
        </w:r>
        <w:r>
          <w:rPr>
            <w:noProof/>
            <w:webHidden/>
          </w:rPr>
          <w:fldChar w:fldCharType="separate"/>
        </w:r>
        <w:r>
          <w:rPr>
            <w:noProof/>
            <w:webHidden/>
          </w:rPr>
          <w:t>39</w:t>
        </w:r>
        <w:r>
          <w:rPr>
            <w:noProof/>
            <w:webHidden/>
          </w:rPr>
          <w:fldChar w:fldCharType="end"/>
        </w:r>
      </w:hyperlink>
    </w:p>
    <w:p w14:paraId="0C12D284" w14:textId="4B456278" w:rsidR="00F104CD" w:rsidRDefault="00F104CD">
      <w:pPr>
        <w:pStyle w:val="TableofFigures"/>
        <w:tabs>
          <w:tab w:val="right" w:leader="dot" w:pos="9350"/>
        </w:tabs>
        <w:rPr>
          <w:rFonts w:asciiTheme="minorHAnsi" w:eastAsiaTheme="minorEastAsia" w:hAnsiTheme="minorHAnsi"/>
          <w:noProof/>
          <w:sz w:val="22"/>
        </w:rPr>
      </w:pPr>
      <w:hyperlink w:anchor="_Toc517167282" w:history="1">
        <w:r w:rsidRPr="001830C8">
          <w:rPr>
            <w:rStyle w:val="Hyperlink"/>
            <w:noProof/>
          </w:rPr>
          <w:t>Figure 17: Running the Maximum Entropy Tester app</w:t>
        </w:r>
        <w:r>
          <w:rPr>
            <w:noProof/>
            <w:webHidden/>
          </w:rPr>
          <w:tab/>
        </w:r>
        <w:r>
          <w:rPr>
            <w:noProof/>
            <w:webHidden/>
          </w:rPr>
          <w:fldChar w:fldCharType="begin"/>
        </w:r>
        <w:r>
          <w:rPr>
            <w:noProof/>
            <w:webHidden/>
          </w:rPr>
          <w:instrText xml:space="preserve"> PAGEREF _Toc517167282 \h </w:instrText>
        </w:r>
        <w:r>
          <w:rPr>
            <w:noProof/>
            <w:webHidden/>
          </w:rPr>
        </w:r>
        <w:r>
          <w:rPr>
            <w:noProof/>
            <w:webHidden/>
          </w:rPr>
          <w:fldChar w:fldCharType="separate"/>
        </w:r>
        <w:r>
          <w:rPr>
            <w:noProof/>
            <w:webHidden/>
          </w:rPr>
          <w:t>41</w:t>
        </w:r>
        <w:r>
          <w:rPr>
            <w:noProof/>
            <w:webHidden/>
          </w:rPr>
          <w:fldChar w:fldCharType="end"/>
        </w:r>
      </w:hyperlink>
    </w:p>
    <w:p w14:paraId="4922B984" w14:textId="02BEC943" w:rsidR="00F104CD" w:rsidRDefault="00F104CD">
      <w:pPr>
        <w:pStyle w:val="TableofFigures"/>
        <w:tabs>
          <w:tab w:val="right" w:leader="dot" w:pos="9350"/>
        </w:tabs>
        <w:rPr>
          <w:rFonts w:asciiTheme="minorHAnsi" w:eastAsiaTheme="minorEastAsia" w:hAnsiTheme="minorHAnsi"/>
          <w:noProof/>
          <w:sz w:val="22"/>
        </w:rPr>
      </w:pPr>
      <w:hyperlink w:anchor="_Toc517167283" w:history="1">
        <w:r w:rsidRPr="001830C8">
          <w:rPr>
            <w:rStyle w:val="Hyperlink"/>
            <w:noProof/>
          </w:rPr>
          <w:t>Figure 18: CBC Mode</w:t>
        </w:r>
        <w:r>
          <w:rPr>
            <w:noProof/>
            <w:webHidden/>
          </w:rPr>
          <w:tab/>
        </w:r>
        <w:r>
          <w:rPr>
            <w:noProof/>
            <w:webHidden/>
          </w:rPr>
          <w:fldChar w:fldCharType="begin"/>
        </w:r>
        <w:r>
          <w:rPr>
            <w:noProof/>
            <w:webHidden/>
          </w:rPr>
          <w:instrText xml:space="preserve"> PAGEREF _Toc517167283 \h </w:instrText>
        </w:r>
        <w:r>
          <w:rPr>
            <w:noProof/>
            <w:webHidden/>
          </w:rPr>
        </w:r>
        <w:r>
          <w:rPr>
            <w:noProof/>
            <w:webHidden/>
          </w:rPr>
          <w:fldChar w:fldCharType="separate"/>
        </w:r>
        <w:r>
          <w:rPr>
            <w:noProof/>
            <w:webHidden/>
          </w:rPr>
          <w:t>80</w:t>
        </w:r>
        <w:r>
          <w:rPr>
            <w:noProof/>
            <w:webHidden/>
          </w:rPr>
          <w:fldChar w:fldCharType="end"/>
        </w:r>
      </w:hyperlink>
    </w:p>
    <w:p w14:paraId="5433D332" w14:textId="6D485597" w:rsidR="00F104CD" w:rsidRDefault="00F104CD">
      <w:pPr>
        <w:pStyle w:val="TableofFigures"/>
        <w:tabs>
          <w:tab w:val="right" w:leader="dot" w:pos="9350"/>
        </w:tabs>
        <w:rPr>
          <w:rFonts w:asciiTheme="minorHAnsi" w:eastAsiaTheme="minorEastAsia" w:hAnsiTheme="minorHAnsi"/>
          <w:noProof/>
          <w:sz w:val="22"/>
        </w:rPr>
      </w:pPr>
      <w:hyperlink w:anchor="_Toc517167284" w:history="1">
        <w:r w:rsidRPr="001830C8">
          <w:rPr>
            <w:rStyle w:val="Hyperlink"/>
            <w:noProof/>
          </w:rPr>
          <w:t>Figure 19: ECB Mode</w:t>
        </w:r>
        <w:r>
          <w:rPr>
            <w:noProof/>
            <w:webHidden/>
          </w:rPr>
          <w:tab/>
        </w:r>
        <w:r>
          <w:rPr>
            <w:noProof/>
            <w:webHidden/>
          </w:rPr>
          <w:fldChar w:fldCharType="begin"/>
        </w:r>
        <w:r>
          <w:rPr>
            <w:noProof/>
            <w:webHidden/>
          </w:rPr>
          <w:instrText xml:space="preserve"> PAGEREF _Toc517167284 \h </w:instrText>
        </w:r>
        <w:r>
          <w:rPr>
            <w:noProof/>
            <w:webHidden/>
          </w:rPr>
        </w:r>
        <w:r>
          <w:rPr>
            <w:noProof/>
            <w:webHidden/>
          </w:rPr>
          <w:fldChar w:fldCharType="separate"/>
        </w:r>
        <w:r>
          <w:rPr>
            <w:noProof/>
            <w:webHidden/>
          </w:rPr>
          <w:t>81</w:t>
        </w:r>
        <w:r>
          <w:rPr>
            <w:noProof/>
            <w:webHidden/>
          </w:rPr>
          <w:fldChar w:fldCharType="end"/>
        </w:r>
      </w:hyperlink>
    </w:p>
    <w:p w14:paraId="633A01A0" w14:textId="6DD98822" w:rsidR="00F104CD" w:rsidRDefault="00F104CD">
      <w:pPr>
        <w:pStyle w:val="TableofFigures"/>
        <w:tabs>
          <w:tab w:val="right" w:leader="dot" w:pos="9350"/>
        </w:tabs>
        <w:rPr>
          <w:rFonts w:asciiTheme="minorHAnsi" w:eastAsiaTheme="minorEastAsia" w:hAnsiTheme="minorHAnsi"/>
          <w:noProof/>
          <w:sz w:val="22"/>
        </w:rPr>
      </w:pPr>
      <w:hyperlink w:anchor="_Toc517167285" w:history="1">
        <w:r w:rsidRPr="001830C8">
          <w:rPr>
            <w:rStyle w:val="Hyperlink"/>
            <w:noProof/>
          </w:rPr>
          <w:t>Figure 20: Plaintext message in .txt file</w:t>
        </w:r>
        <w:r>
          <w:rPr>
            <w:noProof/>
            <w:webHidden/>
          </w:rPr>
          <w:tab/>
        </w:r>
        <w:r>
          <w:rPr>
            <w:noProof/>
            <w:webHidden/>
          </w:rPr>
          <w:fldChar w:fldCharType="begin"/>
        </w:r>
        <w:r>
          <w:rPr>
            <w:noProof/>
            <w:webHidden/>
          </w:rPr>
          <w:instrText xml:space="preserve"> PAGEREF _Toc517167285 \h </w:instrText>
        </w:r>
        <w:r>
          <w:rPr>
            <w:noProof/>
            <w:webHidden/>
          </w:rPr>
        </w:r>
        <w:r>
          <w:rPr>
            <w:noProof/>
            <w:webHidden/>
          </w:rPr>
          <w:fldChar w:fldCharType="separate"/>
        </w:r>
        <w:r>
          <w:rPr>
            <w:noProof/>
            <w:webHidden/>
          </w:rPr>
          <w:t>94</w:t>
        </w:r>
        <w:r>
          <w:rPr>
            <w:noProof/>
            <w:webHidden/>
          </w:rPr>
          <w:fldChar w:fldCharType="end"/>
        </w:r>
      </w:hyperlink>
    </w:p>
    <w:p w14:paraId="435D3682" w14:textId="582E6A11" w:rsidR="00F104CD" w:rsidRDefault="00F104CD">
      <w:pPr>
        <w:pStyle w:val="TableofFigures"/>
        <w:tabs>
          <w:tab w:val="right" w:leader="dot" w:pos="9350"/>
        </w:tabs>
        <w:rPr>
          <w:rFonts w:asciiTheme="minorHAnsi" w:eastAsiaTheme="minorEastAsia" w:hAnsiTheme="minorHAnsi"/>
          <w:noProof/>
          <w:sz w:val="22"/>
        </w:rPr>
      </w:pPr>
      <w:hyperlink w:anchor="_Toc517167286" w:history="1">
        <w:r w:rsidRPr="001830C8">
          <w:rPr>
            <w:rStyle w:val="Hyperlink"/>
            <w:noProof/>
          </w:rPr>
          <w:t>Figure 21: The Form</w:t>
        </w:r>
        <w:r>
          <w:rPr>
            <w:noProof/>
            <w:webHidden/>
          </w:rPr>
          <w:tab/>
        </w:r>
        <w:r>
          <w:rPr>
            <w:noProof/>
            <w:webHidden/>
          </w:rPr>
          <w:fldChar w:fldCharType="begin"/>
        </w:r>
        <w:r>
          <w:rPr>
            <w:noProof/>
            <w:webHidden/>
          </w:rPr>
          <w:instrText xml:space="preserve"> PAGEREF _Toc517167286 \h </w:instrText>
        </w:r>
        <w:r>
          <w:rPr>
            <w:noProof/>
            <w:webHidden/>
          </w:rPr>
        </w:r>
        <w:r>
          <w:rPr>
            <w:noProof/>
            <w:webHidden/>
          </w:rPr>
          <w:fldChar w:fldCharType="separate"/>
        </w:r>
        <w:r>
          <w:rPr>
            <w:noProof/>
            <w:webHidden/>
          </w:rPr>
          <w:t>95</w:t>
        </w:r>
        <w:r>
          <w:rPr>
            <w:noProof/>
            <w:webHidden/>
          </w:rPr>
          <w:fldChar w:fldCharType="end"/>
        </w:r>
      </w:hyperlink>
    </w:p>
    <w:p w14:paraId="6A00FBD4" w14:textId="205BA2FE" w:rsidR="00F104CD" w:rsidRDefault="00F104CD">
      <w:pPr>
        <w:pStyle w:val="TableofFigures"/>
        <w:tabs>
          <w:tab w:val="right" w:leader="dot" w:pos="9350"/>
        </w:tabs>
        <w:rPr>
          <w:rFonts w:asciiTheme="minorHAnsi" w:eastAsiaTheme="minorEastAsia" w:hAnsiTheme="minorHAnsi"/>
          <w:noProof/>
          <w:sz w:val="22"/>
        </w:rPr>
      </w:pPr>
      <w:hyperlink w:anchor="_Toc517167287" w:history="1">
        <w:r w:rsidRPr="001830C8">
          <w:rPr>
            <w:rStyle w:val="Hyperlink"/>
            <w:noProof/>
          </w:rPr>
          <w:t>Figure 22: Specifying the path and the key</w:t>
        </w:r>
        <w:r>
          <w:rPr>
            <w:noProof/>
            <w:webHidden/>
          </w:rPr>
          <w:tab/>
        </w:r>
        <w:r>
          <w:rPr>
            <w:noProof/>
            <w:webHidden/>
          </w:rPr>
          <w:fldChar w:fldCharType="begin"/>
        </w:r>
        <w:r>
          <w:rPr>
            <w:noProof/>
            <w:webHidden/>
          </w:rPr>
          <w:instrText xml:space="preserve"> PAGEREF _Toc517167287 \h </w:instrText>
        </w:r>
        <w:r>
          <w:rPr>
            <w:noProof/>
            <w:webHidden/>
          </w:rPr>
        </w:r>
        <w:r>
          <w:rPr>
            <w:noProof/>
            <w:webHidden/>
          </w:rPr>
          <w:fldChar w:fldCharType="separate"/>
        </w:r>
        <w:r>
          <w:rPr>
            <w:noProof/>
            <w:webHidden/>
          </w:rPr>
          <w:t>96</w:t>
        </w:r>
        <w:r>
          <w:rPr>
            <w:noProof/>
            <w:webHidden/>
          </w:rPr>
          <w:fldChar w:fldCharType="end"/>
        </w:r>
      </w:hyperlink>
    </w:p>
    <w:p w14:paraId="42C9F5B7" w14:textId="112DF801" w:rsidR="00F104CD" w:rsidRDefault="00F104CD">
      <w:pPr>
        <w:pStyle w:val="TableofFigures"/>
        <w:tabs>
          <w:tab w:val="right" w:leader="dot" w:pos="9350"/>
        </w:tabs>
        <w:rPr>
          <w:rFonts w:asciiTheme="minorHAnsi" w:eastAsiaTheme="minorEastAsia" w:hAnsiTheme="minorHAnsi"/>
          <w:noProof/>
          <w:sz w:val="22"/>
        </w:rPr>
      </w:pPr>
      <w:hyperlink w:anchor="_Toc517167288" w:history="1">
        <w:r w:rsidRPr="001830C8">
          <w:rPr>
            <w:rStyle w:val="Hyperlink"/>
            <w:noProof/>
          </w:rPr>
          <w:t>Figure 23: The encrypted message</w:t>
        </w:r>
        <w:r>
          <w:rPr>
            <w:noProof/>
            <w:webHidden/>
          </w:rPr>
          <w:tab/>
        </w:r>
        <w:r>
          <w:rPr>
            <w:noProof/>
            <w:webHidden/>
          </w:rPr>
          <w:fldChar w:fldCharType="begin"/>
        </w:r>
        <w:r>
          <w:rPr>
            <w:noProof/>
            <w:webHidden/>
          </w:rPr>
          <w:instrText xml:space="preserve"> PAGEREF _Toc517167288 \h </w:instrText>
        </w:r>
        <w:r>
          <w:rPr>
            <w:noProof/>
            <w:webHidden/>
          </w:rPr>
        </w:r>
        <w:r>
          <w:rPr>
            <w:noProof/>
            <w:webHidden/>
          </w:rPr>
          <w:fldChar w:fldCharType="separate"/>
        </w:r>
        <w:r>
          <w:rPr>
            <w:noProof/>
            <w:webHidden/>
          </w:rPr>
          <w:t>96</w:t>
        </w:r>
        <w:r>
          <w:rPr>
            <w:noProof/>
            <w:webHidden/>
          </w:rPr>
          <w:fldChar w:fldCharType="end"/>
        </w:r>
      </w:hyperlink>
    </w:p>
    <w:p w14:paraId="58E4576E" w14:textId="6DA64833" w:rsidR="00F104CD" w:rsidRDefault="00F104CD">
      <w:pPr>
        <w:pStyle w:val="TableofFigures"/>
        <w:tabs>
          <w:tab w:val="right" w:leader="dot" w:pos="9350"/>
        </w:tabs>
        <w:rPr>
          <w:rFonts w:asciiTheme="minorHAnsi" w:eastAsiaTheme="minorEastAsia" w:hAnsiTheme="minorHAnsi"/>
          <w:noProof/>
          <w:sz w:val="22"/>
        </w:rPr>
      </w:pPr>
      <w:hyperlink w:anchor="_Toc517167289" w:history="1">
        <w:r w:rsidRPr="001830C8">
          <w:rPr>
            <w:rStyle w:val="Hyperlink"/>
            <w:noProof/>
          </w:rPr>
          <w:t>Figure 24: The decrypted message</w:t>
        </w:r>
        <w:r>
          <w:rPr>
            <w:noProof/>
            <w:webHidden/>
          </w:rPr>
          <w:tab/>
        </w:r>
        <w:r>
          <w:rPr>
            <w:noProof/>
            <w:webHidden/>
          </w:rPr>
          <w:fldChar w:fldCharType="begin"/>
        </w:r>
        <w:r>
          <w:rPr>
            <w:noProof/>
            <w:webHidden/>
          </w:rPr>
          <w:instrText xml:space="preserve"> PAGEREF _Toc517167289 \h </w:instrText>
        </w:r>
        <w:r>
          <w:rPr>
            <w:noProof/>
            <w:webHidden/>
          </w:rPr>
        </w:r>
        <w:r>
          <w:rPr>
            <w:noProof/>
            <w:webHidden/>
          </w:rPr>
          <w:fldChar w:fldCharType="separate"/>
        </w:r>
        <w:r>
          <w:rPr>
            <w:noProof/>
            <w:webHidden/>
          </w:rPr>
          <w:t>96</w:t>
        </w:r>
        <w:r>
          <w:rPr>
            <w:noProof/>
            <w:webHidden/>
          </w:rPr>
          <w:fldChar w:fldCharType="end"/>
        </w:r>
      </w:hyperlink>
    </w:p>
    <w:p w14:paraId="4AFAEAA8" w14:textId="3CDBB897" w:rsidR="00F104CD" w:rsidRDefault="00F104CD">
      <w:pPr>
        <w:pStyle w:val="TableofFigures"/>
        <w:tabs>
          <w:tab w:val="right" w:leader="dot" w:pos="9350"/>
        </w:tabs>
        <w:rPr>
          <w:rFonts w:asciiTheme="minorHAnsi" w:eastAsiaTheme="minorEastAsia" w:hAnsiTheme="minorHAnsi"/>
          <w:noProof/>
          <w:sz w:val="22"/>
        </w:rPr>
      </w:pPr>
      <w:hyperlink w:anchor="_Toc517167290" w:history="1">
        <w:r w:rsidRPr="001830C8">
          <w:rPr>
            <w:rStyle w:val="Hyperlink"/>
            <w:noProof/>
          </w:rPr>
          <w:t>Figure 25: Encrypt-then-Authenticate (sender)</w:t>
        </w:r>
        <w:r>
          <w:rPr>
            <w:noProof/>
            <w:webHidden/>
          </w:rPr>
          <w:tab/>
        </w:r>
        <w:r>
          <w:rPr>
            <w:noProof/>
            <w:webHidden/>
          </w:rPr>
          <w:fldChar w:fldCharType="begin"/>
        </w:r>
        <w:r>
          <w:rPr>
            <w:noProof/>
            <w:webHidden/>
          </w:rPr>
          <w:instrText xml:space="preserve"> PAGEREF _Toc517167290 \h </w:instrText>
        </w:r>
        <w:r>
          <w:rPr>
            <w:noProof/>
            <w:webHidden/>
          </w:rPr>
        </w:r>
        <w:r>
          <w:rPr>
            <w:noProof/>
            <w:webHidden/>
          </w:rPr>
          <w:fldChar w:fldCharType="separate"/>
        </w:r>
        <w:r>
          <w:rPr>
            <w:noProof/>
            <w:webHidden/>
          </w:rPr>
          <w:t>110</w:t>
        </w:r>
        <w:r>
          <w:rPr>
            <w:noProof/>
            <w:webHidden/>
          </w:rPr>
          <w:fldChar w:fldCharType="end"/>
        </w:r>
      </w:hyperlink>
    </w:p>
    <w:p w14:paraId="170904C1" w14:textId="7C4D4BDE" w:rsidR="00F104CD" w:rsidRDefault="00F104CD">
      <w:pPr>
        <w:pStyle w:val="TableofFigures"/>
        <w:tabs>
          <w:tab w:val="right" w:leader="dot" w:pos="9350"/>
        </w:tabs>
        <w:rPr>
          <w:rFonts w:asciiTheme="minorHAnsi" w:eastAsiaTheme="minorEastAsia" w:hAnsiTheme="minorHAnsi"/>
          <w:noProof/>
          <w:sz w:val="22"/>
        </w:rPr>
      </w:pPr>
      <w:hyperlink w:anchor="_Toc517167291" w:history="1">
        <w:r w:rsidRPr="001830C8">
          <w:rPr>
            <w:rStyle w:val="Hyperlink"/>
            <w:noProof/>
          </w:rPr>
          <w:t>Figure 26: Encrypt-then-Authenticate (receiver)</w:t>
        </w:r>
        <w:r>
          <w:rPr>
            <w:noProof/>
            <w:webHidden/>
          </w:rPr>
          <w:tab/>
        </w:r>
        <w:r>
          <w:rPr>
            <w:noProof/>
            <w:webHidden/>
          </w:rPr>
          <w:fldChar w:fldCharType="begin"/>
        </w:r>
        <w:r>
          <w:rPr>
            <w:noProof/>
            <w:webHidden/>
          </w:rPr>
          <w:instrText xml:space="preserve"> PAGEREF _Toc517167291 \h </w:instrText>
        </w:r>
        <w:r>
          <w:rPr>
            <w:noProof/>
            <w:webHidden/>
          </w:rPr>
        </w:r>
        <w:r>
          <w:rPr>
            <w:noProof/>
            <w:webHidden/>
          </w:rPr>
          <w:fldChar w:fldCharType="separate"/>
        </w:r>
        <w:r>
          <w:rPr>
            <w:noProof/>
            <w:webHidden/>
          </w:rPr>
          <w:t>111</w:t>
        </w:r>
        <w:r>
          <w:rPr>
            <w:noProof/>
            <w:webHidden/>
          </w:rPr>
          <w:fldChar w:fldCharType="end"/>
        </w:r>
      </w:hyperlink>
    </w:p>
    <w:p w14:paraId="50080BCC" w14:textId="59900914" w:rsidR="00F104CD" w:rsidRDefault="00F104CD">
      <w:pPr>
        <w:pStyle w:val="TableofFigures"/>
        <w:tabs>
          <w:tab w:val="right" w:leader="dot" w:pos="9350"/>
        </w:tabs>
        <w:rPr>
          <w:rFonts w:asciiTheme="minorHAnsi" w:eastAsiaTheme="minorEastAsia" w:hAnsiTheme="minorHAnsi"/>
          <w:noProof/>
          <w:sz w:val="22"/>
        </w:rPr>
      </w:pPr>
      <w:hyperlink w:anchor="_Toc517167292" w:history="1">
        <w:r w:rsidRPr="001830C8">
          <w:rPr>
            <w:rStyle w:val="Hyperlink"/>
            <w:noProof/>
          </w:rPr>
          <w:t>Figure 27: Encrypt-and-Authenticate (sender)</w:t>
        </w:r>
        <w:r>
          <w:rPr>
            <w:noProof/>
            <w:webHidden/>
          </w:rPr>
          <w:tab/>
        </w:r>
        <w:r>
          <w:rPr>
            <w:noProof/>
            <w:webHidden/>
          </w:rPr>
          <w:fldChar w:fldCharType="begin"/>
        </w:r>
        <w:r>
          <w:rPr>
            <w:noProof/>
            <w:webHidden/>
          </w:rPr>
          <w:instrText xml:space="preserve"> PAGEREF _Toc517167292 \h </w:instrText>
        </w:r>
        <w:r>
          <w:rPr>
            <w:noProof/>
            <w:webHidden/>
          </w:rPr>
        </w:r>
        <w:r>
          <w:rPr>
            <w:noProof/>
            <w:webHidden/>
          </w:rPr>
          <w:fldChar w:fldCharType="separate"/>
        </w:r>
        <w:r>
          <w:rPr>
            <w:noProof/>
            <w:webHidden/>
          </w:rPr>
          <w:t>112</w:t>
        </w:r>
        <w:r>
          <w:rPr>
            <w:noProof/>
            <w:webHidden/>
          </w:rPr>
          <w:fldChar w:fldCharType="end"/>
        </w:r>
      </w:hyperlink>
    </w:p>
    <w:p w14:paraId="5FB966FA" w14:textId="1EF77C2D" w:rsidR="00F104CD" w:rsidRDefault="00F104CD">
      <w:pPr>
        <w:pStyle w:val="TableofFigures"/>
        <w:tabs>
          <w:tab w:val="right" w:leader="dot" w:pos="9350"/>
        </w:tabs>
        <w:rPr>
          <w:rFonts w:asciiTheme="minorHAnsi" w:eastAsiaTheme="minorEastAsia" w:hAnsiTheme="minorHAnsi"/>
          <w:noProof/>
          <w:sz w:val="22"/>
        </w:rPr>
      </w:pPr>
      <w:hyperlink w:anchor="_Toc517167293" w:history="1">
        <w:r w:rsidRPr="001830C8">
          <w:rPr>
            <w:rStyle w:val="Hyperlink"/>
            <w:noProof/>
          </w:rPr>
          <w:t>Figure 28: Encrypt-and-Authenticate (receiver)</w:t>
        </w:r>
        <w:r>
          <w:rPr>
            <w:noProof/>
            <w:webHidden/>
          </w:rPr>
          <w:tab/>
        </w:r>
        <w:r>
          <w:rPr>
            <w:noProof/>
            <w:webHidden/>
          </w:rPr>
          <w:fldChar w:fldCharType="begin"/>
        </w:r>
        <w:r>
          <w:rPr>
            <w:noProof/>
            <w:webHidden/>
          </w:rPr>
          <w:instrText xml:space="preserve"> PAGEREF _Toc517167293 \h </w:instrText>
        </w:r>
        <w:r>
          <w:rPr>
            <w:noProof/>
            <w:webHidden/>
          </w:rPr>
        </w:r>
        <w:r>
          <w:rPr>
            <w:noProof/>
            <w:webHidden/>
          </w:rPr>
          <w:fldChar w:fldCharType="separate"/>
        </w:r>
        <w:r>
          <w:rPr>
            <w:noProof/>
            <w:webHidden/>
          </w:rPr>
          <w:t>112</w:t>
        </w:r>
        <w:r>
          <w:rPr>
            <w:noProof/>
            <w:webHidden/>
          </w:rPr>
          <w:fldChar w:fldCharType="end"/>
        </w:r>
      </w:hyperlink>
    </w:p>
    <w:p w14:paraId="66B064CD" w14:textId="57355F5E" w:rsidR="00F104CD" w:rsidRDefault="00F104CD">
      <w:pPr>
        <w:pStyle w:val="TableofFigures"/>
        <w:tabs>
          <w:tab w:val="right" w:leader="dot" w:pos="9350"/>
        </w:tabs>
        <w:rPr>
          <w:rFonts w:asciiTheme="minorHAnsi" w:eastAsiaTheme="minorEastAsia" w:hAnsiTheme="minorHAnsi"/>
          <w:noProof/>
          <w:sz w:val="22"/>
        </w:rPr>
      </w:pPr>
      <w:hyperlink w:anchor="_Toc517167294" w:history="1">
        <w:r w:rsidRPr="001830C8">
          <w:rPr>
            <w:rStyle w:val="Hyperlink"/>
            <w:noProof/>
          </w:rPr>
          <w:t>Figure 29: Authenticate-then-Encrypt (sender)</w:t>
        </w:r>
        <w:r>
          <w:rPr>
            <w:noProof/>
            <w:webHidden/>
          </w:rPr>
          <w:tab/>
        </w:r>
        <w:r>
          <w:rPr>
            <w:noProof/>
            <w:webHidden/>
          </w:rPr>
          <w:fldChar w:fldCharType="begin"/>
        </w:r>
        <w:r>
          <w:rPr>
            <w:noProof/>
            <w:webHidden/>
          </w:rPr>
          <w:instrText xml:space="preserve"> PAGEREF _Toc517167294 \h </w:instrText>
        </w:r>
        <w:r>
          <w:rPr>
            <w:noProof/>
            <w:webHidden/>
          </w:rPr>
        </w:r>
        <w:r>
          <w:rPr>
            <w:noProof/>
            <w:webHidden/>
          </w:rPr>
          <w:fldChar w:fldCharType="separate"/>
        </w:r>
        <w:r>
          <w:rPr>
            <w:noProof/>
            <w:webHidden/>
          </w:rPr>
          <w:t>113</w:t>
        </w:r>
        <w:r>
          <w:rPr>
            <w:noProof/>
            <w:webHidden/>
          </w:rPr>
          <w:fldChar w:fldCharType="end"/>
        </w:r>
      </w:hyperlink>
    </w:p>
    <w:p w14:paraId="18180077" w14:textId="360BF07D" w:rsidR="00F104CD" w:rsidRDefault="00F104CD">
      <w:pPr>
        <w:pStyle w:val="TableofFigures"/>
        <w:tabs>
          <w:tab w:val="right" w:leader="dot" w:pos="9350"/>
        </w:tabs>
        <w:rPr>
          <w:rFonts w:asciiTheme="minorHAnsi" w:eastAsiaTheme="minorEastAsia" w:hAnsiTheme="minorHAnsi"/>
          <w:noProof/>
          <w:sz w:val="22"/>
        </w:rPr>
      </w:pPr>
      <w:hyperlink w:anchor="_Toc517167295" w:history="1">
        <w:r w:rsidRPr="001830C8">
          <w:rPr>
            <w:rStyle w:val="Hyperlink"/>
            <w:noProof/>
          </w:rPr>
          <w:t>Figure 30: Authenticate-then-Encrypt (receiver)</w:t>
        </w:r>
        <w:r>
          <w:rPr>
            <w:noProof/>
            <w:webHidden/>
          </w:rPr>
          <w:tab/>
        </w:r>
        <w:r>
          <w:rPr>
            <w:noProof/>
            <w:webHidden/>
          </w:rPr>
          <w:fldChar w:fldCharType="begin"/>
        </w:r>
        <w:r>
          <w:rPr>
            <w:noProof/>
            <w:webHidden/>
          </w:rPr>
          <w:instrText xml:space="preserve"> PAGEREF _Toc517167295 \h </w:instrText>
        </w:r>
        <w:r>
          <w:rPr>
            <w:noProof/>
            <w:webHidden/>
          </w:rPr>
        </w:r>
        <w:r>
          <w:rPr>
            <w:noProof/>
            <w:webHidden/>
          </w:rPr>
          <w:fldChar w:fldCharType="separate"/>
        </w:r>
        <w:r>
          <w:rPr>
            <w:noProof/>
            <w:webHidden/>
          </w:rPr>
          <w:t>114</w:t>
        </w:r>
        <w:r>
          <w:rPr>
            <w:noProof/>
            <w:webHidden/>
          </w:rPr>
          <w:fldChar w:fldCharType="end"/>
        </w:r>
      </w:hyperlink>
    </w:p>
    <w:p w14:paraId="6BD68F99" w14:textId="2D49CB5C" w:rsidR="00F104CD" w:rsidRDefault="00F104CD">
      <w:pPr>
        <w:pStyle w:val="TableofFigures"/>
        <w:tabs>
          <w:tab w:val="right" w:leader="dot" w:pos="9350"/>
        </w:tabs>
        <w:rPr>
          <w:rFonts w:asciiTheme="minorHAnsi" w:eastAsiaTheme="minorEastAsia" w:hAnsiTheme="minorHAnsi"/>
          <w:noProof/>
          <w:sz w:val="22"/>
        </w:rPr>
      </w:pPr>
      <w:hyperlink w:anchor="_Toc517167296" w:history="1">
        <w:r w:rsidRPr="001830C8">
          <w:rPr>
            <w:rStyle w:val="Hyperlink"/>
            <w:noProof/>
          </w:rPr>
          <w:t>Figure 31: The AES HMAC Console App</w:t>
        </w:r>
        <w:r>
          <w:rPr>
            <w:noProof/>
            <w:webHidden/>
          </w:rPr>
          <w:tab/>
        </w:r>
        <w:r>
          <w:rPr>
            <w:noProof/>
            <w:webHidden/>
          </w:rPr>
          <w:fldChar w:fldCharType="begin"/>
        </w:r>
        <w:r>
          <w:rPr>
            <w:noProof/>
            <w:webHidden/>
          </w:rPr>
          <w:instrText xml:space="preserve"> PAGEREF _Toc517167296 \h </w:instrText>
        </w:r>
        <w:r>
          <w:rPr>
            <w:noProof/>
            <w:webHidden/>
          </w:rPr>
        </w:r>
        <w:r>
          <w:rPr>
            <w:noProof/>
            <w:webHidden/>
          </w:rPr>
          <w:fldChar w:fldCharType="separate"/>
        </w:r>
        <w:r>
          <w:rPr>
            <w:noProof/>
            <w:webHidden/>
          </w:rPr>
          <w:t>116</w:t>
        </w:r>
        <w:r>
          <w:rPr>
            <w:noProof/>
            <w:webHidden/>
          </w:rPr>
          <w:fldChar w:fldCharType="end"/>
        </w:r>
      </w:hyperlink>
    </w:p>
    <w:p w14:paraId="214FCD88" w14:textId="5623B625" w:rsidR="00F104CD" w:rsidRDefault="00F104CD">
      <w:pPr>
        <w:pStyle w:val="TableofFigures"/>
        <w:tabs>
          <w:tab w:val="right" w:leader="dot" w:pos="9350"/>
        </w:tabs>
        <w:rPr>
          <w:rFonts w:asciiTheme="minorHAnsi" w:eastAsiaTheme="minorEastAsia" w:hAnsiTheme="minorHAnsi"/>
          <w:noProof/>
          <w:sz w:val="22"/>
        </w:rPr>
      </w:pPr>
      <w:hyperlink w:anchor="_Toc517167297" w:history="1">
        <w:r w:rsidRPr="001830C8">
          <w:rPr>
            <w:rStyle w:val="Hyperlink"/>
            <w:noProof/>
          </w:rPr>
          <w:t>Figure 32: Typical AEAD Mode of Operation</w:t>
        </w:r>
        <w:r>
          <w:rPr>
            <w:noProof/>
            <w:webHidden/>
          </w:rPr>
          <w:tab/>
        </w:r>
        <w:r>
          <w:rPr>
            <w:noProof/>
            <w:webHidden/>
          </w:rPr>
          <w:fldChar w:fldCharType="begin"/>
        </w:r>
        <w:r>
          <w:rPr>
            <w:noProof/>
            <w:webHidden/>
          </w:rPr>
          <w:instrText xml:space="preserve"> PAGEREF _Toc517167297 \h </w:instrText>
        </w:r>
        <w:r>
          <w:rPr>
            <w:noProof/>
            <w:webHidden/>
          </w:rPr>
        </w:r>
        <w:r>
          <w:rPr>
            <w:noProof/>
            <w:webHidden/>
          </w:rPr>
          <w:fldChar w:fldCharType="separate"/>
        </w:r>
        <w:r>
          <w:rPr>
            <w:noProof/>
            <w:webHidden/>
          </w:rPr>
          <w:t>119</w:t>
        </w:r>
        <w:r>
          <w:rPr>
            <w:noProof/>
            <w:webHidden/>
          </w:rPr>
          <w:fldChar w:fldCharType="end"/>
        </w:r>
      </w:hyperlink>
    </w:p>
    <w:p w14:paraId="0D8C9215" w14:textId="6D16A1DE" w:rsidR="00F104CD" w:rsidRDefault="00F104CD">
      <w:pPr>
        <w:pStyle w:val="TableofFigures"/>
        <w:tabs>
          <w:tab w:val="right" w:leader="dot" w:pos="9350"/>
        </w:tabs>
        <w:rPr>
          <w:rFonts w:asciiTheme="minorHAnsi" w:eastAsiaTheme="minorEastAsia" w:hAnsiTheme="minorHAnsi"/>
          <w:noProof/>
          <w:sz w:val="22"/>
        </w:rPr>
      </w:pPr>
      <w:hyperlink w:anchor="_Toc517167298" w:history="1">
        <w:r w:rsidRPr="001830C8">
          <w:rPr>
            <w:rStyle w:val="Hyperlink"/>
            <w:noProof/>
          </w:rPr>
          <w:t>Figure 33: CngUIPolicy Prompt</w:t>
        </w:r>
        <w:r>
          <w:rPr>
            <w:noProof/>
            <w:webHidden/>
          </w:rPr>
          <w:tab/>
        </w:r>
        <w:r>
          <w:rPr>
            <w:noProof/>
            <w:webHidden/>
          </w:rPr>
          <w:fldChar w:fldCharType="begin"/>
        </w:r>
        <w:r>
          <w:rPr>
            <w:noProof/>
            <w:webHidden/>
          </w:rPr>
          <w:instrText xml:space="preserve"> PAGEREF _Toc517167298 \h </w:instrText>
        </w:r>
        <w:r>
          <w:rPr>
            <w:noProof/>
            <w:webHidden/>
          </w:rPr>
        </w:r>
        <w:r>
          <w:rPr>
            <w:noProof/>
            <w:webHidden/>
          </w:rPr>
          <w:fldChar w:fldCharType="separate"/>
        </w:r>
        <w:r>
          <w:rPr>
            <w:noProof/>
            <w:webHidden/>
          </w:rPr>
          <w:t>135</w:t>
        </w:r>
        <w:r>
          <w:rPr>
            <w:noProof/>
            <w:webHidden/>
          </w:rPr>
          <w:fldChar w:fldCharType="end"/>
        </w:r>
      </w:hyperlink>
    </w:p>
    <w:p w14:paraId="64CCE187" w14:textId="27CD254D" w:rsidR="00F104CD" w:rsidRDefault="00F104CD">
      <w:pPr>
        <w:pStyle w:val="TableofFigures"/>
        <w:tabs>
          <w:tab w:val="right" w:leader="dot" w:pos="9350"/>
        </w:tabs>
        <w:rPr>
          <w:rFonts w:asciiTheme="minorHAnsi" w:eastAsiaTheme="minorEastAsia" w:hAnsiTheme="minorHAnsi"/>
          <w:noProof/>
          <w:sz w:val="22"/>
        </w:rPr>
      </w:pPr>
      <w:hyperlink w:anchor="_Toc517167299" w:history="1">
        <w:r w:rsidRPr="001830C8">
          <w:rPr>
            <w:rStyle w:val="Hyperlink"/>
            <w:noProof/>
          </w:rPr>
          <w:t>Figure 34: Bob uses Alice’s public key to generate a symmetric key</w:t>
        </w:r>
        <w:r>
          <w:rPr>
            <w:noProof/>
            <w:webHidden/>
          </w:rPr>
          <w:tab/>
        </w:r>
        <w:r>
          <w:rPr>
            <w:noProof/>
            <w:webHidden/>
          </w:rPr>
          <w:fldChar w:fldCharType="begin"/>
        </w:r>
        <w:r>
          <w:rPr>
            <w:noProof/>
            <w:webHidden/>
          </w:rPr>
          <w:instrText xml:space="preserve"> PAGEREF _Toc517167299 \h </w:instrText>
        </w:r>
        <w:r>
          <w:rPr>
            <w:noProof/>
            <w:webHidden/>
          </w:rPr>
        </w:r>
        <w:r>
          <w:rPr>
            <w:noProof/>
            <w:webHidden/>
          </w:rPr>
          <w:fldChar w:fldCharType="separate"/>
        </w:r>
        <w:r>
          <w:rPr>
            <w:noProof/>
            <w:webHidden/>
          </w:rPr>
          <w:t>142</w:t>
        </w:r>
        <w:r>
          <w:rPr>
            <w:noProof/>
            <w:webHidden/>
          </w:rPr>
          <w:fldChar w:fldCharType="end"/>
        </w:r>
      </w:hyperlink>
    </w:p>
    <w:p w14:paraId="22F4F733" w14:textId="6100AA55" w:rsidR="00F104CD" w:rsidRDefault="00F104CD">
      <w:pPr>
        <w:pStyle w:val="TableofFigures"/>
        <w:tabs>
          <w:tab w:val="right" w:leader="dot" w:pos="9350"/>
        </w:tabs>
        <w:rPr>
          <w:rFonts w:asciiTheme="minorHAnsi" w:eastAsiaTheme="minorEastAsia" w:hAnsiTheme="minorHAnsi"/>
          <w:noProof/>
          <w:sz w:val="22"/>
        </w:rPr>
      </w:pPr>
      <w:hyperlink w:anchor="_Toc517167300" w:history="1">
        <w:r w:rsidRPr="001830C8">
          <w:rPr>
            <w:rStyle w:val="Hyperlink"/>
            <w:noProof/>
          </w:rPr>
          <w:t>Figure 35: Alice uses Bob’s public key to produce the same symmetric key as Bob</w:t>
        </w:r>
        <w:r>
          <w:rPr>
            <w:noProof/>
            <w:webHidden/>
          </w:rPr>
          <w:tab/>
        </w:r>
        <w:r>
          <w:rPr>
            <w:noProof/>
            <w:webHidden/>
          </w:rPr>
          <w:fldChar w:fldCharType="begin"/>
        </w:r>
        <w:r>
          <w:rPr>
            <w:noProof/>
            <w:webHidden/>
          </w:rPr>
          <w:instrText xml:space="preserve"> PAGEREF _Toc517167300 \h </w:instrText>
        </w:r>
        <w:r>
          <w:rPr>
            <w:noProof/>
            <w:webHidden/>
          </w:rPr>
        </w:r>
        <w:r>
          <w:rPr>
            <w:noProof/>
            <w:webHidden/>
          </w:rPr>
          <w:fldChar w:fldCharType="separate"/>
        </w:r>
        <w:r>
          <w:rPr>
            <w:noProof/>
            <w:webHidden/>
          </w:rPr>
          <w:t>142</w:t>
        </w:r>
        <w:r>
          <w:rPr>
            <w:noProof/>
            <w:webHidden/>
          </w:rPr>
          <w:fldChar w:fldCharType="end"/>
        </w:r>
      </w:hyperlink>
    </w:p>
    <w:p w14:paraId="2ABC1C5F" w14:textId="75796497" w:rsidR="00F104CD" w:rsidRDefault="00F104CD">
      <w:pPr>
        <w:pStyle w:val="TableofFigures"/>
        <w:tabs>
          <w:tab w:val="right" w:leader="dot" w:pos="9350"/>
        </w:tabs>
        <w:rPr>
          <w:rFonts w:asciiTheme="minorHAnsi" w:eastAsiaTheme="minorEastAsia" w:hAnsiTheme="minorHAnsi"/>
          <w:noProof/>
          <w:sz w:val="22"/>
        </w:rPr>
      </w:pPr>
      <w:hyperlink w:anchor="_Toc517167301" w:history="1">
        <w:r w:rsidRPr="001830C8">
          <w:rPr>
            <w:rStyle w:val="Hyperlink"/>
            <w:noProof/>
          </w:rPr>
          <w:t>Figure 36: Alice and Bob both possess the same symmetric key to encrypt</w:t>
        </w:r>
        <w:r>
          <w:rPr>
            <w:noProof/>
            <w:webHidden/>
          </w:rPr>
          <w:tab/>
        </w:r>
        <w:r>
          <w:rPr>
            <w:noProof/>
            <w:webHidden/>
          </w:rPr>
          <w:fldChar w:fldCharType="begin"/>
        </w:r>
        <w:r>
          <w:rPr>
            <w:noProof/>
            <w:webHidden/>
          </w:rPr>
          <w:instrText xml:space="preserve"> PAGEREF _Toc517167301 \h </w:instrText>
        </w:r>
        <w:r>
          <w:rPr>
            <w:noProof/>
            <w:webHidden/>
          </w:rPr>
        </w:r>
        <w:r>
          <w:rPr>
            <w:noProof/>
            <w:webHidden/>
          </w:rPr>
          <w:fldChar w:fldCharType="separate"/>
        </w:r>
        <w:r>
          <w:rPr>
            <w:noProof/>
            <w:webHidden/>
          </w:rPr>
          <w:t>142</w:t>
        </w:r>
        <w:r>
          <w:rPr>
            <w:noProof/>
            <w:webHidden/>
          </w:rPr>
          <w:fldChar w:fldCharType="end"/>
        </w:r>
      </w:hyperlink>
    </w:p>
    <w:p w14:paraId="0D992EDF" w14:textId="4DC037EA" w:rsidR="00F104CD" w:rsidRDefault="00F104CD">
      <w:pPr>
        <w:pStyle w:val="TableofFigures"/>
        <w:tabs>
          <w:tab w:val="right" w:leader="dot" w:pos="9350"/>
        </w:tabs>
        <w:rPr>
          <w:rFonts w:asciiTheme="minorHAnsi" w:eastAsiaTheme="minorEastAsia" w:hAnsiTheme="minorHAnsi"/>
          <w:noProof/>
          <w:sz w:val="22"/>
        </w:rPr>
      </w:pPr>
      <w:hyperlink w:anchor="_Toc517167302" w:history="1">
        <w:r w:rsidRPr="001830C8">
          <w:rPr>
            <w:rStyle w:val="Hyperlink"/>
            <w:noProof/>
          </w:rPr>
          <w:t>Figure 37: Basic Digital Signature</w:t>
        </w:r>
        <w:r>
          <w:rPr>
            <w:noProof/>
            <w:webHidden/>
          </w:rPr>
          <w:tab/>
        </w:r>
        <w:r>
          <w:rPr>
            <w:noProof/>
            <w:webHidden/>
          </w:rPr>
          <w:fldChar w:fldCharType="begin"/>
        </w:r>
        <w:r>
          <w:rPr>
            <w:noProof/>
            <w:webHidden/>
          </w:rPr>
          <w:instrText xml:space="preserve"> PAGEREF _Toc517167302 \h </w:instrText>
        </w:r>
        <w:r>
          <w:rPr>
            <w:noProof/>
            <w:webHidden/>
          </w:rPr>
        </w:r>
        <w:r>
          <w:rPr>
            <w:noProof/>
            <w:webHidden/>
          </w:rPr>
          <w:fldChar w:fldCharType="separate"/>
        </w:r>
        <w:r>
          <w:rPr>
            <w:noProof/>
            <w:webHidden/>
          </w:rPr>
          <w:t>149</w:t>
        </w:r>
        <w:r>
          <w:rPr>
            <w:noProof/>
            <w:webHidden/>
          </w:rPr>
          <w:fldChar w:fldCharType="end"/>
        </w:r>
      </w:hyperlink>
    </w:p>
    <w:p w14:paraId="48A7E9FE" w14:textId="0573AA8D" w:rsidR="00F104CD" w:rsidRDefault="00F104CD">
      <w:pPr>
        <w:pStyle w:val="TableofFigures"/>
        <w:tabs>
          <w:tab w:val="right" w:leader="dot" w:pos="9350"/>
        </w:tabs>
        <w:rPr>
          <w:rFonts w:asciiTheme="minorHAnsi" w:eastAsiaTheme="minorEastAsia" w:hAnsiTheme="minorHAnsi"/>
          <w:noProof/>
          <w:sz w:val="22"/>
        </w:rPr>
      </w:pPr>
      <w:hyperlink w:anchor="_Toc517167303" w:history="1">
        <w:r w:rsidRPr="001830C8">
          <w:rPr>
            <w:rStyle w:val="Hyperlink"/>
            <w:noProof/>
          </w:rPr>
          <w:t>Figure 38: Encrypt-and-Authenticate (Encrypt-and-Sign) (sender)</w:t>
        </w:r>
        <w:r>
          <w:rPr>
            <w:noProof/>
            <w:webHidden/>
          </w:rPr>
          <w:tab/>
        </w:r>
        <w:r>
          <w:rPr>
            <w:noProof/>
            <w:webHidden/>
          </w:rPr>
          <w:fldChar w:fldCharType="begin"/>
        </w:r>
        <w:r>
          <w:rPr>
            <w:noProof/>
            <w:webHidden/>
          </w:rPr>
          <w:instrText xml:space="preserve"> PAGEREF _Toc517167303 \h </w:instrText>
        </w:r>
        <w:r>
          <w:rPr>
            <w:noProof/>
            <w:webHidden/>
          </w:rPr>
        </w:r>
        <w:r>
          <w:rPr>
            <w:noProof/>
            <w:webHidden/>
          </w:rPr>
          <w:fldChar w:fldCharType="separate"/>
        </w:r>
        <w:r>
          <w:rPr>
            <w:noProof/>
            <w:webHidden/>
          </w:rPr>
          <w:t>163</w:t>
        </w:r>
        <w:r>
          <w:rPr>
            <w:noProof/>
            <w:webHidden/>
          </w:rPr>
          <w:fldChar w:fldCharType="end"/>
        </w:r>
      </w:hyperlink>
    </w:p>
    <w:p w14:paraId="6CC88BF7" w14:textId="4F59B918" w:rsidR="00F104CD" w:rsidRDefault="00F104CD">
      <w:pPr>
        <w:pStyle w:val="TableofFigures"/>
        <w:tabs>
          <w:tab w:val="right" w:leader="dot" w:pos="9350"/>
        </w:tabs>
        <w:rPr>
          <w:rFonts w:asciiTheme="minorHAnsi" w:eastAsiaTheme="minorEastAsia" w:hAnsiTheme="minorHAnsi"/>
          <w:noProof/>
          <w:sz w:val="22"/>
        </w:rPr>
      </w:pPr>
      <w:hyperlink w:anchor="_Toc517167304" w:history="1">
        <w:r w:rsidRPr="001830C8">
          <w:rPr>
            <w:rStyle w:val="Hyperlink"/>
            <w:noProof/>
          </w:rPr>
          <w:t>Figure 39: Encrypt-and-Authenticate (Encrypt-and-Sign) (receiver)</w:t>
        </w:r>
        <w:r>
          <w:rPr>
            <w:noProof/>
            <w:webHidden/>
          </w:rPr>
          <w:tab/>
        </w:r>
        <w:r>
          <w:rPr>
            <w:noProof/>
            <w:webHidden/>
          </w:rPr>
          <w:fldChar w:fldCharType="begin"/>
        </w:r>
        <w:r>
          <w:rPr>
            <w:noProof/>
            <w:webHidden/>
          </w:rPr>
          <w:instrText xml:space="preserve"> PAGEREF _Toc517167304 \h </w:instrText>
        </w:r>
        <w:r>
          <w:rPr>
            <w:noProof/>
            <w:webHidden/>
          </w:rPr>
        </w:r>
        <w:r>
          <w:rPr>
            <w:noProof/>
            <w:webHidden/>
          </w:rPr>
          <w:fldChar w:fldCharType="separate"/>
        </w:r>
        <w:r>
          <w:rPr>
            <w:noProof/>
            <w:webHidden/>
          </w:rPr>
          <w:t>164</w:t>
        </w:r>
        <w:r>
          <w:rPr>
            <w:noProof/>
            <w:webHidden/>
          </w:rPr>
          <w:fldChar w:fldCharType="end"/>
        </w:r>
      </w:hyperlink>
    </w:p>
    <w:p w14:paraId="64AE62A3" w14:textId="3FB29BBE" w:rsidR="00F104CD" w:rsidRDefault="00F104CD">
      <w:pPr>
        <w:pStyle w:val="TableofFigures"/>
        <w:tabs>
          <w:tab w:val="right" w:leader="dot" w:pos="9350"/>
        </w:tabs>
        <w:rPr>
          <w:rFonts w:asciiTheme="minorHAnsi" w:eastAsiaTheme="minorEastAsia" w:hAnsiTheme="minorHAnsi"/>
          <w:noProof/>
          <w:sz w:val="22"/>
        </w:rPr>
      </w:pPr>
      <w:hyperlink w:anchor="_Toc517167305" w:history="1">
        <w:r w:rsidRPr="001830C8">
          <w:rPr>
            <w:rStyle w:val="Hyperlink"/>
            <w:noProof/>
          </w:rPr>
          <w:t>Figure 40: Authenticate-then-Encrypt (Sign-then-Encrypt) (sender)</w:t>
        </w:r>
        <w:r>
          <w:rPr>
            <w:noProof/>
            <w:webHidden/>
          </w:rPr>
          <w:tab/>
        </w:r>
        <w:r>
          <w:rPr>
            <w:noProof/>
            <w:webHidden/>
          </w:rPr>
          <w:fldChar w:fldCharType="begin"/>
        </w:r>
        <w:r>
          <w:rPr>
            <w:noProof/>
            <w:webHidden/>
          </w:rPr>
          <w:instrText xml:space="preserve"> PAGEREF _Toc517167305 \h </w:instrText>
        </w:r>
        <w:r>
          <w:rPr>
            <w:noProof/>
            <w:webHidden/>
          </w:rPr>
        </w:r>
        <w:r>
          <w:rPr>
            <w:noProof/>
            <w:webHidden/>
          </w:rPr>
          <w:fldChar w:fldCharType="separate"/>
        </w:r>
        <w:r>
          <w:rPr>
            <w:noProof/>
            <w:webHidden/>
          </w:rPr>
          <w:t>165</w:t>
        </w:r>
        <w:r>
          <w:rPr>
            <w:noProof/>
            <w:webHidden/>
          </w:rPr>
          <w:fldChar w:fldCharType="end"/>
        </w:r>
      </w:hyperlink>
    </w:p>
    <w:p w14:paraId="110AF43D" w14:textId="08968A4B" w:rsidR="00F104CD" w:rsidRDefault="00F104CD">
      <w:pPr>
        <w:pStyle w:val="TableofFigures"/>
        <w:tabs>
          <w:tab w:val="right" w:leader="dot" w:pos="9350"/>
        </w:tabs>
        <w:rPr>
          <w:rFonts w:asciiTheme="minorHAnsi" w:eastAsiaTheme="minorEastAsia" w:hAnsiTheme="minorHAnsi"/>
          <w:noProof/>
          <w:sz w:val="22"/>
        </w:rPr>
      </w:pPr>
      <w:hyperlink w:anchor="_Toc517167306" w:history="1">
        <w:r w:rsidRPr="001830C8">
          <w:rPr>
            <w:rStyle w:val="Hyperlink"/>
            <w:noProof/>
          </w:rPr>
          <w:t>Figure 41: Authenticate-then-Encrypt (Sign-then-Encrypt) (receiver)</w:t>
        </w:r>
        <w:r>
          <w:rPr>
            <w:noProof/>
            <w:webHidden/>
          </w:rPr>
          <w:tab/>
        </w:r>
        <w:r>
          <w:rPr>
            <w:noProof/>
            <w:webHidden/>
          </w:rPr>
          <w:fldChar w:fldCharType="begin"/>
        </w:r>
        <w:r>
          <w:rPr>
            <w:noProof/>
            <w:webHidden/>
          </w:rPr>
          <w:instrText xml:space="preserve"> PAGEREF _Toc517167306 \h </w:instrText>
        </w:r>
        <w:r>
          <w:rPr>
            <w:noProof/>
            <w:webHidden/>
          </w:rPr>
        </w:r>
        <w:r>
          <w:rPr>
            <w:noProof/>
            <w:webHidden/>
          </w:rPr>
          <w:fldChar w:fldCharType="separate"/>
        </w:r>
        <w:r>
          <w:rPr>
            <w:noProof/>
            <w:webHidden/>
          </w:rPr>
          <w:t>166</w:t>
        </w:r>
        <w:r>
          <w:rPr>
            <w:noProof/>
            <w:webHidden/>
          </w:rPr>
          <w:fldChar w:fldCharType="end"/>
        </w:r>
      </w:hyperlink>
    </w:p>
    <w:p w14:paraId="6C4886A6" w14:textId="059413B1" w:rsidR="00F104CD" w:rsidRDefault="00F104CD">
      <w:pPr>
        <w:pStyle w:val="TableofFigures"/>
        <w:tabs>
          <w:tab w:val="right" w:leader="dot" w:pos="9350"/>
        </w:tabs>
        <w:rPr>
          <w:rFonts w:asciiTheme="minorHAnsi" w:eastAsiaTheme="minorEastAsia" w:hAnsiTheme="minorHAnsi"/>
          <w:noProof/>
          <w:sz w:val="22"/>
        </w:rPr>
      </w:pPr>
      <w:hyperlink w:anchor="_Toc517167307" w:history="1">
        <w:r w:rsidRPr="001830C8">
          <w:rPr>
            <w:rStyle w:val="Hyperlink"/>
            <w:noProof/>
          </w:rPr>
          <w:t>Figure 42: Encrypt-then-Authenticate (Encrypt-then-Sign) (sender)</w:t>
        </w:r>
        <w:r>
          <w:rPr>
            <w:noProof/>
            <w:webHidden/>
          </w:rPr>
          <w:tab/>
        </w:r>
        <w:r>
          <w:rPr>
            <w:noProof/>
            <w:webHidden/>
          </w:rPr>
          <w:fldChar w:fldCharType="begin"/>
        </w:r>
        <w:r>
          <w:rPr>
            <w:noProof/>
            <w:webHidden/>
          </w:rPr>
          <w:instrText xml:space="preserve"> PAGEREF _Toc517167307 \h </w:instrText>
        </w:r>
        <w:r>
          <w:rPr>
            <w:noProof/>
            <w:webHidden/>
          </w:rPr>
        </w:r>
        <w:r>
          <w:rPr>
            <w:noProof/>
            <w:webHidden/>
          </w:rPr>
          <w:fldChar w:fldCharType="separate"/>
        </w:r>
        <w:r>
          <w:rPr>
            <w:noProof/>
            <w:webHidden/>
          </w:rPr>
          <w:t>167</w:t>
        </w:r>
        <w:r>
          <w:rPr>
            <w:noProof/>
            <w:webHidden/>
          </w:rPr>
          <w:fldChar w:fldCharType="end"/>
        </w:r>
      </w:hyperlink>
    </w:p>
    <w:p w14:paraId="35627AE0" w14:textId="6BDAC073" w:rsidR="00F104CD" w:rsidRDefault="00F104CD">
      <w:pPr>
        <w:pStyle w:val="TableofFigures"/>
        <w:tabs>
          <w:tab w:val="right" w:leader="dot" w:pos="9350"/>
        </w:tabs>
        <w:rPr>
          <w:rFonts w:asciiTheme="minorHAnsi" w:eastAsiaTheme="minorEastAsia" w:hAnsiTheme="minorHAnsi"/>
          <w:noProof/>
          <w:sz w:val="22"/>
        </w:rPr>
      </w:pPr>
      <w:hyperlink w:anchor="_Toc517167308" w:history="1">
        <w:r w:rsidRPr="001830C8">
          <w:rPr>
            <w:rStyle w:val="Hyperlink"/>
            <w:noProof/>
          </w:rPr>
          <w:t>Figure 43: Encrypt-then-Authenticate (Encrypt-then-Sign) (receiver)</w:t>
        </w:r>
        <w:r>
          <w:rPr>
            <w:noProof/>
            <w:webHidden/>
          </w:rPr>
          <w:tab/>
        </w:r>
        <w:r>
          <w:rPr>
            <w:noProof/>
            <w:webHidden/>
          </w:rPr>
          <w:fldChar w:fldCharType="begin"/>
        </w:r>
        <w:r>
          <w:rPr>
            <w:noProof/>
            <w:webHidden/>
          </w:rPr>
          <w:instrText xml:space="preserve"> PAGEREF _Toc517167308 \h </w:instrText>
        </w:r>
        <w:r>
          <w:rPr>
            <w:noProof/>
            <w:webHidden/>
          </w:rPr>
        </w:r>
        <w:r>
          <w:rPr>
            <w:noProof/>
            <w:webHidden/>
          </w:rPr>
          <w:fldChar w:fldCharType="separate"/>
        </w:r>
        <w:r>
          <w:rPr>
            <w:noProof/>
            <w:webHidden/>
          </w:rPr>
          <w:t>168</w:t>
        </w:r>
        <w:r>
          <w:rPr>
            <w:noProof/>
            <w:webHidden/>
          </w:rPr>
          <w:fldChar w:fldCharType="end"/>
        </w:r>
      </w:hyperlink>
    </w:p>
    <w:p w14:paraId="1E10C4DC" w14:textId="4787C781" w:rsidR="00F104CD" w:rsidRDefault="00F104CD">
      <w:pPr>
        <w:pStyle w:val="TableofFigures"/>
        <w:tabs>
          <w:tab w:val="right" w:leader="dot" w:pos="9350"/>
        </w:tabs>
        <w:rPr>
          <w:rFonts w:asciiTheme="minorHAnsi" w:eastAsiaTheme="minorEastAsia" w:hAnsiTheme="minorHAnsi"/>
          <w:noProof/>
          <w:sz w:val="22"/>
        </w:rPr>
      </w:pPr>
      <w:hyperlink w:anchor="_Toc517167309" w:history="1">
        <w:r w:rsidRPr="001830C8">
          <w:rPr>
            <w:rStyle w:val="Hyperlink"/>
            <w:noProof/>
          </w:rPr>
          <w:t>Figure 44: Using Identifiers in Asymmetric Encryption</w:t>
        </w:r>
        <w:r>
          <w:rPr>
            <w:noProof/>
            <w:webHidden/>
          </w:rPr>
          <w:tab/>
        </w:r>
        <w:r>
          <w:rPr>
            <w:noProof/>
            <w:webHidden/>
          </w:rPr>
          <w:fldChar w:fldCharType="begin"/>
        </w:r>
        <w:r>
          <w:rPr>
            <w:noProof/>
            <w:webHidden/>
          </w:rPr>
          <w:instrText xml:space="preserve"> PAGEREF _Toc517167309 \h </w:instrText>
        </w:r>
        <w:r>
          <w:rPr>
            <w:noProof/>
            <w:webHidden/>
          </w:rPr>
        </w:r>
        <w:r>
          <w:rPr>
            <w:noProof/>
            <w:webHidden/>
          </w:rPr>
          <w:fldChar w:fldCharType="separate"/>
        </w:r>
        <w:r>
          <w:rPr>
            <w:noProof/>
            <w:webHidden/>
          </w:rPr>
          <w:t>170</w:t>
        </w:r>
        <w:r>
          <w:rPr>
            <w:noProof/>
            <w:webHidden/>
          </w:rPr>
          <w:fldChar w:fldCharType="end"/>
        </w:r>
      </w:hyperlink>
    </w:p>
    <w:p w14:paraId="045CEB77" w14:textId="12A03B8B" w:rsidR="00F104CD" w:rsidRDefault="00F104CD">
      <w:pPr>
        <w:pStyle w:val="TableofFigures"/>
        <w:tabs>
          <w:tab w:val="right" w:leader="dot" w:pos="9350"/>
        </w:tabs>
        <w:rPr>
          <w:rFonts w:asciiTheme="minorHAnsi" w:eastAsiaTheme="minorEastAsia" w:hAnsiTheme="minorHAnsi"/>
          <w:noProof/>
          <w:sz w:val="22"/>
        </w:rPr>
      </w:pPr>
      <w:hyperlink w:anchor="_Toc517167310" w:history="1">
        <w:r w:rsidRPr="001830C8">
          <w:rPr>
            <w:rStyle w:val="Hyperlink"/>
            <w:noProof/>
          </w:rPr>
          <w:t>Figure 45: Using Identifiers in Digital Signing</w:t>
        </w:r>
        <w:r>
          <w:rPr>
            <w:noProof/>
            <w:webHidden/>
          </w:rPr>
          <w:tab/>
        </w:r>
        <w:r>
          <w:rPr>
            <w:noProof/>
            <w:webHidden/>
          </w:rPr>
          <w:fldChar w:fldCharType="begin"/>
        </w:r>
        <w:r>
          <w:rPr>
            <w:noProof/>
            <w:webHidden/>
          </w:rPr>
          <w:instrText xml:space="preserve"> PAGEREF _Toc517167310 \h </w:instrText>
        </w:r>
        <w:r>
          <w:rPr>
            <w:noProof/>
            <w:webHidden/>
          </w:rPr>
        </w:r>
        <w:r>
          <w:rPr>
            <w:noProof/>
            <w:webHidden/>
          </w:rPr>
          <w:fldChar w:fldCharType="separate"/>
        </w:r>
        <w:r>
          <w:rPr>
            <w:noProof/>
            <w:webHidden/>
          </w:rPr>
          <w:t>170</w:t>
        </w:r>
        <w:r>
          <w:rPr>
            <w:noProof/>
            <w:webHidden/>
          </w:rPr>
          <w:fldChar w:fldCharType="end"/>
        </w:r>
      </w:hyperlink>
    </w:p>
    <w:p w14:paraId="7BC1E8E7" w14:textId="5E6D5413" w:rsidR="00F104CD" w:rsidRDefault="00F104CD">
      <w:pPr>
        <w:pStyle w:val="TableofFigures"/>
        <w:tabs>
          <w:tab w:val="right" w:leader="dot" w:pos="9350"/>
        </w:tabs>
        <w:rPr>
          <w:rFonts w:asciiTheme="minorHAnsi" w:eastAsiaTheme="minorEastAsia" w:hAnsiTheme="minorHAnsi"/>
          <w:noProof/>
          <w:sz w:val="22"/>
        </w:rPr>
      </w:pPr>
      <w:hyperlink w:anchor="_Toc517167311" w:history="1">
        <w:r w:rsidRPr="001830C8">
          <w:rPr>
            <w:rStyle w:val="Hyperlink"/>
            <w:noProof/>
          </w:rPr>
          <w:t>Figure 46: Listing the Store</w:t>
        </w:r>
        <w:r>
          <w:rPr>
            <w:noProof/>
            <w:webHidden/>
          </w:rPr>
          <w:tab/>
        </w:r>
        <w:r>
          <w:rPr>
            <w:noProof/>
            <w:webHidden/>
          </w:rPr>
          <w:fldChar w:fldCharType="begin"/>
        </w:r>
        <w:r>
          <w:rPr>
            <w:noProof/>
            <w:webHidden/>
          </w:rPr>
          <w:instrText xml:space="preserve"> PAGEREF _Toc517167311 \h </w:instrText>
        </w:r>
        <w:r>
          <w:rPr>
            <w:noProof/>
            <w:webHidden/>
          </w:rPr>
        </w:r>
        <w:r>
          <w:rPr>
            <w:noProof/>
            <w:webHidden/>
          </w:rPr>
          <w:fldChar w:fldCharType="separate"/>
        </w:r>
        <w:r>
          <w:rPr>
            <w:noProof/>
            <w:webHidden/>
          </w:rPr>
          <w:t>184</w:t>
        </w:r>
        <w:r>
          <w:rPr>
            <w:noProof/>
            <w:webHidden/>
          </w:rPr>
          <w:fldChar w:fldCharType="end"/>
        </w:r>
      </w:hyperlink>
    </w:p>
    <w:p w14:paraId="3E77B3B4" w14:textId="01C4CEE7" w:rsidR="00261C51" w:rsidRDefault="00512C89">
      <w:pPr>
        <w:spacing w:after="160"/>
      </w:pPr>
      <w:r>
        <w:fldChar w:fldCharType="end"/>
      </w:r>
      <w:r w:rsidR="00261C51">
        <w:br w:type="page"/>
      </w:r>
    </w:p>
    <w:p w14:paraId="1135CA59" w14:textId="77777777" w:rsidR="00512C89" w:rsidRPr="009D69B1" w:rsidRDefault="00512C89" w:rsidP="00512C89">
      <w:pPr>
        <w:rPr>
          <w:sz w:val="56"/>
          <w:szCs w:val="56"/>
        </w:rPr>
      </w:pPr>
      <w:r w:rsidRPr="009D69B1">
        <w:rPr>
          <w:sz w:val="56"/>
          <w:szCs w:val="56"/>
        </w:rPr>
        <w:lastRenderedPageBreak/>
        <w:t>Tables</w:t>
      </w:r>
    </w:p>
    <w:p w14:paraId="7FD1C583" w14:textId="6FA8815B" w:rsidR="00F104CD" w:rsidRDefault="00512C89">
      <w:pPr>
        <w:pStyle w:val="TableofFigures"/>
        <w:tabs>
          <w:tab w:val="right" w:pos="9350"/>
        </w:tabs>
        <w:rPr>
          <w:rFonts w:asciiTheme="minorHAnsi" w:eastAsiaTheme="minorEastAsia" w:hAnsiTheme="minorHAnsi"/>
          <w:noProof/>
          <w:sz w:val="22"/>
        </w:rPr>
      </w:pPr>
      <w:r>
        <w:rPr>
          <w:rFonts w:eastAsiaTheme="majorEastAsia" w:cstheme="majorBidi"/>
          <w:sz w:val="72"/>
          <w:szCs w:val="32"/>
        </w:rPr>
        <w:fldChar w:fldCharType="begin"/>
      </w:r>
      <w:r>
        <w:rPr>
          <w:rFonts w:eastAsiaTheme="majorEastAsia" w:cstheme="majorBidi"/>
          <w:sz w:val="72"/>
          <w:szCs w:val="32"/>
        </w:rPr>
        <w:instrText xml:space="preserve"> TOC \h \z \c "Table" </w:instrText>
      </w:r>
      <w:r>
        <w:rPr>
          <w:rFonts w:eastAsiaTheme="majorEastAsia" w:cstheme="majorBidi"/>
          <w:sz w:val="72"/>
          <w:szCs w:val="32"/>
        </w:rPr>
        <w:fldChar w:fldCharType="separate"/>
      </w:r>
      <w:hyperlink w:anchor="_Toc517167312" w:history="1">
        <w:r w:rsidR="00F104CD" w:rsidRPr="00973BAE">
          <w:rPr>
            <w:rStyle w:val="Hyperlink"/>
            <w:noProof/>
          </w:rPr>
          <w:t>Table 1: Applications for Cryptographic Primitives</w:t>
        </w:r>
        <w:r w:rsidR="00F104CD">
          <w:rPr>
            <w:noProof/>
            <w:webHidden/>
          </w:rPr>
          <w:tab/>
        </w:r>
        <w:r w:rsidR="00F104CD">
          <w:rPr>
            <w:noProof/>
            <w:webHidden/>
          </w:rPr>
          <w:fldChar w:fldCharType="begin"/>
        </w:r>
        <w:r w:rsidR="00F104CD">
          <w:rPr>
            <w:noProof/>
            <w:webHidden/>
          </w:rPr>
          <w:instrText xml:space="preserve"> PAGEREF _Toc517167312 \h </w:instrText>
        </w:r>
        <w:r w:rsidR="00F104CD">
          <w:rPr>
            <w:noProof/>
            <w:webHidden/>
          </w:rPr>
        </w:r>
        <w:r w:rsidR="00F104CD">
          <w:rPr>
            <w:noProof/>
            <w:webHidden/>
          </w:rPr>
          <w:fldChar w:fldCharType="separate"/>
        </w:r>
        <w:r w:rsidR="00F104CD">
          <w:rPr>
            <w:noProof/>
            <w:webHidden/>
          </w:rPr>
          <w:t>8</w:t>
        </w:r>
        <w:r w:rsidR="00F104CD">
          <w:rPr>
            <w:noProof/>
            <w:webHidden/>
          </w:rPr>
          <w:fldChar w:fldCharType="end"/>
        </w:r>
      </w:hyperlink>
    </w:p>
    <w:p w14:paraId="2D931E6A" w14:textId="7F98B886" w:rsidR="00F104CD" w:rsidRDefault="00F104CD">
      <w:pPr>
        <w:pStyle w:val="TableofFigures"/>
        <w:tabs>
          <w:tab w:val="right" w:pos="9350"/>
        </w:tabs>
        <w:rPr>
          <w:rFonts w:asciiTheme="minorHAnsi" w:eastAsiaTheme="minorEastAsia" w:hAnsiTheme="minorHAnsi"/>
          <w:noProof/>
          <w:sz w:val="22"/>
        </w:rPr>
      </w:pPr>
      <w:hyperlink w:anchor="_Toc517167313" w:history="1">
        <w:r w:rsidRPr="00973BAE">
          <w:rPr>
            <w:rStyle w:val="Hyperlink"/>
            <w:noProof/>
          </w:rPr>
          <w:t>Table 2: Frequency distribution for the first data</w:t>
        </w:r>
        <w:r>
          <w:rPr>
            <w:noProof/>
            <w:webHidden/>
          </w:rPr>
          <w:tab/>
        </w:r>
        <w:r>
          <w:rPr>
            <w:noProof/>
            <w:webHidden/>
          </w:rPr>
          <w:fldChar w:fldCharType="begin"/>
        </w:r>
        <w:r>
          <w:rPr>
            <w:noProof/>
            <w:webHidden/>
          </w:rPr>
          <w:instrText xml:space="preserve"> PAGEREF _Toc517167313 \h </w:instrText>
        </w:r>
        <w:r>
          <w:rPr>
            <w:noProof/>
            <w:webHidden/>
          </w:rPr>
        </w:r>
        <w:r>
          <w:rPr>
            <w:noProof/>
            <w:webHidden/>
          </w:rPr>
          <w:fldChar w:fldCharType="separate"/>
        </w:r>
        <w:r>
          <w:rPr>
            <w:noProof/>
            <w:webHidden/>
          </w:rPr>
          <w:t>10</w:t>
        </w:r>
        <w:r>
          <w:rPr>
            <w:noProof/>
            <w:webHidden/>
          </w:rPr>
          <w:fldChar w:fldCharType="end"/>
        </w:r>
      </w:hyperlink>
    </w:p>
    <w:p w14:paraId="00028AAC" w14:textId="1EC71511" w:rsidR="00F104CD" w:rsidRDefault="00F104CD">
      <w:pPr>
        <w:pStyle w:val="TableofFigures"/>
        <w:tabs>
          <w:tab w:val="right" w:pos="9350"/>
        </w:tabs>
        <w:rPr>
          <w:rFonts w:asciiTheme="minorHAnsi" w:eastAsiaTheme="minorEastAsia" w:hAnsiTheme="minorHAnsi"/>
          <w:noProof/>
          <w:sz w:val="22"/>
        </w:rPr>
      </w:pPr>
      <w:hyperlink w:anchor="_Toc517167314" w:history="1">
        <w:r w:rsidRPr="00973BAE">
          <w:rPr>
            <w:rStyle w:val="Hyperlink"/>
            <w:noProof/>
          </w:rPr>
          <w:t>Table 3: Frequency distribution for the second data</w:t>
        </w:r>
        <w:r>
          <w:rPr>
            <w:noProof/>
            <w:webHidden/>
          </w:rPr>
          <w:tab/>
        </w:r>
        <w:r>
          <w:rPr>
            <w:noProof/>
            <w:webHidden/>
          </w:rPr>
          <w:fldChar w:fldCharType="begin"/>
        </w:r>
        <w:r>
          <w:rPr>
            <w:noProof/>
            <w:webHidden/>
          </w:rPr>
          <w:instrText xml:space="preserve"> PAGEREF _Toc517167314 \h </w:instrText>
        </w:r>
        <w:r>
          <w:rPr>
            <w:noProof/>
            <w:webHidden/>
          </w:rPr>
        </w:r>
        <w:r>
          <w:rPr>
            <w:noProof/>
            <w:webHidden/>
          </w:rPr>
          <w:fldChar w:fldCharType="separate"/>
        </w:r>
        <w:r>
          <w:rPr>
            <w:noProof/>
            <w:webHidden/>
          </w:rPr>
          <w:t>10</w:t>
        </w:r>
        <w:r>
          <w:rPr>
            <w:noProof/>
            <w:webHidden/>
          </w:rPr>
          <w:fldChar w:fldCharType="end"/>
        </w:r>
      </w:hyperlink>
    </w:p>
    <w:p w14:paraId="7C8EAADE" w14:textId="50A12D94" w:rsidR="00F104CD" w:rsidRDefault="00F104CD">
      <w:pPr>
        <w:pStyle w:val="TableofFigures"/>
        <w:tabs>
          <w:tab w:val="right" w:pos="9350"/>
        </w:tabs>
        <w:rPr>
          <w:rFonts w:asciiTheme="minorHAnsi" w:eastAsiaTheme="minorEastAsia" w:hAnsiTheme="minorHAnsi"/>
          <w:noProof/>
          <w:sz w:val="22"/>
        </w:rPr>
      </w:pPr>
      <w:hyperlink w:anchor="_Toc517167315" w:history="1">
        <w:r w:rsidRPr="00973BAE">
          <w:rPr>
            <w:rStyle w:val="Hyperlink"/>
            <w:noProof/>
          </w:rPr>
          <w:t>Table 4: Algorithm base classes</w:t>
        </w:r>
        <w:r>
          <w:rPr>
            <w:noProof/>
            <w:webHidden/>
          </w:rPr>
          <w:tab/>
        </w:r>
        <w:r>
          <w:rPr>
            <w:noProof/>
            <w:webHidden/>
          </w:rPr>
          <w:fldChar w:fldCharType="begin"/>
        </w:r>
        <w:r>
          <w:rPr>
            <w:noProof/>
            <w:webHidden/>
          </w:rPr>
          <w:instrText xml:space="preserve"> PAGEREF _Toc517167315 \h </w:instrText>
        </w:r>
        <w:r>
          <w:rPr>
            <w:noProof/>
            <w:webHidden/>
          </w:rPr>
        </w:r>
        <w:r>
          <w:rPr>
            <w:noProof/>
            <w:webHidden/>
          </w:rPr>
          <w:fldChar w:fldCharType="separate"/>
        </w:r>
        <w:r>
          <w:rPr>
            <w:noProof/>
            <w:webHidden/>
          </w:rPr>
          <w:t>30</w:t>
        </w:r>
        <w:r>
          <w:rPr>
            <w:noProof/>
            <w:webHidden/>
          </w:rPr>
          <w:fldChar w:fldCharType="end"/>
        </w:r>
      </w:hyperlink>
    </w:p>
    <w:p w14:paraId="083E044F" w14:textId="395045B0" w:rsidR="00F104CD" w:rsidRDefault="00F104CD">
      <w:pPr>
        <w:pStyle w:val="TableofFigures"/>
        <w:tabs>
          <w:tab w:val="right" w:pos="9350"/>
        </w:tabs>
        <w:rPr>
          <w:rFonts w:asciiTheme="minorHAnsi" w:eastAsiaTheme="minorEastAsia" w:hAnsiTheme="minorHAnsi"/>
          <w:noProof/>
          <w:sz w:val="22"/>
        </w:rPr>
      </w:pPr>
      <w:hyperlink w:anchor="_Toc517167316" w:history="1">
        <w:r w:rsidRPr="00973BAE">
          <w:rPr>
            <w:rStyle w:val="Hyperlink"/>
            <w:noProof/>
          </w:rPr>
          <w:t>Table 5: Members of the CryptoConfig class</w:t>
        </w:r>
        <w:r>
          <w:rPr>
            <w:noProof/>
            <w:webHidden/>
          </w:rPr>
          <w:tab/>
        </w:r>
        <w:r>
          <w:rPr>
            <w:noProof/>
            <w:webHidden/>
          </w:rPr>
          <w:fldChar w:fldCharType="begin"/>
        </w:r>
        <w:r>
          <w:rPr>
            <w:noProof/>
            <w:webHidden/>
          </w:rPr>
          <w:instrText xml:space="preserve"> PAGEREF _Toc517167316 \h </w:instrText>
        </w:r>
        <w:r>
          <w:rPr>
            <w:noProof/>
            <w:webHidden/>
          </w:rPr>
        </w:r>
        <w:r>
          <w:rPr>
            <w:noProof/>
            <w:webHidden/>
          </w:rPr>
          <w:fldChar w:fldCharType="separate"/>
        </w:r>
        <w:r>
          <w:rPr>
            <w:noProof/>
            <w:webHidden/>
          </w:rPr>
          <w:t>30</w:t>
        </w:r>
        <w:r>
          <w:rPr>
            <w:noProof/>
            <w:webHidden/>
          </w:rPr>
          <w:fldChar w:fldCharType="end"/>
        </w:r>
      </w:hyperlink>
    </w:p>
    <w:p w14:paraId="4E37FD20" w14:textId="4567D659" w:rsidR="00F104CD" w:rsidRDefault="00F104CD">
      <w:pPr>
        <w:pStyle w:val="TableofFigures"/>
        <w:tabs>
          <w:tab w:val="right" w:pos="9350"/>
        </w:tabs>
        <w:rPr>
          <w:rFonts w:asciiTheme="minorHAnsi" w:eastAsiaTheme="minorEastAsia" w:hAnsiTheme="minorHAnsi"/>
          <w:noProof/>
          <w:sz w:val="22"/>
        </w:rPr>
      </w:pPr>
      <w:hyperlink w:anchor="_Toc517167317" w:history="1">
        <w:r w:rsidRPr="00973BAE">
          <w:rPr>
            <w:rStyle w:val="Hyperlink"/>
            <w:noProof/>
          </w:rPr>
          <w:t>Table 6: Encryption Options in .NET</w:t>
        </w:r>
        <w:r>
          <w:rPr>
            <w:noProof/>
            <w:webHidden/>
          </w:rPr>
          <w:tab/>
        </w:r>
        <w:r>
          <w:rPr>
            <w:noProof/>
            <w:webHidden/>
          </w:rPr>
          <w:fldChar w:fldCharType="begin"/>
        </w:r>
        <w:r>
          <w:rPr>
            <w:noProof/>
            <w:webHidden/>
          </w:rPr>
          <w:instrText xml:space="preserve"> PAGEREF _Toc517167317 \h </w:instrText>
        </w:r>
        <w:r>
          <w:rPr>
            <w:noProof/>
            <w:webHidden/>
          </w:rPr>
        </w:r>
        <w:r>
          <w:rPr>
            <w:noProof/>
            <w:webHidden/>
          </w:rPr>
          <w:fldChar w:fldCharType="separate"/>
        </w:r>
        <w:r>
          <w:rPr>
            <w:noProof/>
            <w:webHidden/>
          </w:rPr>
          <w:t>32</w:t>
        </w:r>
        <w:r>
          <w:rPr>
            <w:noProof/>
            <w:webHidden/>
          </w:rPr>
          <w:fldChar w:fldCharType="end"/>
        </w:r>
      </w:hyperlink>
    </w:p>
    <w:p w14:paraId="54F697D4" w14:textId="193177E0" w:rsidR="00F104CD" w:rsidRDefault="00F104CD">
      <w:pPr>
        <w:pStyle w:val="TableofFigures"/>
        <w:tabs>
          <w:tab w:val="right" w:pos="9350"/>
        </w:tabs>
        <w:rPr>
          <w:rFonts w:asciiTheme="minorHAnsi" w:eastAsiaTheme="minorEastAsia" w:hAnsiTheme="minorHAnsi"/>
          <w:noProof/>
          <w:sz w:val="22"/>
        </w:rPr>
      </w:pPr>
      <w:hyperlink w:anchor="_Toc517167318" w:history="1">
        <w:r w:rsidRPr="00973BAE">
          <w:rPr>
            <w:rStyle w:val="Hyperlink"/>
            <w:noProof/>
          </w:rPr>
          <w:t>Table 7: Requisite password lengths to derive 128-bit or 256-bit keys</w:t>
        </w:r>
        <w:r>
          <w:rPr>
            <w:noProof/>
            <w:webHidden/>
          </w:rPr>
          <w:tab/>
        </w:r>
        <w:r>
          <w:rPr>
            <w:noProof/>
            <w:webHidden/>
          </w:rPr>
          <w:fldChar w:fldCharType="begin"/>
        </w:r>
        <w:r>
          <w:rPr>
            <w:noProof/>
            <w:webHidden/>
          </w:rPr>
          <w:instrText xml:space="preserve"> PAGEREF _Toc517167318 \h </w:instrText>
        </w:r>
        <w:r>
          <w:rPr>
            <w:noProof/>
            <w:webHidden/>
          </w:rPr>
        </w:r>
        <w:r>
          <w:rPr>
            <w:noProof/>
            <w:webHidden/>
          </w:rPr>
          <w:fldChar w:fldCharType="separate"/>
        </w:r>
        <w:r>
          <w:rPr>
            <w:noProof/>
            <w:webHidden/>
          </w:rPr>
          <w:t>39</w:t>
        </w:r>
        <w:r>
          <w:rPr>
            <w:noProof/>
            <w:webHidden/>
          </w:rPr>
          <w:fldChar w:fldCharType="end"/>
        </w:r>
      </w:hyperlink>
    </w:p>
    <w:p w14:paraId="132B8CBD" w14:textId="5D6DC36D" w:rsidR="00F104CD" w:rsidRDefault="00F104CD">
      <w:pPr>
        <w:pStyle w:val="TableofFigures"/>
        <w:tabs>
          <w:tab w:val="right" w:pos="9350"/>
        </w:tabs>
        <w:rPr>
          <w:rFonts w:asciiTheme="minorHAnsi" w:eastAsiaTheme="minorEastAsia" w:hAnsiTheme="minorHAnsi"/>
          <w:noProof/>
          <w:sz w:val="22"/>
        </w:rPr>
      </w:pPr>
      <w:hyperlink w:anchor="_Toc517167319" w:history="1">
        <w:r w:rsidRPr="00973BAE">
          <w:rPr>
            <w:rStyle w:val="Hyperlink"/>
            <w:noProof/>
          </w:rPr>
          <w:t>Table 8: MD5 Subclasses</w:t>
        </w:r>
        <w:r>
          <w:rPr>
            <w:noProof/>
            <w:webHidden/>
          </w:rPr>
          <w:tab/>
        </w:r>
        <w:r>
          <w:rPr>
            <w:noProof/>
            <w:webHidden/>
          </w:rPr>
          <w:fldChar w:fldCharType="begin"/>
        </w:r>
        <w:r>
          <w:rPr>
            <w:noProof/>
            <w:webHidden/>
          </w:rPr>
          <w:instrText xml:space="preserve"> PAGEREF _Toc517167319 \h </w:instrText>
        </w:r>
        <w:r>
          <w:rPr>
            <w:noProof/>
            <w:webHidden/>
          </w:rPr>
        </w:r>
        <w:r>
          <w:rPr>
            <w:noProof/>
            <w:webHidden/>
          </w:rPr>
          <w:fldChar w:fldCharType="separate"/>
        </w:r>
        <w:r>
          <w:rPr>
            <w:noProof/>
            <w:webHidden/>
          </w:rPr>
          <w:t>45</w:t>
        </w:r>
        <w:r>
          <w:rPr>
            <w:noProof/>
            <w:webHidden/>
          </w:rPr>
          <w:fldChar w:fldCharType="end"/>
        </w:r>
      </w:hyperlink>
    </w:p>
    <w:p w14:paraId="08C2F7A5" w14:textId="66E55FD1" w:rsidR="00F104CD" w:rsidRDefault="00F104CD">
      <w:pPr>
        <w:pStyle w:val="TableofFigures"/>
        <w:tabs>
          <w:tab w:val="right" w:pos="9350"/>
        </w:tabs>
        <w:rPr>
          <w:rFonts w:asciiTheme="minorHAnsi" w:eastAsiaTheme="minorEastAsia" w:hAnsiTheme="minorHAnsi"/>
          <w:noProof/>
          <w:sz w:val="22"/>
        </w:rPr>
      </w:pPr>
      <w:hyperlink w:anchor="_Toc517167320" w:history="1">
        <w:r w:rsidRPr="00973BAE">
          <w:rPr>
            <w:rStyle w:val="Hyperlink"/>
            <w:noProof/>
          </w:rPr>
          <w:t>Table 9: RIPEDMD160 Subclasses</w:t>
        </w:r>
        <w:r>
          <w:rPr>
            <w:noProof/>
            <w:webHidden/>
          </w:rPr>
          <w:tab/>
        </w:r>
        <w:r>
          <w:rPr>
            <w:noProof/>
            <w:webHidden/>
          </w:rPr>
          <w:fldChar w:fldCharType="begin"/>
        </w:r>
        <w:r>
          <w:rPr>
            <w:noProof/>
            <w:webHidden/>
          </w:rPr>
          <w:instrText xml:space="preserve"> PAGEREF _Toc517167320 \h </w:instrText>
        </w:r>
        <w:r>
          <w:rPr>
            <w:noProof/>
            <w:webHidden/>
          </w:rPr>
        </w:r>
        <w:r>
          <w:rPr>
            <w:noProof/>
            <w:webHidden/>
          </w:rPr>
          <w:fldChar w:fldCharType="separate"/>
        </w:r>
        <w:r>
          <w:rPr>
            <w:noProof/>
            <w:webHidden/>
          </w:rPr>
          <w:t>45</w:t>
        </w:r>
        <w:r>
          <w:rPr>
            <w:noProof/>
            <w:webHidden/>
          </w:rPr>
          <w:fldChar w:fldCharType="end"/>
        </w:r>
      </w:hyperlink>
    </w:p>
    <w:p w14:paraId="3AA32545" w14:textId="064B25FD" w:rsidR="00F104CD" w:rsidRDefault="00F104CD">
      <w:pPr>
        <w:pStyle w:val="TableofFigures"/>
        <w:tabs>
          <w:tab w:val="right" w:pos="9350"/>
        </w:tabs>
        <w:rPr>
          <w:rFonts w:asciiTheme="minorHAnsi" w:eastAsiaTheme="minorEastAsia" w:hAnsiTheme="minorHAnsi"/>
          <w:noProof/>
          <w:sz w:val="22"/>
        </w:rPr>
      </w:pPr>
      <w:hyperlink w:anchor="_Toc517167321" w:history="1">
        <w:r w:rsidRPr="00973BAE">
          <w:rPr>
            <w:rStyle w:val="Hyperlink"/>
            <w:noProof/>
          </w:rPr>
          <w:t>Table 10: SHA1 Subclasses</w:t>
        </w:r>
        <w:r>
          <w:rPr>
            <w:noProof/>
            <w:webHidden/>
          </w:rPr>
          <w:tab/>
        </w:r>
        <w:r>
          <w:rPr>
            <w:noProof/>
            <w:webHidden/>
          </w:rPr>
          <w:fldChar w:fldCharType="begin"/>
        </w:r>
        <w:r>
          <w:rPr>
            <w:noProof/>
            <w:webHidden/>
          </w:rPr>
          <w:instrText xml:space="preserve"> PAGEREF _Toc517167321 \h </w:instrText>
        </w:r>
        <w:r>
          <w:rPr>
            <w:noProof/>
            <w:webHidden/>
          </w:rPr>
        </w:r>
        <w:r>
          <w:rPr>
            <w:noProof/>
            <w:webHidden/>
          </w:rPr>
          <w:fldChar w:fldCharType="separate"/>
        </w:r>
        <w:r>
          <w:rPr>
            <w:noProof/>
            <w:webHidden/>
          </w:rPr>
          <w:t>45</w:t>
        </w:r>
        <w:r>
          <w:rPr>
            <w:noProof/>
            <w:webHidden/>
          </w:rPr>
          <w:fldChar w:fldCharType="end"/>
        </w:r>
      </w:hyperlink>
    </w:p>
    <w:p w14:paraId="1FD9A7FA" w14:textId="3BF19E76" w:rsidR="00F104CD" w:rsidRDefault="00F104CD">
      <w:pPr>
        <w:pStyle w:val="TableofFigures"/>
        <w:tabs>
          <w:tab w:val="right" w:pos="9350"/>
        </w:tabs>
        <w:rPr>
          <w:rFonts w:asciiTheme="minorHAnsi" w:eastAsiaTheme="minorEastAsia" w:hAnsiTheme="minorHAnsi"/>
          <w:noProof/>
          <w:sz w:val="22"/>
        </w:rPr>
      </w:pPr>
      <w:hyperlink w:anchor="_Toc517167322" w:history="1">
        <w:r w:rsidRPr="00973BAE">
          <w:rPr>
            <w:rStyle w:val="Hyperlink"/>
            <w:noProof/>
          </w:rPr>
          <w:t>Table 11: SHA-2 Series Strength</w:t>
        </w:r>
        <w:r>
          <w:rPr>
            <w:noProof/>
            <w:webHidden/>
          </w:rPr>
          <w:tab/>
        </w:r>
        <w:r>
          <w:rPr>
            <w:noProof/>
            <w:webHidden/>
          </w:rPr>
          <w:fldChar w:fldCharType="begin"/>
        </w:r>
        <w:r>
          <w:rPr>
            <w:noProof/>
            <w:webHidden/>
          </w:rPr>
          <w:instrText xml:space="preserve"> PAGEREF _Toc517167322 \h </w:instrText>
        </w:r>
        <w:r>
          <w:rPr>
            <w:noProof/>
            <w:webHidden/>
          </w:rPr>
        </w:r>
        <w:r>
          <w:rPr>
            <w:noProof/>
            <w:webHidden/>
          </w:rPr>
          <w:fldChar w:fldCharType="separate"/>
        </w:r>
        <w:r>
          <w:rPr>
            <w:noProof/>
            <w:webHidden/>
          </w:rPr>
          <w:t>46</w:t>
        </w:r>
        <w:r>
          <w:rPr>
            <w:noProof/>
            <w:webHidden/>
          </w:rPr>
          <w:fldChar w:fldCharType="end"/>
        </w:r>
      </w:hyperlink>
    </w:p>
    <w:p w14:paraId="7C0DE879" w14:textId="27F5CEA0" w:rsidR="00F104CD" w:rsidRDefault="00F104CD">
      <w:pPr>
        <w:pStyle w:val="TableofFigures"/>
        <w:tabs>
          <w:tab w:val="right" w:pos="9350"/>
        </w:tabs>
        <w:rPr>
          <w:rFonts w:asciiTheme="minorHAnsi" w:eastAsiaTheme="minorEastAsia" w:hAnsiTheme="minorHAnsi"/>
          <w:noProof/>
          <w:sz w:val="22"/>
        </w:rPr>
      </w:pPr>
      <w:hyperlink w:anchor="_Toc517167323" w:history="1">
        <w:r w:rsidRPr="00973BAE">
          <w:rPr>
            <w:rStyle w:val="Hyperlink"/>
            <w:noProof/>
          </w:rPr>
          <w:t>Table 12: SHA-2 Series Subclasses</w:t>
        </w:r>
        <w:r>
          <w:rPr>
            <w:noProof/>
            <w:webHidden/>
          </w:rPr>
          <w:tab/>
        </w:r>
        <w:r>
          <w:rPr>
            <w:noProof/>
            <w:webHidden/>
          </w:rPr>
          <w:fldChar w:fldCharType="begin"/>
        </w:r>
        <w:r>
          <w:rPr>
            <w:noProof/>
            <w:webHidden/>
          </w:rPr>
          <w:instrText xml:space="preserve"> PAGEREF _Toc517167323 \h </w:instrText>
        </w:r>
        <w:r>
          <w:rPr>
            <w:noProof/>
            <w:webHidden/>
          </w:rPr>
        </w:r>
        <w:r>
          <w:rPr>
            <w:noProof/>
            <w:webHidden/>
          </w:rPr>
          <w:fldChar w:fldCharType="separate"/>
        </w:r>
        <w:r>
          <w:rPr>
            <w:noProof/>
            <w:webHidden/>
          </w:rPr>
          <w:t>46</w:t>
        </w:r>
        <w:r>
          <w:rPr>
            <w:noProof/>
            <w:webHidden/>
          </w:rPr>
          <w:fldChar w:fldCharType="end"/>
        </w:r>
      </w:hyperlink>
    </w:p>
    <w:p w14:paraId="3C9C752D" w14:textId="4D853C8C" w:rsidR="00F104CD" w:rsidRDefault="00F104CD">
      <w:pPr>
        <w:pStyle w:val="TableofFigures"/>
        <w:tabs>
          <w:tab w:val="right" w:pos="9350"/>
        </w:tabs>
        <w:rPr>
          <w:rFonts w:asciiTheme="minorHAnsi" w:eastAsiaTheme="minorEastAsia" w:hAnsiTheme="minorHAnsi"/>
          <w:noProof/>
          <w:sz w:val="22"/>
        </w:rPr>
      </w:pPr>
      <w:hyperlink w:anchor="_Toc517167324" w:history="1">
        <w:r w:rsidRPr="00973BAE">
          <w:rPr>
            <w:rStyle w:val="Hyperlink"/>
            <w:noProof/>
          </w:rPr>
          <w:t>Table 13: Using a timing/verification oracle to map byte sequences in a hash</w:t>
        </w:r>
        <w:r>
          <w:rPr>
            <w:noProof/>
            <w:webHidden/>
          </w:rPr>
          <w:tab/>
        </w:r>
        <w:r>
          <w:rPr>
            <w:noProof/>
            <w:webHidden/>
          </w:rPr>
          <w:fldChar w:fldCharType="begin"/>
        </w:r>
        <w:r>
          <w:rPr>
            <w:noProof/>
            <w:webHidden/>
          </w:rPr>
          <w:instrText xml:space="preserve"> PAGEREF _Toc517167324 \h </w:instrText>
        </w:r>
        <w:r>
          <w:rPr>
            <w:noProof/>
            <w:webHidden/>
          </w:rPr>
        </w:r>
        <w:r>
          <w:rPr>
            <w:noProof/>
            <w:webHidden/>
          </w:rPr>
          <w:fldChar w:fldCharType="separate"/>
        </w:r>
        <w:r>
          <w:rPr>
            <w:noProof/>
            <w:webHidden/>
          </w:rPr>
          <w:t>49</w:t>
        </w:r>
        <w:r>
          <w:rPr>
            <w:noProof/>
            <w:webHidden/>
          </w:rPr>
          <w:fldChar w:fldCharType="end"/>
        </w:r>
      </w:hyperlink>
    </w:p>
    <w:p w14:paraId="594805B4" w14:textId="6B323DD0" w:rsidR="00F104CD" w:rsidRDefault="00F104CD">
      <w:pPr>
        <w:pStyle w:val="TableofFigures"/>
        <w:tabs>
          <w:tab w:val="right" w:pos="9350"/>
        </w:tabs>
        <w:rPr>
          <w:rFonts w:asciiTheme="minorHAnsi" w:eastAsiaTheme="minorEastAsia" w:hAnsiTheme="minorHAnsi"/>
          <w:noProof/>
          <w:sz w:val="22"/>
        </w:rPr>
      </w:pPr>
      <w:hyperlink w:anchor="_Toc517167325" w:history="1">
        <w:r w:rsidRPr="00973BAE">
          <w:rPr>
            <w:rStyle w:val="Hyperlink"/>
            <w:noProof/>
          </w:rPr>
          <w:t>Table 14: SHA-512/X strength compared to standard SHA-2 series algorithms</w:t>
        </w:r>
        <w:r>
          <w:rPr>
            <w:noProof/>
            <w:webHidden/>
          </w:rPr>
          <w:tab/>
        </w:r>
        <w:r>
          <w:rPr>
            <w:noProof/>
            <w:webHidden/>
          </w:rPr>
          <w:fldChar w:fldCharType="begin"/>
        </w:r>
        <w:r>
          <w:rPr>
            <w:noProof/>
            <w:webHidden/>
          </w:rPr>
          <w:instrText xml:space="preserve"> PAGEREF _Toc517167325 \h </w:instrText>
        </w:r>
        <w:r>
          <w:rPr>
            <w:noProof/>
            <w:webHidden/>
          </w:rPr>
        </w:r>
        <w:r>
          <w:rPr>
            <w:noProof/>
            <w:webHidden/>
          </w:rPr>
          <w:fldChar w:fldCharType="separate"/>
        </w:r>
        <w:r>
          <w:rPr>
            <w:noProof/>
            <w:webHidden/>
          </w:rPr>
          <w:t>51</w:t>
        </w:r>
        <w:r>
          <w:rPr>
            <w:noProof/>
            <w:webHidden/>
          </w:rPr>
          <w:fldChar w:fldCharType="end"/>
        </w:r>
      </w:hyperlink>
    </w:p>
    <w:p w14:paraId="3B0FB9BC" w14:textId="09B2B2FB" w:rsidR="00F104CD" w:rsidRDefault="00F104CD">
      <w:pPr>
        <w:pStyle w:val="TableofFigures"/>
        <w:tabs>
          <w:tab w:val="right" w:pos="9350"/>
        </w:tabs>
        <w:rPr>
          <w:rFonts w:asciiTheme="minorHAnsi" w:eastAsiaTheme="minorEastAsia" w:hAnsiTheme="minorHAnsi"/>
          <w:noProof/>
          <w:sz w:val="22"/>
        </w:rPr>
      </w:pPr>
      <w:hyperlink w:anchor="_Toc517167326" w:history="1">
        <w:r w:rsidRPr="00973BAE">
          <w:rPr>
            <w:rStyle w:val="Hyperlink"/>
            <w:noProof/>
          </w:rPr>
          <w:t>Table 15: Example SHA256 rainbow table</w:t>
        </w:r>
        <w:r>
          <w:rPr>
            <w:noProof/>
            <w:webHidden/>
          </w:rPr>
          <w:tab/>
        </w:r>
        <w:r>
          <w:rPr>
            <w:noProof/>
            <w:webHidden/>
          </w:rPr>
          <w:fldChar w:fldCharType="begin"/>
        </w:r>
        <w:r>
          <w:rPr>
            <w:noProof/>
            <w:webHidden/>
          </w:rPr>
          <w:instrText xml:space="preserve"> PAGEREF _Toc517167326 \h </w:instrText>
        </w:r>
        <w:r>
          <w:rPr>
            <w:noProof/>
            <w:webHidden/>
          </w:rPr>
        </w:r>
        <w:r>
          <w:rPr>
            <w:noProof/>
            <w:webHidden/>
          </w:rPr>
          <w:fldChar w:fldCharType="separate"/>
        </w:r>
        <w:r>
          <w:rPr>
            <w:noProof/>
            <w:webHidden/>
          </w:rPr>
          <w:t>54</w:t>
        </w:r>
        <w:r>
          <w:rPr>
            <w:noProof/>
            <w:webHidden/>
          </w:rPr>
          <w:fldChar w:fldCharType="end"/>
        </w:r>
      </w:hyperlink>
    </w:p>
    <w:p w14:paraId="655537FD" w14:textId="509C36B8" w:rsidR="00F104CD" w:rsidRDefault="00F104CD">
      <w:pPr>
        <w:pStyle w:val="TableofFigures"/>
        <w:tabs>
          <w:tab w:val="right" w:pos="9350"/>
        </w:tabs>
        <w:rPr>
          <w:rFonts w:asciiTheme="minorHAnsi" w:eastAsiaTheme="minorEastAsia" w:hAnsiTheme="minorHAnsi"/>
          <w:noProof/>
          <w:sz w:val="22"/>
        </w:rPr>
      </w:pPr>
      <w:hyperlink w:anchor="_Toc517167327" w:history="1">
        <w:r w:rsidRPr="00973BAE">
          <w:rPr>
            <w:rStyle w:val="Hyperlink"/>
            <w:noProof/>
          </w:rPr>
          <w:t>Table 16: Quick comparison of .NET symmetric encryption algorithm</w:t>
        </w:r>
        <w:r>
          <w:rPr>
            <w:noProof/>
            <w:webHidden/>
          </w:rPr>
          <w:tab/>
        </w:r>
        <w:r>
          <w:rPr>
            <w:noProof/>
            <w:webHidden/>
          </w:rPr>
          <w:fldChar w:fldCharType="begin"/>
        </w:r>
        <w:r>
          <w:rPr>
            <w:noProof/>
            <w:webHidden/>
          </w:rPr>
          <w:instrText xml:space="preserve"> PAGEREF _Toc517167327 \h </w:instrText>
        </w:r>
        <w:r>
          <w:rPr>
            <w:noProof/>
            <w:webHidden/>
          </w:rPr>
        </w:r>
        <w:r>
          <w:rPr>
            <w:noProof/>
            <w:webHidden/>
          </w:rPr>
          <w:fldChar w:fldCharType="separate"/>
        </w:r>
        <w:r>
          <w:rPr>
            <w:noProof/>
            <w:webHidden/>
          </w:rPr>
          <w:t>78</w:t>
        </w:r>
        <w:r>
          <w:rPr>
            <w:noProof/>
            <w:webHidden/>
          </w:rPr>
          <w:fldChar w:fldCharType="end"/>
        </w:r>
      </w:hyperlink>
    </w:p>
    <w:p w14:paraId="1151C4D2" w14:textId="16F9AD65" w:rsidR="00F104CD" w:rsidRDefault="00F104CD">
      <w:pPr>
        <w:pStyle w:val="TableofFigures"/>
        <w:tabs>
          <w:tab w:val="right" w:pos="9350"/>
        </w:tabs>
        <w:rPr>
          <w:rFonts w:asciiTheme="minorHAnsi" w:eastAsiaTheme="minorEastAsia" w:hAnsiTheme="minorHAnsi"/>
          <w:noProof/>
          <w:sz w:val="22"/>
        </w:rPr>
      </w:pPr>
      <w:hyperlink w:anchor="_Toc517167328" w:history="1">
        <w:r w:rsidRPr="00973BAE">
          <w:rPr>
            <w:rStyle w:val="Hyperlink"/>
            <w:noProof/>
          </w:rPr>
          <w:t>Table 17: Cipher mode availability for .NET algorithms</w:t>
        </w:r>
        <w:r>
          <w:rPr>
            <w:noProof/>
            <w:webHidden/>
          </w:rPr>
          <w:tab/>
        </w:r>
        <w:r>
          <w:rPr>
            <w:noProof/>
            <w:webHidden/>
          </w:rPr>
          <w:fldChar w:fldCharType="begin"/>
        </w:r>
        <w:r>
          <w:rPr>
            <w:noProof/>
            <w:webHidden/>
          </w:rPr>
          <w:instrText xml:space="preserve"> PAGEREF _Toc517167328 \h </w:instrText>
        </w:r>
        <w:r>
          <w:rPr>
            <w:noProof/>
            <w:webHidden/>
          </w:rPr>
        </w:r>
        <w:r>
          <w:rPr>
            <w:noProof/>
            <w:webHidden/>
          </w:rPr>
          <w:fldChar w:fldCharType="separate"/>
        </w:r>
        <w:r>
          <w:rPr>
            <w:noProof/>
            <w:webHidden/>
          </w:rPr>
          <w:t>81</w:t>
        </w:r>
        <w:r>
          <w:rPr>
            <w:noProof/>
            <w:webHidden/>
          </w:rPr>
          <w:fldChar w:fldCharType="end"/>
        </w:r>
      </w:hyperlink>
    </w:p>
    <w:p w14:paraId="08F872F3" w14:textId="5F27186F" w:rsidR="00F104CD" w:rsidRDefault="00F104CD">
      <w:pPr>
        <w:pStyle w:val="TableofFigures"/>
        <w:tabs>
          <w:tab w:val="right" w:pos="9350"/>
        </w:tabs>
        <w:rPr>
          <w:rFonts w:asciiTheme="minorHAnsi" w:eastAsiaTheme="minorEastAsia" w:hAnsiTheme="minorHAnsi"/>
          <w:noProof/>
          <w:sz w:val="22"/>
        </w:rPr>
      </w:pPr>
      <w:hyperlink w:anchor="_Toc517167329" w:history="1">
        <w:r w:rsidRPr="00973BAE">
          <w:rPr>
            <w:rStyle w:val="Hyperlink"/>
            <w:noProof/>
          </w:rPr>
          <w:t>Table 18: Modes in the PaddingMode Enum</w:t>
        </w:r>
        <w:r>
          <w:rPr>
            <w:noProof/>
            <w:webHidden/>
          </w:rPr>
          <w:tab/>
        </w:r>
        <w:r>
          <w:rPr>
            <w:noProof/>
            <w:webHidden/>
          </w:rPr>
          <w:fldChar w:fldCharType="begin"/>
        </w:r>
        <w:r>
          <w:rPr>
            <w:noProof/>
            <w:webHidden/>
          </w:rPr>
          <w:instrText xml:space="preserve"> PAGEREF _Toc517167329 \h </w:instrText>
        </w:r>
        <w:r>
          <w:rPr>
            <w:noProof/>
            <w:webHidden/>
          </w:rPr>
        </w:r>
        <w:r>
          <w:rPr>
            <w:noProof/>
            <w:webHidden/>
          </w:rPr>
          <w:fldChar w:fldCharType="separate"/>
        </w:r>
        <w:r>
          <w:rPr>
            <w:noProof/>
            <w:webHidden/>
          </w:rPr>
          <w:t>83</w:t>
        </w:r>
        <w:r>
          <w:rPr>
            <w:noProof/>
            <w:webHidden/>
          </w:rPr>
          <w:fldChar w:fldCharType="end"/>
        </w:r>
      </w:hyperlink>
    </w:p>
    <w:p w14:paraId="3E5E92C5" w14:textId="78905F23" w:rsidR="00F104CD" w:rsidRDefault="00F104CD">
      <w:pPr>
        <w:pStyle w:val="TableofFigures"/>
        <w:tabs>
          <w:tab w:val="right" w:pos="9350"/>
        </w:tabs>
        <w:rPr>
          <w:rFonts w:asciiTheme="minorHAnsi" w:eastAsiaTheme="minorEastAsia" w:hAnsiTheme="minorHAnsi"/>
          <w:noProof/>
          <w:sz w:val="22"/>
        </w:rPr>
      </w:pPr>
      <w:hyperlink w:anchor="_Toc517167330" w:history="1">
        <w:r w:rsidRPr="00973BAE">
          <w:rPr>
            <w:rStyle w:val="Hyperlink"/>
            <w:noProof/>
          </w:rPr>
          <w:t>Table 19: Methods of the SymmetricAlgorithm class</w:t>
        </w:r>
        <w:r>
          <w:rPr>
            <w:noProof/>
            <w:webHidden/>
          </w:rPr>
          <w:tab/>
        </w:r>
        <w:r>
          <w:rPr>
            <w:noProof/>
            <w:webHidden/>
          </w:rPr>
          <w:fldChar w:fldCharType="begin"/>
        </w:r>
        <w:r>
          <w:rPr>
            <w:noProof/>
            <w:webHidden/>
          </w:rPr>
          <w:instrText xml:space="preserve"> PAGEREF _Toc517167330 \h </w:instrText>
        </w:r>
        <w:r>
          <w:rPr>
            <w:noProof/>
            <w:webHidden/>
          </w:rPr>
        </w:r>
        <w:r>
          <w:rPr>
            <w:noProof/>
            <w:webHidden/>
          </w:rPr>
          <w:fldChar w:fldCharType="separate"/>
        </w:r>
        <w:r>
          <w:rPr>
            <w:noProof/>
            <w:webHidden/>
          </w:rPr>
          <w:t>85</w:t>
        </w:r>
        <w:r>
          <w:rPr>
            <w:noProof/>
            <w:webHidden/>
          </w:rPr>
          <w:fldChar w:fldCharType="end"/>
        </w:r>
      </w:hyperlink>
    </w:p>
    <w:p w14:paraId="4D3155C6" w14:textId="53D536CC" w:rsidR="00F104CD" w:rsidRDefault="00F104CD">
      <w:pPr>
        <w:pStyle w:val="TableofFigures"/>
        <w:tabs>
          <w:tab w:val="right" w:pos="9350"/>
        </w:tabs>
        <w:rPr>
          <w:rFonts w:asciiTheme="minorHAnsi" w:eastAsiaTheme="minorEastAsia" w:hAnsiTheme="minorHAnsi"/>
          <w:noProof/>
          <w:sz w:val="22"/>
        </w:rPr>
      </w:pPr>
      <w:hyperlink w:anchor="_Toc517167331" w:history="1">
        <w:r w:rsidRPr="00973BAE">
          <w:rPr>
            <w:rStyle w:val="Hyperlink"/>
            <w:noProof/>
          </w:rPr>
          <w:t>Table 20: Properties of the SymmetricAlgorithm class</w:t>
        </w:r>
        <w:r>
          <w:rPr>
            <w:noProof/>
            <w:webHidden/>
          </w:rPr>
          <w:tab/>
        </w:r>
        <w:r>
          <w:rPr>
            <w:noProof/>
            <w:webHidden/>
          </w:rPr>
          <w:fldChar w:fldCharType="begin"/>
        </w:r>
        <w:r>
          <w:rPr>
            <w:noProof/>
            <w:webHidden/>
          </w:rPr>
          <w:instrText xml:space="preserve"> PAGEREF _Toc517167331 \h </w:instrText>
        </w:r>
        <w:r>
          <w:rPr>
            <w:noProof/>
            <w:webHidden/>
          </w:rPr>
        </w:r>
        <w:r>
          <w:rPr>
            <w:noProof/>
            <w:webHidden/>
          </w:rPr>
          <w:fldChar w:fldCharType="separate"/>
        </w:r>
        <w:r>
          <w:rPr>
            <w:noProof/>
            <w:webHidden/>
          </w:rPr>
          <w:t>86</w:t>
        </w:r>
        <w:r>
          <w:rPr>
            <w:noProof/>
            <w:webHidden/>
          </w:rPr>
          <w:fldChar w:fldCharType="end"/>
        </w:r>
      </w:hyperlink>
    </w:p>
    <w:p w14:paraId="78B46E55" w14:textId="0B6990DF" w:rsidR="00F104CD" w:rsidRDefault="00F104CD">
      <w:pPr>
        <w:pStyle w:val="TableofFigures"/>
        <w:tabs>
          <w:tab w:val="right" w:pos="9350"/>
        </w:tabs>
        <w:rPr>
          <w:rFonts w:asciiTheme="minorHAnsi" w:eastAsiaTheme="minorEastAsia" w:hAnsiTheme="minorHAnsi"/>
          <w:noProof/>
          <w:sz w:val="22"/>
        </w:rPr>
      </w:pPr>
      <w:hyperlink w:anchor="_Toc517167332" w:history="1">
        <w:r w:rsidRPr="00973BAE">
          <w:rPr>
            <w:rStyle w:val="Hyperlink"/>
            <w:noProof/>
          </w:rPr>
          <w:t>Table 21: Comparing OTP and AES256 Key Management Overhead</w:t>
        </w:r>
        <w:r>
          <w:rPr>
            <w:noProof/>
            <w:webHidden/>
          </w:rPr>
          <w:tab/>
        </w:r>
        <w:r>
          <w:rPr>
            <w:noProof/>
            <w:webHidden/>
          </w:rPr>
          <w:fldChar w:fldCharType="begin"/>
        </w:r>
        <w:r>
          <w:rPr>
            <w:noProof/>
            <w:webHidden/>
          </w:rPr>
          <w:instrText xml:space="preserve"> PAGEREF _Toc517167332 \h </w:instrText>
        </w:r>
        <w:r>
          <w:rPr>
            <w:noProof/>
            <w:webHidden/>
          </w:rPr>
        </w:r>
        <w:r>
          <w:rPr>
            <w:noProof/>
            <w:webHidden/>
          </w:rPr>
          <w:fldChar w:fldCharType="separate"/>
        </w:r>
        <w:r>
          <w:rPr>
            <w:noProof/>
            <w:webHidden/>
          </w:rPr>
          <w:t>97</w:t>
        </w:r>
        <w:r>
          <w:rPr>
            <w:noProof/>
            <w:webHidden/>
          </w:rPr>
          <w:fldChar w:fldCharType="end"/>
        </w:r>
      </w:hyperlink>
    </w:p>
    <w:p w14:paraId="3CF9B82D" w14:textId="2DAC4FDE" w:rsidR="00F104CD" w:rsidRDefault="00F104CD">
      <w:pPr>
        <w:pStyle w:val="TableofFigures"/>
        <w:tabs>
          <w:tab w:val="right" w:pos="9350"/>
        </w:tabs>
        <w:rPr>
          <w:rFonts w:asciiTheme="minorHAnsi" w:eastAsiaTheme="minorEastAsia" w:hAnsiTheme="minorHAnsi"/>
          <w:noProof/>
          <w:sz w:val="22"/>
        </w:rPr>
      </w:pPr>
      <w:hyperlink w:anchor="_Toc517167333" w:history="1">
        <w:r w:rsidRPr="00973BAE">
          <w:rPr>
            <w:rStyle w:val="Hyperlink"/>
            <w:noProof/>
          </w:rPr>
          <w:t>Table 22: HMAC implementations in .NET</w:t>
        </w:r>
        <w:r>
          <w:rPr>
            <w:noProof/>
            <w:webHidden/>
          </w:rPr>
          <w:tab/>
        </w:r>
        <w:r>
          <w:rPr>
            <w:noProof/>
            <w:webHidden/>
          </w:rPr>
          <w:fldChar w:fldCharType="begin"/>
        </w:r>
        <w:r>
          <w:rPr>
            <w:noProof/>
            <w:webHidden/>
          </w:rPr>
          <w:instrText xml:space="preserve"> PAGEREF _Toc517167333 \h </w:instrText>
        </w:r>
        <w:r>
          <w:rPr>
            <w:noProof/>
            <w:webHidden/>
          </w:rPr>
        </w:r>
        <w:r>
          <w:rPr>
            <w:noProof/>
            <w:webHidden/>
          </w:rPr>
          <w:fldChar w:fldCharType="separate"/>
        </w:r>
        <w:r>
          <w:rPr>
            <w:noProof/>
            <w:webHidden/>
          </w:rPr>
          <w:t>106</w:t>
        </w:r>
        <w:r>
          <w:rPr>
            <w:noProof/>
            <w:webHidden/>
          </w:rPr>
          <w:fldChar w:fldCharType="end"/>
        </w:r>
      </w:hyperlink>
    </w:p>
    <w:p w14:paraId="531B7595" w14:textId="555CE98A" w:rsidR="00F104CD" w:rsidRDefault="00F104CD">
      <w:pPr>
        <w:pStyle w:val="TableofFigures"/>
        <w:tabs>
          <w:tab w:val="right" w:pos="9350"/>
        </w:tabs>
        <w:rPr>
          <w:rFonts w:asciiTheme="minorHAnsi" w:eastAsiaTheme="minorEastAsia" w:hAnsiTheme="minorHAnsi"/>
          <w:noProof/>
          <w:sz w:val="22"/>
        </w:rPr>
      </w:pPr>
      <w:hyperlink w:anchor="_Toc517167334" w:history="1">
        <w:r w:rsidRPr="00973BAE">
          <w:rPr>
            <w:rStyle w:val="Hyperlink"/>
            <w:noProof/>
          </w:rPr>
          <w:t>Table 23: Description of RSAEncryptionPadding Members</w:t>
        </w:r>
        <w:r>
          <w:rPr>
            <w:noProof/>
            <w:webHidden/>
          </w:rPr>
          <w:tab/>
        </w:r>
        <w:r>
          <w:rPr>
            <w:noProof/>
            <w:webHidden/>
          </w:rPr>
          <w:fldChar w:fldCharType="begin"/>
        </w:r>
        <w:r>
          <w:rPr>
            <w:noProof/>
            <w:webHidden/>
          </w:rPr>
          <w:instrText xml:space="preserve"> PAGEREF _Toc517167334 \h </w:instrText>
        </w:r>
        <w:r>
          <w:rPr>
            <w:noProof/>
            <w:webHidden/>
          </w:rPr>
        </w:r>
        <w:r>
          <w:rPr>
            <w:noProof/>
            <w:webHidden/>
          </w:rPr>
          <w:fldChar w:fldCharType="separate"/>
        </w:r>
        <w:r>
          <w:rPr>
            <w:noProof/>
            <w:webHidden/>
          </w:rPr>
          <w:t>124</w:t>
        </w:r>
        <w:r>
          <w:rPr>
            <w:noProof/>
            <w:webHidden/>
          </w:rPr>
          <w:fldChar w:fldCharType="end"/>
        </w:r>
      </w:hyperlink>
    </w:p>
    <w:p w14:paraId="5F7AA9CC" w14:textId="6F3FF3EC" w:rsidR="00F104CD" w:rsidRDefault="00F104CD">
      <w:pPr>
        <w:pStyle w:val="TableofFigures"/>
        <w:tabs>
          <w:tab w:val="right" w:pos="9350"/>
        </w:tabs>
        <w:rPr>
          <w:rFonts w:asciiTheme="minorHAnsi" w:eastAsiaTheme="minorEastAsia" w:hAnsiTheme="minorHAnsi"/>
          <w:noProof/>
          <w:sz w:val="22"/>
        </w:rPr>
      </w:pPr>
      <w:hyperlink w:anchor="_Toc517167335" w:history="1">
        <w:r w:rsidRPr="00973BAE">
          <w:rPr>
            <w:rStyle w:val="Hyperlink"/>
            <w:noProof/>
          </w:rPr>
          <w:t>Table 24: Description of CspProviderFlags Elements</w:t>
        </w:r>
        <w:r>
          <w:rPr>
            <w:noProof/>
            <w:webHidden/>
          </w:rPr>
          <w:tab/>
        </w:r>
        <w:r>
          <w:rPr>
            <w:noProof/>
            <w:webHidden/>
          </w:rPr>
          <w:fldChar w:fldCharType="begin"/>
        </w:r>
        <w:r>
          <w:rPr>
            <w:noProof/>
            <w:webHidden/>
          </w:rPr>
          <w:instrText xml:space="preserve"> PAGEREF _Toc517167335 \h </w:instrText>
        </w:r>
        <w:r>
          <w:rPr>
            <w:noProof/>
            <w:webHidden/>
          </w:rPr>
        </w:r>
        <w:r>
          <w:rPr>
            <w:noProof/>
            <w:webHidden/>
          </w:rPr>
          <w:fldChar w:fldCharType="separate"/>
        </w:r>
        <w:r>
          <w:rPr>
            <w:noProof/>
            <w:webHidden/>
          </w:rPr>
          <w:t>130</w:t>
        </w:r>
        <w:r>
          <w:rPr>
            <w:noProof/>
            <w:webHidden/>
          </w:rPr>
          <w:fldChar w:fldCharType="end"/>
        </w:r>
      </w:hyperlink>
    </w:p>
    <w:p w14:paraId="7FD0DAAF" w14:textId="1ECDA93C" w:rsidR="00F104CD" w:rsidRDefault="00F104CD">
      <w:pPr>
        <w:pStyle w:val="TableofFigures"/>
        <w:tabs>
          <w:tab w:val="right" w:pos="9350"/>
        </w:tabs>
        <w:rPr>
          <w:rFonts w:asciiTheme="minorHAnsi" w:eastAsiaTheme="minorEastAsia" w:hAnsiTheme="minorHAnsi"/>
          <w:noProof/>
          <w:sz w:val="22"/>
        </w:rPr>
      </w:pPr>
      <w:hyperlink w:anchor="_Toc517167336" w:history="1">
        <w:r w:rsidRPr="00973BAE">
          <w:rPr>
            <w:rStyle w:val="Hyperlink"/>
            <w:noProof/>
          </w:rPr>
          <w:t>Table 25: OIDs for MD5 and SHA-2 series algorithms</w:t>
        </w:r>
        <w:r>
          <w:rPr>
            <w:noProof/>
            <w:webHidden/>
          </w:rPr>
          <w:tab/>
        </w:r>
        <w:r>
          <w:rPr>
            <w:noProof/>
            <w:webHidden/>
          </w:rPr>
          <w:fldChar w:fldCharType="begin"/>
        </w:r>
        <w:r>
          <w:rPr>
            <w:noProof/>
            <w:webHidden/>
          </w:rPr>
          <w:instrText xml:space="preserve"> PAGEREF _Toc517167336 \h </w:instrText>
        </w:r>
        <w:r>
          <w:rPr>
            <w:noProof/>
            <w:webHidden/>
          </w:rPr>
        </w:r>
        <w:r>
          <w:rPr>
            <w:noProof/>
            <w:webHidden/>
          </w:rPr>
          <w:fldChar w:fldCharType="separate"/>
        </w:r>
        <w:r>
          <w:rPr>
            <w:noProof/>
            <w:webHidden/>
          </w:rPr>
          <w:t>149</w:t>
        </w:r>
        <w:r>
          <w:rPr>
            <w:noProof/>
            <w:webHidden/>
          </w:rPr>
          <w:fldChar w:fldCharType="end"/>
        </w:r>
      </w:hyperlink>
    </w:p>
    <w:p w14:paraId="0A627B24" w14:textId="4FE1F55E" w:rsidR="00F104CD" w:rsidRDefault="00F104CD">
      <w:pPr>
        <w:pStyle w:val="TableofFigures"/>
        <w:tabs>
          <w:tab w:val="right" w:pos="9350"/>
        </w:tabs>
        <w:rPr>
          <w:rFonts w:asciiTheme="minorHAnsi" w:eastAsiaTheme="minorEastAsia" w:hAnsiTheme="minorHAnsi"/>
          <w:noProof/>
          <w:sz w:val="22"/>
        </w:rPr>
      </w:pPr>
      <w:hyperlink w:anchor="_Toc517167337" w:history="1">
        <w:r w:rsidRPr="00973BAE">
          <w:rPr>
            <w:rStyle w:val="Hyperlink"/>
            <w:noProof/>
          </w:rPr>
          <w:t>Table 26: HashAlgorithmName members</w:t>
        </w:r>
        <w:r>
          <w:rPr>
            <w:noProof/>
            <w:webHidden/>
          </w:rPr>
          <w:tab/>
        </w:r>
        <w:r>
          <w:rPr>
            <w:noProof/>
            <w:webHidden/>
          </w:rPr>
          <w:fldChar w:fldCharType="begin"/>
        </w:r>
        <w:r>
          <w:rPr>
            <w:noProof/>
            <w:webHidden/>
          </w:rPr>
          <w:instrText xml:space="preserve"> PAGEREF _Toc517167337 \h </w:instrText>
        </w:r>
        <w:r>
          <w:rPr>
            <w:noProof/>
            <w:webHidden/>
          </w:rPr>
        </w:r>
        <w:r>
          <w:rPr>
            <w:noProof/>
            <w:webHidden/>
          </w:rPr>
          <w:fldChar w:fldCharType="separate"/>
        </w:r>
        <w:r>
          <w:rPr>
            <w:noProof/>
            <w:webHidden/>
          </w:rPr>
          <w:t>150</w:t>
        </w:r>
        <w:r>
          <w:rPr>
            <w:noProof/>
            <w:webHidden/>
          </w:rPr>
          <w:fldChar w:fldCharType="end"/>
        </w:r>
      </w:hyperlink>
    </w:p>
    <w:p w14:paraId="7F1AC873" w14:textId="57EEAAE3" w:rsidR="00F104CD" w:rsidRDefault="00F104CD">
      <w:pPr>
        <w:pStyle w:val="TableofFigures"/>
        <w:tabs>
          <w:tab w:val="right" w:pos="9350"/>
        </w:tabs>
        <w:rPr>
          <w:rFonts w:asciiTheme="minorHAnsi" w:eastAsiaTheme="minorEastAsia" w:hAnsiTheme="minorHAnsi"/>
          <w:noProof/>
          <w:sz w:val="22"/>
        </w:rPr>
      </w:pPr>
      <w:hyperlink w:anchor="_Toc517167338" w:history="1">
        <w:r w:rsidRPr="00973BAE">
          <w:rPr>
            <w:rStyle w:val="Hyperlink"/>
            <w:noProof/>
          </w:rPr>
          <w:t>Table 27: RSASignaturePadding members</w:t>
        </w:r>
        <w:r>
          <w:rPr>
            <w:noProof/>
            <w:webHidden/>
          </w:rPr>
          <w:tab/>
        </w:r>
        <w:r>
          <w:rPr>
            <w:noProof/>
            <w:webHidden/>
          </w:rPr>
          <w:fldChar w:fldCharType="begin"/>
        </w:r>
        <w:r>
          <w:rPr>
            <w:noProof/>
            <w:webHidden/>
          </w:rPr>
          <w:instrText xml:space="preserve"> PAGEREF _Toc517167338 \h </w:instrText>
        </w:r>
        <w:r>
          <w:rPr>
            <w:noProof/>
            <w:webHidden/>
          </w:rPr>
        </w:r>
        <w:r>
          <w:rPr>
            <w:noProof/>
            <w:webHidden/>
          </w:rPr>
          <w:fldChar w:fldCharType="separate"/>
        </w:r>
        <w:r>
          <w:rPr>
            <w:noProof/>
            <w:webHidden/>
          </w:rPr>
          <w:t>151</w:t>
        </w:r>
        <w:r>
          <w:rPr>
            <w:noProof/>
            <w:webHidden/>
          </w:rPr>
          <w:fldChar w:fldCharType="end"/>
        </w:r>
      </w:hyperlink>
    </w:p>
    <w:p w14:paraId="4188E2B5" w14:textId="16853BDF" w:rsidR="00F104CD" w:rsidRDefault="00F104CD">
      <w:pPr>
        <w:pStyle w:val="TableofFigures"/>
        <w:tabs>
          <w:tab w:val="right" w:pos="9350"/>
        </w:tabs>
        <w:rPr>
          <w:rFonts w:asciiTheme="minorHAnsi" w:eastAsiaTheme="minorEastAsia" w:hAnsiTheme="minorHAnsi"/>
          <w:noProof/>
          <w:sz w:val="22"/>
        </w:rPr>
      </w:pPr>
      <w:hyperlink w:anchor="_Toc517167339" w:history="1">
        <w:r w:rsidRPr="00973BAE">
          <w:rPr>
            <w:rStyle w:val="Hyperlink"/>
            <w:noProof/>
          </w:rPr>
          <w:t>Table 28: ECDSA Signature lengths</w:t>
        </w:r>
        <w:r>
          <w:rPr>
            <w:noProof/>
            <w:webHidden/>
          </w:rPr>
          <w:tab/>
        </w:r>
        <w:r>
          <w:rPr>
            <w:noProof/>
            <w:webHidden/>
          </w:rPr>
          <w:fldChar w:fldCharType="begin"/>
        </w:r>
        <w:r>
          <w:rPr>
            <w:noProof/>
            <w:webHidden/>
          </w:rPr>
          <w:instrText xml:space="preserve"> PAGEREF _Toc517167339 \h </w:instrText>
        </w:r>
        <w:r>
          <w:rPr>
            <w:noProof/>
            <w:webHidden/>
          </w:rPr>
        </w:r>
        <w:r>
          <w:rPr>
            <w:noProof/>
            <w:webHidden/>
          </w:rPr>
          <w:fldChar w:fldCharType="separate"/>
        </w:r>
        <w:r>
          <w:rPr>
            <w:noProof/>
            <w:webHidden/>
          </w:rPr>
          <w:t>159</w:t>
        </w:r>
        <w:r>
          <w:rPr>
            <w:noProof/>
            <w:webHidden/>
          </w:rPr>
          <w:fldChar w:fldCharType="end"/>
        </w:r>
      </w:hyperlink>
    </w:p>
    <w:p w14:paraId="3B6E0834" w14:textId="6468A699" w:rsidR="00F104CD" w:rsidRDefault="00F104CD">
      <w:pPr>
        <w:pStyle w:val="TableofFigures"/>
        <w:tabs>
          <w:tab w:val="right" w:pos="9350"/>
        </w:tabs>
        <w:rPr>
          <w:rFonts w:asciiTheme="minorHAnsi" w:eastAsiaTheme="minorEastAsia" w:hAnsiTheme="minorHAnsi"/>
          <w:noProof/>
          <w:sz w:val="22"/>
        </w:rPr>
      </w:pPr>
      <w:hyperlink w:anchor="_Toc517167340" w:history="1">
        <w:r w:rsidRPr="00973BAE">
          <w:rPr>
            <w:rStyle w:val="Hyperlink"/>
            <w:noProof/>
          </w:rPr>
          <w:t>Table 29: Key size recommendations for digital signature algorithms</w:t>
        </w:r>
        <w:r>
          <w:rPr>
            <w:noProof/>
            <w:webHidden/>
          </w:rPr>
          <w:tab/>
        </w:r>
        <w:r>
          <w:rPr>
            <w:noProof/>
            <w:webHidden/>
          </w:rPr>
          <w:fldChar w:fldCharType="begin"/>
        </w:r>
        <w:r>
          <w:rPr>
            <w:noProof/>
            <w:webHidden/>
          </w:rPr>
          <w:instrText xml:space="preserve"> PAGEREF _Toc517167340 \h </w:instrText>
        </w:r>
        <w:r>
          <w:rPr>
            <w:noProof/>
            <w:webHidden/>
          </w:rPr>
        </w:r>
        <w:r>
          <w:rPr>
            <w:noProof/>
            <w:webHidden/>
          </w:rPr>
          <w:fldChar w:fldCharType="separate"/>
        </w:r>
        <w:r>
          <w:rPr>
            <w:noProof/>
            <w:webHidden/>
          </w:rPr>
          <w:t>171</w:t>
        </w:r>
        <w:r>
          <w:rPr>
            <w:noProof/>
            <w:webHidden/>
          </w:rPr>
          <w:fldChar w:fldCharType="end"/>
        </w:r>
      </w:hyperlink>
    </w:p>
    <w:p w14:paraId="073D938D" w14:textId="02AE8929" w:rsidR="00F104CD" w:rsidRDefault="00F104CD">
      <w:pPr>
        <w:pStyle w:val="TableofFigures"/>
        <w:tabs>
          <w:tab w:val="right" w:pos="9350"/>
        </w:tabs>
        <w:rPr>
          <w:rFonts w:asciiTheme="minorHAnsi" w:eastAsiaTheme="minorEastAsia" w:hAnsiTheme="minorHAnsi"/>
          <w:noProof/>
          <w:sz w:val="22"/>
        </w:rPr>
      </w:pPr>
      <w:hyperlink w:anchor="_Toc517167341" w:history="1">
        <w:r w:rsidRPr="00973BAE">
          <w:rPr>
            <w:rStyle w:val="Hyperlink"/>
            <w:noProof/>
          </w:rPr>
          <w:t>Table 30: MemoryProtectionScope Elements</w:t>
        </w:r>
        <w:r>
          <w:rPr>
            <w:noProof/>
            <w:webHidden/>
          </w:rPr>
          <w:tab/>
        </w:r>
        <w:r>
          <w:rPr>
            <w:noProof/>
            <w:webHidden/>
          </w:rPr>
          <w:fldChar w:fldCharType="begin"/>
        </w:r>
        <w:r>
          <w:rPr>
            <w:noProof/>
            <w:webHidden/>
          </w:rPr>
          <w:instrText xml:space="preserve"> PAGEREF _Toc517167341 \h </w:instrText>
        </w:r>
        <w:r>
          <w:rPr>
            <w:noProof/>
            <w:webHidden/>
          </w:rPr>
        </w:r>
        <w:r>
          <w:rPr>
            <w:noProof/>
            <w:webHidden/>
          </w:rPr>
          <w:fldChar w:fldCharType="separate"/>
        </w:r>
        <w:r>
          <w:rPr>
            <w:noProof/>
            <w:webHidden/>
          </w:rPr>
          <w:t>176</w:t>
        </w:r>
        <w:r>
          <w:rPr>
            <w:noProof/>
            <w:webHidden/>
          </w:rPr>
          <w:fldChar w:fldCharType="end"/>
        </w:r>
      </w:hyperlink>
    </w:p>
    <w:p w14:paraId="605247D6" w14:textId="4D574B29" w:rsidR="00F104CD" w:rsidRDefault="00F104CD">
      <w:pPr>
        <w:pStyle w:val="TableofFigures"/>
        <w:tabs>
          <w:tab w:val="right" w:pos="9350"/>
        </w:tabs>
        <w:rPr>
          <w:rFonts w:asciiTheme="minorHAnsi" w:eastAsiaTheme="minorEastAsia" w:hAnsiTheme="minorHAnsi"/>
          <w:noProof/>
          <w:sz w:val="22"/>
        </w:rPr>
      </w:pPr>
      <w:hyperlink w:anchor="_Toc517167342" w:history="1">
        <w:r w:rsidRPr="00973BAE">
          <w:rPr>
            <w:rStyle w:val="Hyperlink"/>
            <w:noProof/>
          </w:rPr>
          <w:t>Table 31: StoreLocation Elements</w:t>
        </w:r>
        <w:r>
          <w:rPr>
            <w:noProof/>
            <w:webHidden/>
          </w:rPr>
          <w:tab/>
        </w:r>
        <w:r>
          <w:rPr>
            <w:noProof/>
            <w:webHidden/>
          </w:rPr>
          <w:fldChar w:fldCharType="begin"/>
        </w:r>
        <w:r>
          <w:rPr>
            <w:noProof/>
            <w:webHidden/>
          </w:rPr>
          <w:instrText xml:space="preserve"> PAGEREF _Toc517167342 \h </w:instrText>
        </w:r>
        <w:r>
          <w:rPr>
            <w:noProof/>
            <w:webHidden/>
          </w:rPr>
        </w:r>
        <w:r>
          <w:rPr>
            <w:noProof/>
            <w:webHidden/>
          </w:rPr>
          <w:fldChar w:fldCharType="separate"/>
        </w:r>
        <w:r>
          <w:rPr>
            <w:noProof/>
            <w:webHidden/>
          </w:rPr>
          <w:t>180</w:t>
        </w:r>
        <w:r>
          <w:rPr>
            <w:noProof/>
            <w:webHidden/>
          </w:rPr>
          <w:fldChar w:fldCharType="end"/>
        </w:r>
      </w:hyperlink>
    </w:p>
    <w:p w14:paraId="4F9ABEBF" w14:textId="3D45AF2D" w:rsidR="00F104CD" w:rsidRDefault="00F104CD">
      <w:pPr>
        <w:pStyle w:val="TableofFigures"/>
        <w:tabs>
          <w:tab w:val="right" w:pos="9350"/>
        </w:tabs>
        <w:rPr>
          <w:rFonts w:asciiTheme="minorHAnsi" w:eastAsiaTheme="minorEastAsia" w:hAnsiTheme="minorHAnsi"/>
          <w:noProof/>
          <w:sz w:val="22"/>
        </w:rPr>
      </w:pPr>
      <w:hyperlink w:anchor="_Toc517167343" w:history="1">
        <w:r w:rsidRPr="00973BAE">
          <w:rPr>
            <w:rStyle w:val="Hyperlink"/>
            <w:noProof/>
          </w:rPr>
          <w:t>Table 32: StoreName Elements</w:t>
        </w:r>
        <w:r>
          <w:rPr>
            <w:noProof/>
            <w:webHidden/>
          </w:rPr>
          <w:tab/>
        </w:r>
        <w:r>
          <w:rPr>
            <w:noProof/>
            <w:webHidden/>
          </w:rPr>
          <w:fldChar w:fldCharType="begin"/>
        </w:r>
        <w:r>
          <w:rPr>
            <w:noProof/>
            <w:webHidden/>
          </w:rPr>
          <w:instrText xml:space="preserve"> PAGEREF _Toc517167343 \h </w:instrText>
        </w:r>
        <w:r>
          <w:rPr>
            <w:noProof/>
            <w:webHidden/>
          </w:rPr>
        </w:r>
        <w:r>
          <w:rPr>
            <w:noProof/>
            <w:webHidden/>
          </w:rPr>
          <w:fldChar w:fldCharType="separate"/>
        </w:r>
        <w:r>
          <w:rPr>
            <w:noProof/>
            <w:webHidden/>
          </w:rPr>
          <w:t>181</w:t>
        </w:r>
        <w:r>
          <w:rPr>
            <w:noProof/>
            <w:webHidden/>
          </w:rPr>
          <w:fldChar w:fldCharType="end"/>
        </w:r>
      </w:hyperlink>
    </w:p>
    <w:p w14:paraId="7E9495B3" w14:textId="2DF54958" w:rsidR="00F104CD" w:rsidRDefault="00F104CD">
      <w:pPr>
        <w:pStyle w:val="TableofFigures"/>
        <w:tabs>
          <w:tab w:val="right" w:pos="9350"/>
        </w:tabs>
        <w:rPr>
          <w:rFonts w:asciiTheme="minorHAnsi" w:eastAsiaTheme="minorEastAsia" w:hAnsiTheme="minorHAnsi"/>
          <w:noProof/>
          <w:sz w:val="22"/>
        </w:rPr>
      </w:pPr>
      <w:hyperlink w:anchor="_Toc517167344" w:history="1">
        <w:r w:rsidRPr="00973BAE">
          <w:rPr>
            <w:rStyle w:val="Hyperlink"/>
            <w:noProof/>
          </w:rPr>
          <w:t>Table 33: OpenFlags Elements</w:t>
        </w:r>
        <w:r>
          <w:rPr>
            <w:noProof/>
            <w:webHidden/>
          </w:rPr>
          <w:tab/>
        </w:r>
        <w:r>
          <w:rPr>
            <w:noProof/>
            <w:webHidden/>
          </w:rPr>
          <w:fldChar w:fldCharType="begin"/>
        </w:r>
        <w:r>
          <w:rPr>
            <w:noProof/>
            <w:webHidden/>
          </w:rPr>
          <w:instrText xml:space="preserve"> PAGEREF _Toc517167344 \h </w:instrText>
        </w:r>
        <w:r>
          <w:rPr>
            <w:noProof/>
            <w:webHidden/>
          </w:rPr>
        </w:r>
        <w:r>
          <w:rPr>
            <w:noProof/>
            <w:webHidden/>
          </w:rPr>
          <w:fldChar w:fldCharType="separate"/>
        </w:r>
        <w:r>
          <w:rPr>
            <w:noProof/>
            <w:webHidden/>
          </w:rPr>
          <w:t>181</w:t>
        </w:r>
        <w:r>
          <w:rPr>
            <w:noProof/>
            <w:webHidden/>
          </w:rPr>
          <w:fldChar w:fldCharType="end"/>
        </w:r>
      </w:hyperlink>
    </w:p>
    <w:p w14:paraId="253FFEF2" w14:textId="5CF22DFB" w:rsidR="00F104CD" w:rsidRDefault="00F104CD">
      <w:pPr>
        <w:pStyle w:val="TableofFigures"/>
        <w:tabs>
          <w:tab w:val="right" w:pos="9350"/>
        </w:tabs>
        <w:rPr>
          <w:rFonts w:asciiTheme="minorHAnsi" w:eastAsiaTheme="minorEastAsia" w:hAnsiTheme="minorHAnsi"/>
          <w:noProof/>
          <w:sz w:val="22"/>
        </w:rPr>
      </w:pPr>
      <w:hyperlink w:anchor="_Toc517167345" w:history="1">
        <w:r w:rsidRPr="00973BAE">
          <w:rPr>
            <w:rStyle w:val="Hyperlink"/>
            <w:noProof/>
          </w:rPr>
          <w:t>Table 34: PublicKey members</w:t>
        </w:r>
        <w:r>
          <w:rPr>
            <w:noProof/>
            <w:webHidden/>
          </w:rPr>
          <w:tab/>
        </w:r>
        <w:r>
          <w:rPr>
            <w:noProof/>
            <w:webHidden/>
          </w:rPr>
          <w:fldChar w:fldCharType="begin"/>
        </w:r>
        <w:r>
          <w:rPr>
            <w:noProof/>
            <w:webHidden/>
          </w:rPr>
          <w:instrText xml:space="preserve"> PAGEREF _Toc517167345 \h </w:instrText>
        </w:r>
        <w:r>
          <w:rPr>
            <w:noProof/>
            <w:webHidden/>
          </w:rPr>
        </w:r>
        <w:r>
          <w:rPr>
            <w:noProof/>
            <w:webHidden/>
          </w:rPr>
          <w:fldChar w:fldCharType="separate"/>
        </w:r>
        <w:r>
          <w:rPr>
            <w:noProof/>
            <w:webHidden/>
          </w:rPr>
          <w:t>185</w:t>
        </w:r>
        <w:r>
          <w:rPr>
            <w:noProof/>
            <w:webHidden/>
          </w:rPr>
          <w:fldChar w:fldCharType="end"/>
        </w:r>
      </w:hyperlink>
    </w:p>
    <w:p w14:paraId="11EDB57A" w14:textId="46427D67" w:rsidR="004072D3" w:rsidRDefault="00512C89" w:rsidP="004072D3">
      <w:pPr>
        <w:pStyle w:val="TableofFigures"/>
        <w:tabs>
          <w:tab w:val="right" w:pos="7550"/>
        </w:tabs>
        <w:sectPr w:rsidR="004072D3" w:rsidSect="006A1822">
          <w:headerReference w:type="default" r:id="rId12"/>
          <w:footerReference w:type="default" r:id="rId13"/>
          <w:pgSz w:w="12240" w:h="15840"/>
          <w:pgMar w:top="1440" w:right="1440" w:bottom="1440" w:left="1440" w:header="720" w:footer="720" w:gutter="0"/>
          <w:pgNumType w:fmt="lowerRoman" w:start="1"/>
          <w:cols w:space="720"/>
          <w:docGrid w:linePitch="360"/>
        </w:sectPr>
      </w:pPr>
      <w:r>
        <w:fldChar w:fldCharType="end"/>
      </w:r>
      <w:bookmarkEnd w:id="1"/>
      <w:bookmarkEnd w:id="2"/>
      <w:bookmarkEnd w:id="3"/>
    </w:p>
    <w:p w14:paraId="6757B47A" w14:textId="77777777" w:rsidR="004072D3" w:rsidRDefault="004072D3" w:rsidP="004072D3">
      <w:pPr>
        <w:pStyle w:val="TableofFigures"/>
        <w:tabs>
          <w:tab w:val="right" w:pos="7550"/>
        </w:tabs>
      </w:pPr>
    </w:p>
    <w:p w14:paraId="2AB39E23" w14:textId="77777777" w:rsidR="007A5CB1" w:rsidRPr="00E0276A" w:rsidRDefault="0023312C" w:rsidP="004072D3">
      <w:pPr>
        <w:pStyle w:val="Heading1"/>
        <w:numPr>
          <w:ilvl w:val="0"/>
          <w:numId w:val="0"/>
        </w:numPr>
      </w:pPr>
      <w:bookmarkStart w:id="8" w:name="_Toc517167070"/>
      <w:bookmarkStart w:id="9" w:name="_Toc517167086"/>
      <w:r>
        <w:t>Preface</w:t>
      </w:r>
      <w:bookmarkEnd w:id="8"/>
      <w:bookmarkEnd w:id="9"/>
      <w:r w:rsidR="00037085">
        <w:tab/>
      </w:r>
    </w:p>
    <w:p w14:paraId="47C67B2F" w14:textId="77777777" w:rsidR="007A5CB1" w:rsidRDefault="00793E24" w:rsidP="007A5CB1">
      <w:r w:rsidRPr="00E71B53">
        <w:t>C</w:t>
      </w:r>
      <w:r w:rsidR="007A5CB1">
        <w:t>ryptography plays a critical role in securing assets in our modern world and the world of the future. Historically, cryptograp</w:t>
      </w:r>
      <w:r>
        <w:t>hy has been a nebulous topic</w:t>
      </w:r>
      <w:r w:rsidR="007A5CB1">
        <w:t xml:space="preserve"> and still is. Most nontechnical individuals have absolutely no comprehension of how cryptography actually works. They have been inundated with misinformation from TV shows and movies</w:t>
      </w:r>
      <w:r>
        <w:t>.</w:t>
      </w:r>
      <w:r w:rsidR="007A5CB1">
        <w:t xml:space="preserve"> Cryptography has recently taken heat in the media from government officials and political figures describing encryption as a tool used by terrorists. All the while, </w:t>
      </w:r>
      <w:r w:rsidR="007A5CB1" w:rsidRPr="00C97DF5">
        <w:t>the rest of the world</w:t>
      </w:r>
      <w:r w:rsidR="007A5CB1">
        <w:t xml:space="preserve">, including our government, uses this same tool to secure their website logins, bank transactions, personal computers, and files. Cryptography has allowed the </w:t>
      </w:r>
      <w:r w:rsidR="00AC6184">
        <w:t>Internet</w:t>
      </w:r>
      <w:r w:rsidR="007A5CB1">
        <w:t xml:space="preserve"> and ecommerce to grow by providing a secure means for communication and information transfer. Companies and individuals alike have reasonable assurance that their data and transactions will be protected because of cryptography. </w:t>
      </w:r>
    </w:p>
    <w:p w14:paraId="24708514" w14:textId="77777777" w:rsidR="007A5CB1" w:rsidRDefault="007A5CB1" w:rsidP="007A5CB1">
      <w:r>
        <w:t>To participate</w:t>
      </w:r>
      <w:r w:rsidR="00397C0F">
        <w:t xml:space="preserve"> securely in this high-tech world</w:t>
      </w:r>
      <w:r>
        <w:t xml:space="preserve">, programming languages and frameworks provide implementations of standardized cryptographic algorithms. The portability and stability of .NET makes it an increasingly popular choice for developing different types of applications. With this demand comes the need to secure these applications and the sensitive data they handle. </w:t>
      </w:r>
    </w:p>
    <w:p w14:paraId="0BAE234A" w14:textId="77777777" w:rsidR="007A5CB1" w:rsidRDefault="007A5CB1" w:rsidP="007A5CB1">
      <w:r w:rsidRPr="006349BE">
        <w:rPr>
          <w:i/>
        </w:rPr>
        <w:t xml:space="preserve">Programming .NET Cryptography: </w:t>
      </w:r>
      <w:r w:rsidR="00793E24">
        <w:rPr>
          <w:i/>
        </w:rPr>
        <w:t xml:space="preserve">Applied </w:t>
      </w:r>
      <w:r w:rsidRPr="006349BE">
        <w:rPr>
          <w:i/>
        </w:rPr>
        <w:t xml:space="preserve">Concepts and Techniques in C# </w:t>
      </w:r>
      <w:r w:rsidR="004B3999">
        <w:rPr>
          <w:i/>
        </w:rPr>
        <w:t xml:space="preserve">6 </w:t>
      </w:r>
      <w:r w:rsidRPr="006349BE">
        <w:rPr>
          <w:i/>
        </w:rPr>
        <w:t>and .NET 4.</w:t>
      </w:r>
      <w:r>
        <w:t>6 is designed to serve as a valuable tool for developers who need to use cryptography in their .NET applications. You will learn important security principles and how to program cryptography in the highly popular .NET framework using Microsoft’s flagship language, C#. Most importantly, you will gain an understanding of how cryptography is used to solve commonly encountered security problems in application development.</w:t>
      </w:r>
    </w:p>
    <w:p w14:paraId="328C8B40" w14:textId="77777777" w:rsidR="007A5CB1" w:rsidRPr="007F3C09" w:rsidRDefault="007A5CB1" w:rsidP="00181B87">
      <w:pPr>
        <w:pStyle w:val="Heading2"/>
      </w:pPr>
      <w:bookmarkStart w:id="10" w:name="_Toc450047279"/>
      <w:bookmarkStart w:id="11" w:name="_Toc450053810"/>
      <w:bookmarkStart w:id="12" w:name="_Toc517167087"/>
      <w:r w:rsidRPr="007F3C09">
        <w:t>Audience</w:t>
      </w:r>
      <w:bookmarkEnd w:id="10"/>
      <w:bookmarkEnd w:id="11"/>
      <w:bookmarkEnd w:id="12"/>
    </w:p>
    <w:p w14:paraId="54C6E706" w14:textId="77777777" w:rsidR="007A5CB1" w:rsidRDefault="007A5CB1" w:rsidP="007A5CB1">
      <w:r>
        <w:t>This book is for you, the C# programmer who needs to learn how cryptography is used in applications. We do not assume that you have any prior experience or knowledge with cryptography, though it would probably shorten the learning process. You should have experi</w:t>
      </w:r>
      <w:r w:rsidR="0009197F">
        <w:t>ence with C#/.NET. Intermediate-</w:t>
      </w:r>
      <w:r>
        <w:t xml:space="preserve">level developers are our target, as we will be using parts of the language with little or no explanation as to their functionality or purpose. For example, we are not going to explain what methods are, how generics work, or </w:t>
      </w:r>
      <w:r w:rsidR="00793E24">
        <w:t>how to work with byte arrays</w:t>
      </w:r>
      <w:r>
        <w:t xml:space="preserve">. We will explain what is relevant to certain examples and cryptographic programming in .NET. Thus, some common aspects of the C# language will be covered where their functionality has additional implications in our material or examples. </w:t>
      </w:r>
    </w:p>
    <w:p w14:paraId="6D99A3AC" w14:textId="77777777" w:rsidR="007A5CB1" w:rsidRDefault="007A5CB1" w:rsidP="00181B87">
      <w:pPr>
        <w:pStyle w:val="Heading2"/>
      </w:pPr>
      <w:bookmarkStart w:id="13" w:name="_Toc450047280"/>
      <w:bookmarkStart w:id="14" w:name="_Toc450053811"/>
      <w:bookmarkStart w:id="15" w:name="_Toc517167088"/>
      <w:r>
        <w:t>Our Goal</w:t>
      </w:r>
      <w:bookmarkEnd w:id="13"/>
      <w:bookmarkEnd w:id="14"/>
      <w:bookmarkEnd w:id="15"/>
    </w:p>
    <w:p w14:paraId="3A28FD2A" w14:textId="77777777" w:rsidR="007A5CB1" w:rsidRDefault="007A5CB1" w:rsidP="007A5CB1">
      <w:r>
        <w:t xml:space="preserve">Our goal is for </w:t>
      </w:r>
      <w:r w:rsidR="00793E24">
        <w:t>the reader</w:t>
      </w:r>
      <w:r>
        <w:t xml:space="preserve"> to gain a fundamental understanding of how cryptography and the individual primitives that we will learn how to program can be used to solve</w:t>
      </w:r>
      <w:r w:rsidR="00793E24">
        <w:t xml:space="preserve"> problems. We don’t just want</w:t>
      </w:r>
      <w:r>
        <w:t xml:space="preserve"> you to know, </w:t>
      </w:r>
      <w:r>
        <w:lastRenderedPageBreak/>
        <w:t xml:space="preserve">for example, that message authentication should be used; we want you to know </w:t>
      </w:r>
      <w:r>
        <w:rPr>
          <w:i/>
        </w:rPr>
        <w:t>why</w:t>
      </w:r>
      <w:r>
        <w:t xml:space="preserve"> it should be used and the specific problem that it solves. We also realize that many readers will use this book as a reference. To accommodate</w:t>
      </w:r>
      <w:r w:rsidR="00793E24">
        <w:t xml:space="preserve"> those readers</w:t>
      </w:r>
      <w:r>
        <w:t xml:space="preserve">, we’ve included </w:t>
      </w:r>
      <w:r w:rsidR="0009197F">
        <w:t>detailed information in an easy-to-</w:t>
      </w:r>
      <w:r>
        <w:t xml:space="preserve">browse format. You will </w:t>
      </w:r>
      <w:r w:rsidR="00793E24">
        <w:t xml:space="preserve">also </w:t>
      </w:r>
      <w:r>
        <w:t xml:space="preserve">find helpful tables, lists, and figures. </w:t>
      </w:r>
    </w:p>
    <w:p w14:paraId="5184FB84" w14:textId="77777777" w:rsidR="007A5CB1" w:rsidRDefault="007A5CB1" w:rsidP="00181B87">
      <w:pPr>
        <w:pStyle w:val="Heading2"/>
      </w:pPr>
      <w:bookmarkStart w:id="16" w:name="_Toc450047281"/>
      <w:bookmarkStart w:id="17" w:name="_Toc450053812"/>
      <w:bookmarkStart w:id="18" w:name="_Toc517167089"/>
      <w:r>
        <w:t>Organization</w:t>
      </w:r>
      <w:bookmarkEnd w:id="16"/>
      <w:bookmarkEnd w:id="17"/>
      <w:bookmarkEnd w:id="18"/>
    </w:p>
    <w:p w14:paraId="75B1C6D3" w14:textId="77777777" w:rsidR="007A5CB1" w:rsidRDefault="007A5CB1" w:rsidP="007A5CB1">
      <w:r>
        <w:t>This book is organized in a way that teaches you basic techniques and theory and progressively builds on it throughout the book. We do our best to introduce new concepts in a logical manner and avoid the “we’ll cover this huge new concept later, but for</w:t>
      </w:r>
      <w:r w:rsidR="00793E24">
        <w:t xml:space="preserve"> now let’s just use it.”</w:t>
      </w:r>
      <w:r>
        <w:t xml:space="preserve"> There is also a difference between learning the academic side of cryptography and learning how to effectively implement its best practices in a programming language. As a result, we have organized the content to best fit how cryptography is handled in the .NET framework.</w:t>
      </w:r>
    </w:p>
    <w:p w14:paraId="40257E9E" w14:textId="77777777" w:rsidR="007A5CB1" w:rsidRDefault="007A5CB1" w:rsidP="007A5CB1">
      <w:r>
        <w:t xml:space="preserve">We start with an </w:t>
      </w:r>
      <w:r w:rsidRPr="00E62401">
        <w:rPr>
          <w:i/>
        </w:rPr>
        <w:t>Overview of Cryptography</w:t>
      </w:r>
      <w:r>
        <w:t xml:space="preserve"> and its basic principles. If you are familiar with cryptographic concepts like random number generation, symmetric encryption, asymmetric encryption, cryptographic hash algorithms, message authentication, and digital signing,</w:t>
      </w:r>
      <w:r w:rsidR="00793E24">
        <w:t xml:space="preserve"> feel free to skip this chapter. Y</w:t>
      </w:r>
      <w:r>
        <w:t xml:space="preserve">ou can always rewind if necessary. Next, you’ll move into the concepts behind cryptographic attacks, cryptanalysis and attack methodology. The attacks section will cover some basic models and how they apply to primitives. Again, if you’re familiar with these general concepts, you can skip this chapter. Next, we provide an overview of cryptography in .NET. This is an especially helpful chapter for learning the organization of the namespaces and classes that are used for working with cryptographic primitives. </w:t>
      </w:r>
    </w:p>
    <w:p w14:paraId="797757E0" w14:textId="77777777" w:rsidR="007A5CB1" w:rsidRDefault="007A5CB1" w:rsidP="007A5CB1">
      <w:r>
        <w:t xml:space="preserve">The next several chapters focus on programming with cryptographic primitives in .NET. You will learn how to perform common tasks such as generating hashes, performing symmetric and asymmetric encryption, and digital signing. More importantly, you will learn best practices, practical advice on implementation, advanced concepts, and system design considerations. All of these sections </w:t>
      </w:r>
      <w:r w:rsidR="00793E24">
        <w:t>have well developed</w:t>
      </w:r>
      <w:r>
        <w:t xml:space="preserve"> examples and recommendations for writing your own solutions. This strong foundation will pave the way for learning about slightly more obscure topics that we will cover. </w:t>
      </w:r>
    </w:p>
    <w:p w14:paraId="72731C77" w14:textId="77777777" w:rsidR="007A5CB1" w:rsidRDefault="00AC6184" w:rsidP="007A5CB1">
      <w:r>
        <w:t>Toward</w:t>
      </w:r>
      <w:r w:rsidR="007A5CB1">
        <w:t xml:space="preserve"> the end of the book we will discuss the data protection API (DPAPI), certificate management in Windows and C#, and general concepts like sound development practices. These later sections are not intended to give you concre</w:t>
      </w:r>
      <w:r w:rsidR="0009197F">
        <w:t xml:space="preserve">te examples; </w:t>
      </w:r>
      <w:r w:rsidR="004B3999">
        <w:t>instead</w:t>
      </w:r>
      <w:r w:rsidR="0009197F">
        <w:t>,</w:t>
      </w:r>
      <w:r w:rsidR="007A5CB1">
        <w:t xml:space="preserve"> they help you identify common implementation issues and help deliver a fuller understanding of how your solutions relate to a system as a whole.</w:t>
      </w:r>
    </w:p>
    <w:p w14:paraId="4517F73E" w14:textId="77777777" w:rsidR="007A5CB1" w:rsidRDefault="007A5CB1" w:rsidP="00181B87">
      <w:pPr>
        <w:pStyle w:val="Heading2"/>
      </w:pPr>
      <w:bookmarkStart w:id="19" w:name="_Toc450047282"/>
      <w:bookmarkStart w:id="20" w:name="_Toc450053813"/>
      <w:bookmarkStart w:id="21" w:name="_Toc517167090"/>
      <w:r>
        <w:t>Chapter Construction</w:t>
      </w:r>
      <w:bookmarkEnd w:id="19"/>
      <w:bookmarkEnd w:id="20"/>
      <w:bookmarkEnd w:id="21"/>
    </w:p>
    <w:p w14:paraId="4374E2A9" w14:textId="77777777" w:rsidR="007A5CB1" w:rsidRDefault="007A5CB1" w:rsidP="007A5CB1">
      <w:r>
        <w:t>Most chapters are constructed as follows:</w:t>
      </w:r>
    </w:p>
    <w:p w14:paraId="76283EC4" w14:textId="77777777" w:rsidR="007A5CB1" w:rsidRDefault="007A5CB1" w:rsidP="007A5CB1">
      <w:r w:rsidRPr="00255551">
        <w:rPr>
          <w:b/>
        </w:rPr>
        <w:t>Chapter Learning Objectives:</w:t>
      </w:r>
      <w:r>
        <w:t xml:space="preserve"> These give the reader an idea of what’s to come and particular topics or concepts to keep an eye on.</w:t>
      </w:r>
    </w:p>
    <w:p w14:paraId="00FCC916" w14:textId="77777777" w:rsidR="007A5CB1" w:rsidRDefault="007A5CB1" w:rsidP="007A5CB1">
      <w:r w:rsidRPr="00255551">
        <w:rPr>
          <w:b/>
        </w:rPr>
        <w:t>Chapter Introduction:</w:t>
      </w:r>
      <w:r>
        <w:t xml:space="preserve"> This is a plain-English explanation of the general topic being discussed in the chapter</w:t>
      </w:r>
    </w:p>
    <w:p w14:paraId="7CBB0969" w14:textId="77777777" w:rsidR="007A5CB1" w:rsidRDefault="007A5CB1" w:rsidP="007A5CB1">
      <w:r>
        <w:rPr>
          <w:b/>
        </w:rPr>
        <w:t xml:space="preserve">Chapter Body: </w:t>
      </w:r>
      <w:r>
        <w:t xml:space="preserve">The body of the chapter will take a step-by-step approach to explaining relevant concepts as well as how they are used in C#. This will start to taper off a little </w:t>
      </w:r>
      <w:r w:rsidR="00AC6184">
        <w:t>toward</w:t>
      </w:r>
      <w:r>
        <w:t xml:space="preserve"> the middle of the book as you’ll be familiar </w:t>
      </w:r>
      <w:r w:rsidR="00B37382">
        <w:t xml:space="preserve">by then </w:t>
      </w:r>
      <w:r>
        <w:t xml:space="preserve">with many of the cryptographic objects in .NET and common similarities and patterns. Examples </w:t>
      </w:r>
      <w:r w:rsidR="0009197F">
        <w:t>appear</w:t>
      </w:r>
      <w:r>
        <w:t xml:space="preserve"> throughout the chapter to solidify the reader’s understanding and explain how concepts can be applied.</w:t>
      </w:r>
    </w:p>
    <w:p w14:paraId="2E64F8BC" w14:textId="77777777" w:rsidR="007A5CB1" w:rsidRPr="001049A1" w:rsidRDefault="007A5CB1" w:rsidP="007A5CB1">
      <w:pPr>
        <w:rPr>
          <w:b/>
        </w:rPr>
      </w:pPr>
      <w:r w:rsidRPr="001049A1">
        <w:rPr>
          <w:b/>
        </w:rPr>
        <w:lastRenderedPageBreak/>
        <w:t>Examples:</w:t>
      </w:r>
      <w:r>
        <w:rPr>
          <w:b/>
        </w:rPr>
        <w:t xml:space="preserve"> </w:t>
      </w:r>
      <w:r>
        <w:t xml:space="preserve">Examples are extremely important in technical books, especially programming texts. Yet much of the literature we see gives poor examples that are hard to follow </w:t>
      </w:r>
      <w:r w:rsidR="00B37382">
        <w:t>and difficult to integrate into applications</w:t>
      </w:r>
      <w:r>
        <w:t xml:space="preserve">. This leaves developers looking for the clarity these examples </w:t>
      </w:r>
      <w:r w:rsidR="00B37382">
        <w:t>are lacking,</w:t>
      </w:r>
      <w:r>
        <w:t xml:space="preserve"> both conceptually and practically. </w:t>
      </w:r>
    </w:p>
    <w:p w14:paraId="72A6FF6A" w14:textId="77777777" w:rsidR="007A5CB1" w:rsidRDefault="007A5CB1" w:rsidP="007A5CB1">
      <w:r>
        <w:t xml:space="preserve">This book provides clean examples with </w:t>
      </w:r>
      <w:r w:rsidR="00B37382">
        <w:t>full</w:t>
      </w:r>
      <w:r>
        <w:t xml:space="preserve"> explanation of the concepts and code. Most of the chapter sections will take a step-by-step approach, walking you through the code. A final example will usually wrap everything into a method, or series of methods, designed to provide a fuller understanding aimed at modularity and portability. </w:t>
      </w:r>
    </w:p>
    <w:p w14:paraId="0BA16B6A" w14:textId="77777777" w:rsidR="007A5CB1" w:rsidRDefault="007A5CB1" w:rsidP="007A5CB1">
      <w:r>
        <w:t>It should be noted, however, that our examples do not include what are seen as more production</w:t>
      </w:r>
      <w:r w:rsidR="0009197F">
        <w:t>-</w:t>
      </w:r>
      <w:r>
        <w:t xml:space="preserve">level programming aspects such as try/catch blocks, logging, or extensive validation; these are often design considerations that depend on the particular solution and scope. That isn’t to say that our examples couldn’t be used in a production environment. On the contrary, many of the examples have been pulled </w:t>
      </w:r>
      <w:r w:rsidRPr="005F208E">
        <w:rPr>
          <w:i/>
        </w:rPr>
        <w:t>directly</w:t>
      </w:r>
      <w:r w:rsidR="0009197F">
        <w:t xml:space="preserve"> from enterprise-</w:t>
      </w:r>
      <w:r>
        <w:t xml:space="preserve">level solutions that provided try/catches, error logging, and validation around this code at a higher level. We just leave this aspect of implementation up to you. </w:t>
      </w:r>
    </w:p>
    <w:p w14:paraId="4AA2762F" w14:textId="77777777" w:rsidR="007A5CB1" w:rsidRPr="00EC679E" w:rsidRDefault="007A5CB1" w:rsidP="007A5CB1">
      <w:r w:rsidRPr="00796D9D">
        <w:rPr>
          <w:b/>
        </w:rPr>
        <w:t>Chapter Summary:</w:t>
      </w:r>
      <w:r>
        <w:rPr>
          <w:b/>
        </w:rPr>
        <w:t xml:space="preserve"> </w:t>
      </w:r>
      <w:r>
        <w:t>A summary of</w:t>
      </w:r>
      <w:r w:rsidR="0009197F">
        <w:t xml:space="preserve"> the chapter</w:t>
      </w:r>
      <w:r>
        <w:t xml:space="preserve"> outlining the key areas.</w:t>
      </w:r>
    </w:p>
    <w:p w14:paraId="559CB726" w14:textId="77777777" w:rsidR="007A5CB1" w:rsidRPr="00EC679E" w:rsidRDefault="007A5CB1" w:rsidP="007A5CB1">
      <w:r w:rsidRPr="00796D9D">
        <w:rPr>
          <w:b/>
        </w:rPr>
        <w:t>Chapter Questions and Exercises:</w:t>
      </w:r>
      <w:r>
        <w:rPr>
          <w:b/>
        </w:rPr>
        <w:t xml:space="preserve"> </w:t>
      </w:r>
      <w:r>
        <w:t>These questions are designed to challenge the reader to apply the information covered in the chapter. Exercises are designed</w:t>
      </w:r>
      <w:r w:rsidR="0009197F">
        <w:t xml:space="preserve"> to reinforce concepts through</w:t>
      </w:r>
      <w:r>
        <w:t xml:space="preserve"> simple but applicable task</w:t>
      </w:r>
      <w:r w:rsidR="0009197F">
        <w:t>s</w:t>
      </w:r>
      <w:r>
        <w:t xml:space="preserve">. </w:t>
      </w:r>
    </w:p>
    <w:p w14:paraId="782B10FB" w14:textId="77777777" w:rsidR="007A5CB1" w:rsidRDefault="007A5CB1" w:rsidP="007A5CB1">
      <w:r w:rsidRPr="00796D9D">
        <w:rPr>
          <w:b/>
        </w:rPr>
        <w:t>Scenarios:</w:t>
      </w:r>
      <w:r>
        <w:rPr>
          <w:b/>
        </w:rPr>
        <w:t xml:space="preserve"> </w:t>
      </w:r>
      <w:r>
        <w:t xml:space="preserve">Scenarios are designed to stress critical thinking skills in real-world situations. These are modeled around questions we have found on </w:t>
      </w:r>
      <w:r w:rsidR="00AC6184">
        <w:t>Internet</w:t>
      </w:r>
      <w:r>
        <w:t xml:space="preserve"> forums and message boards that involve higher level decisions than simply writing a program; many involve team, project, and compatibility issues.</w:t>
      </w:r>
    </w:p>
    <w:p w14:paraId="273767C5" w14:textId="77777777" w:rsidR="007A5CB1" w:rsidRDefault="007A5CB1" w:rsidP="00181B87">
      <w:pPr>
        <w:pStyle w:val="Heading2"/>
      </w:pPr>
      <w:bookmarkStart w:id="22" w:name="_Toc450047283"/>
      <w:bookmarkStart w:id="23" w:name="_Toc450053814"/>
      <w:bookmarkStart w:id="24" w:name="_Toc517167091"/>
      <w:r>
        <w:t>Text Formatting</w:t>
      </w:r>
      <w:bookmarkEnd w:id="22"/>
      <w:bookmarkEnd w:id="23"/>
      <w:bookmarkEnd w:id="24"/>
    </w:p>
    <w:p w14:paraId="1394AA57" w14:textId="77777777" w:rsidR="007A5CB1" w:rsidRPr="00112457" w:rsidRDefault="007A5CB1" w:rsidP="007A5CB1">
      <w:r>
        <w:t xml:space="preserve">Paragraph text is written in Calibri 10pt. Code examples are written in </w:t>
      </w:r>
      <w:r w:rsidRPr="0009197F">
        <w:rPr>
          <w:rStyle w:val="NoSpacingChar"/>
          <w:rFonts w:eastAsiaTheme="minorHAnsi"/>
        </w:rPr>
        <w:t>Consolas 9.5 with a grey shading</w:t>
      </w:r>
      <w:r>
        <w:t xml:space="preserve">. C#/.NET objects are </w:t>
      </w:r>
      <w:r w:rsidRPr="0009197F">
        <w:rPr>
          <w:b/>
        </w:rPr>
        <w:t>bold</w:t>
      </w:r>
      <w:r>
        <w:t xml:space="preserve"> in paragraphs. References to chapter titles, sections, examples, and methods are</w:t>
      </w:r>
      <w:r w:rsidRPr="001E45B3">
        <w:t xml:space="preserve"> </w:t>
      </w:r>
      <w:r w:rsidRPr="0009197F">
        <w:rPr>
          <w:i/>
        </w:rPr>
        <w:t>italicized</w:t>
      </w:r>
      <w:r>
        <w:t>.</w:t>
      </w:r>
    </w:p>
    <w:p w14:paraId="495780CE" w14:textId="77777777" w:rsidR="007A5CB1" w:rsidRDefault="007A5CB1" w:rsidP="00181B87">
      <w:pPr>
        <w:pStyle w:val="Heading2"/>
      </w:pPr>
      <w:bookmarkStart w:id="25" w:name="_Toc450047284"/>
      <w:bookmarkStart w:id="26" w:name="_Toc450053815"/>
      <w:bookmarkStart w:id="27" w:name="_Toc517167092"/>
      <w:r>
        <w:t>Acknowledgements</w:t>
      </w:r>
      <w:bookmarkEnd w:id="25"/>
      <w:bookmarkEnd w:id="26"/>
      <w:bookmarkEnd w:id="27"/>
    </w:p>
    <w:p w14:paraId="3CF53754" w14:textId="77777777" w:rsidR="007A5CB1" w:rsidRPr="00847E34" w:rsidRDefault="007A5CB1" w:rsidP="007A5CB1">
      <w:r>
        <w:t xml:space="preserve">I would like to thank my technical research team for all of their hard work and diligent review. I am very grateful for the discussions with my friends and coworkers who were especially helpful in shaping the content and examples. I owe so much to my family for their continued support throughout this process. </w:t>
      </w:r>
    </w:p>
    <w:p w14:paraId="265858D9" w14:textId="77777777" w:rsidR="007A5CB1" w:rsidRPr="007F3C09" w:rsidRDefault="007A5CB1" w:rsidP="00181B87">
      <w:pPr>
        <w:pStyle w:val="Heading2"/>
      </w:pPr>
      <w:bookmarkStart w:id="28" w:name="_Toc450047286"/>
      <w:bookmarkStart w:id="29" w:name="_Toc450053817"/>
      <w:bookmarkStart w:id="30" w:name="_Toc517167093"/>
      <w:r w:rsidRPr="007F3C09">
        <w:t>Recommended Reading</w:t>
      </w:r>
      <w:bookmarkEnd w:id="28"/>
      <w:bookmarkEnd w:id="29"/>
      <w:bookmarkEnd w:id="30"/>
      <w:r w:rsidRPr="007F3C09">
        <w:t xml:space="preserve"> </w:t>
      </w:r>
    </w:p>
    <w:p w14:paraId="265553AD" w14:textId="77777777" w:rsidR="007A5CB1" w:rsidRDefault="007A5CB1" w:rsidP="007A5CB1">
      <w:r>
        <w:t>The following texts are recommended for those of you who want a deeper understanding of cryptography and some of the key concepts in this book:</w:t>
      </w:r>
    </w:p>
    <w:p w14:paraId="3277DB55" w14:textId="77777777" w:rsidR="007A5CB1" w:rsidRDefault="007A5CB1" w:rsidP="007A5CB1">
      <w:r w:rsidRPr="0015517E">
        <w:rPr>
          <w:b/>
          <w:i/>
        </w:rPr>
        <w:t>Writing Secure Code, 2</w:t>
      </w:r>
      <w:r w:rsidRPr="0015517E">
        <w:rPr>
          <w:b/>
          <w:i/>
          <w:vertAlign w:val="superscript"/>
        </w:rPr>
        <w:t>nd</w:t>
      </w:r>
      <w:r w:rsidRPr="0015517E">
        <w:rPr>
          <w:b/>
          <w:i/>
        </w:rPr>
        <w:t xml:space="preserve"> Ed. </w:t>
      </w:r>
      <w:r w:rsidRPr="007A2E25">
        <w:rPr>
          <w:b/>
        </w:rPr>
        <w:t>Michael Howard and David LeBlanc. Microsoft Press. 2003.</w:t>
      </w:r>
      <w:r>
        <w:rPr>
          <w:b/>
          <w:i/>
        </w:rPr>
        <w:t xml:space="preserve"> </w:t>
      </w:r>
      <w:r>
        <w:t>An excellent text about secure coding practices. It’s getting a little dated but still provides probably the best strategies for secure application coding with tons of Windows specific insight.</w:t>
      </w:r>
    </w:p>
    <w:p w14:paraId="3B260A4B" w14:textId="77777777" w:rsidR="007A5CB1" w:rsidRPr="0017256C" w:rsidRDefault="007A5CB1" w:rsidP="007A5CB1">
      <w:r w:rsidRPr="0017256C">
        <w:rPr>
          <w:b/>
          <w:i/>
        </w:rPr>
        <w:t>Cryptography Engineering: Design Principles and Practical Applications</w:t>
      </w:r>
      <w:r w:rsidRPr="0017256C">
        <w:rPr>
          <w:b/>
        </w:rPr>
        <w:t>. Niels Ferguson, Bruce Schneier, and Tadayoshi Kohno. Wiley Publishing Inc. 2010.</w:t>
      </w:r>
      <w:r>
        <w:t xml:space="preserve"> This book is highly recommended for its practical advice in </w:t>
      </w:r>
      <w:r>
        <w:lastRenderedPageBreak/>
        <w:t>system design and applicability to programming cryptography. It explains common mistakes in implementation for different types of algorithms and cryptographic schemes.</w:t>
      </w:r>
    </w:p>
    <w:p w14:paraId="3D65C4D9" w14:textId="77777777" w:rsidR="007A5CB1" w:rsidRPr="0017256C" w:rsidRDefault="007A5CB1" w:rsidP="007A5CB1">
      <w:r w:rsidRPr="0017256C">
        <w:rPr>
          <w:b/>
          <w:i/>
        </w:rPr>
        <w:t>Introduction to Modern Cryptography, 2</w:t>
      </w:r>
      <w:r w:rsidRPr="0017256C">
        <w:rPr>
          <w:b/>
          <w:i/>
          <w:vertAlign w:val="superscript"/>
        </w:rPr>
        <w:t>nd</w:t>
      </w:r>
      <w:r w:rsidRPr="0017256C">
        <w:rPr>
          <w:b/>
          <w:i/>
        </w:rPr>
        <w:t xml:space="preserve"> Ed.</w:t>
      </w:r>
      <w:r w:rsidRPr="0017256C">
        <w:rPr>
          <w:b/>
        </w:rPr>
        <w:t xml:space="preserve"> Jonathan Katz and Yehuda Lindell. CRC Press. 2015.</w:t>
      </w:r>
      <w:r>
        <w:rPr>
          <w:b/>
        </w:rPr>
        <w:t xml:space="preserve"> </w:t>
      </w:r>
      <w:r>
        <w:t xml:space="preserve">This goes very deep into the details of algorithms and the mathematics behind various cryptographic primitives. It places a strong emphasis on formal definitions and principles. While it doesn’t focus on system design as much as </w:t>
      </w:r>
      <w:r w:rsidRPr="00AC4B38">
        <w:rPr>
          <w:i/>
        </w:rPr>
        <w:t>Cryptography Engineering</w:t>
      </w:r>
      <w:r>
        <w:t>, it has huge amounts of practical advice.</w:t>
      </w:r>
    </w:p>
    <w:p w14:paraId="043D9E5D" w14:textId="77777777" w:rsidR="00122EC8" w:rsidRDefault="007A5CB1" w:rsidP="007A5CB1">
      <w:r w:rsidRPr="0017256C">
        <w:rPr>
          <w:b/>
          <w:i/>
        </w:rPr>
        <w:t>Secrets and Lies: Digital Security in a Networked World.</w:t>
      </w:r>
      <w:r w:rsidRPr="0017256C">
        <w:rPr>
          <w:b/>
        </w:rPr>
        <w:t xml:space="preserve"> Bruce Schnei</w:t>
      </w:r>
      <w:r>
        <w:rPr>
          <w:b/>
        </w:rPr>
        <w:t>e</w:t>
      </w:r>
      <w:r w:rsidRPr="0017256C">
        <w:rPr>
          <w:b/>
        </w:rPr>
        <w:t>r. Wiley Publishing Inc. 2004.</w:t>
      </w:r>
      <w:r>
        <w:rPr>
          <w:b/>
        </w:rPr>
        <w:t xml:space="preserve"> </w:t>
      </w:r>
      <w:r>
        <w:t>This is a good read for anyone in security, esp</w:t>
      </w:r>
      <w:r w:rsidR="00415541">
        <w:t>ecially those who want a higher-</w:t>
      </w:r>
      <w:r>
        <w:t>level view of tech security in general. However, the first two titles are better suited if you are looking for more detailed information on cryptography.</w:t>
      </w:r>
    </w:p>
    <w:p w14:paraId="4AF10DFB" w14:textId="77777777" w:rsidR="00122EC8" w:rsidRDefault="00122EC8">
      <w:pPr>
        <w:spacing w:after="160"/>
      </w:pPr>
      <w:r>
        <w:br w:type="page"/>
      </w:r>
    </w:p>
    <w:p w14:paraId="1CB238DE" w14:textId="77777777" w:rsidR="00E01F20" w:rsidRPr="008B1157" w:rsidRDefault="008A53E0" w:rsidP="004A2B62">
      <w:pPr>
        <w:pStyle w:val="Heading1"/>
      </w:pPr>
      <w:bookmarkStart w:id="31" w:name="_Toc450652292"/>
      <w:bookmarkStart w:id="32" w:name="_Toc450652383"/>
      <w:bookmarkStart w:id="33" w:name="_Toc517167071"/>
      <w:bookmarkStart w:id="34" w:name="_Toc517167094"/>
      <w:r w:rsidRPr="008B1157">
        <w:lastRenderedPageBreak/>
        <w:t>Overview of</w:t>
      </w:r>
      <w:r w:rsidR="0056258F" w:rsidRPr="008B1157">
        <w:t xml:space="preserve"> Cryptography</w:t>
      </w:r>
      <w:bookmarkEnd w:id="4"/>
      <w:bookmarkEnd w:id="5"/>
      <w:bookmarkEnd w:id="6"/>
      <w:bookmarkEnd w:id="7"/>
      <w:bookmarkEnd w:id="31"/>
      <w:bookmarkEnd w:id="32"/>
      <w:bookmarkEnd w:id="33"/>
      <w:bookmarkEnd w:id="34"/>
      <w:r w:rsidR="00427932" w:rsidRPr="008B1157">
        <w:fldChar w:fldCharType="begin"/>
      </w:r>
      <w:r w:rsidR="00427932" w:rsidRPr="008B1157">
        <w:instrText xml:space="preserve"> XE "cryptography:overview of" </w:instrText>
      </w:r>
      <w:r w:rsidR="00427932" w:rsidRPr="008B1157">
        <w:fldChar w:fldCharType="end"/>
      </w:r>
    </w:p>
    <w:p w14:paraId="7C3C5896" w14:textId="77777777" w:rsidR="006C2B1E" w:rsidRDefault="006C2B1E" w:rsidP="00181B87">
      <w:pPr>
        <w:pStyle w:val="chapDescription"/>
      </w:pPr>
      <w:bookmarkStart w:id="35" w:name="_Toc450047288"/>
      <w:bookmarkStart w:id="36" w:name="_Toc450053819"/>
      <w:r w:rsidRPr="00181B87">
        <w:rPr>
          <w:i w:val="0"/>
        </w:rPr>
        <w:t>Cryptography</w:t>
      </w:r>
      <w:r w:rsidR="00181B87">
        <w:t>:</w:t>
      </w:r>
      <w:r w:rsidR="00181B87" w:rsidRPr="00181B87">
        <w:t xml:space="preserve"> </w:t>
      </w:r>
      <w:r w:rsidR="00181B87" w:rsidRPr="003D4BB7">
        <w:t>The use of mathematical techniques to provide security services, such as confidentiality, data integrity, entity authentication, and data origin authentication.</w:t>
      </w:r>
    </w:p>
    <w:p w14:paraId="321F7EAF" w14:textId="77777777" w:rsidR="00680D50" w:rsidRDefault="00680D50" w:rsidP="00181B87">
      <w:pPr>
        <w:pStyle w:val="Heading2"/>
      </w:pPr>
      <w:bookmarkStart w:id="37" w:name="_Toc517167095"/>
      <w:r>
        <w:t>Chapter Objectives</w:t>
      </w:r>
      <w:bookmarkEnd w:id="35"/>
      <w:bookmarkEnd w:id="36"/>
      <w:bookmarkEnd w:id="37"/>
    </w:p>
    <w:p w14:paraId="7D4BD3B7" w14:textId="77777777" w:rsidR="00680D50" w:rsidRDefault="00DC50A3" w:rsidP="009719A3">
      <w:pPr>
        <w:pStyle w:val="ListParagraph"/>
        <w:numPr>
          <w:ilvl w:val="0"/>
          <w:numId w:val="43"/>
        </w:numPr>
      </w:pPr>
      <w:r>
        <w:t>Identify</w:t>
      </w:r>
      <w:r w:rsidR="00680D50">
        <w:t xml:space="preserve"> different cryptographic primitives and their uses.</w:t>
      </w:r>
    </w:p>
    <w:p w14:paraId="61061302" w14:textId="77777777" w:rsidR="00680D50" w:rsidRDefault="00680D50" w:rsidP="009719A3">
      <w:pPr>
        <w:pStyle w:val="ListParagraph"/>
        <w:numPr>
          <w:ilvl w:val="0"/>
          <w:numId w:val="43"/>
        </w:numPr>
      </w:pPr>
      <w:r>
        <w:t>Understand why cryptographic key management is needed.</w:t>
      </w:r>
    </w:p>
    <w:p w14:paraId="4114138F" w14:textId="77777777" w:rsidR="00680D50" w:rsidRPr="00680D50" w:rsidRDefault="00DC50A3" w:rsidP="009719A3">
      <w:pPr>
        <w:pStyle w:val="ListParagraph"/>
        <w:numPr>
          <w:ilvl w:val="0"/>
          <w:numId w:val="43"/>
        </w:numPr>
      </w:pPr>
      <w:r>
        <w:t>Compare</w:t>
      </w:r>
      <w:r w:rsidR="00680D50">
        <w:t xml:space="preserve"> different models of cryptographic attacks.</w:t>
      </w:r>
    </w:p>
    <w:p w14:paraId="3A3F3B01" w14:textId="77777777" w:rsidR="002719E0" w:rsidRDefault="002719E0" w:rsidP="002719E0"/>
    <w:p w14:paraId="26C757FA" w14:textId="77777777" w:rsidR="002719E0" w:rsidRDefault="002719E0" w:rsidP="002719E0">
      <w:r>
        <w:t>This chapter is intended to act as</w:t>
      </w:r>
      <w:r w:rsidR="00D23BC4">
        <w:t xml:space="preserve"> a refresher for developers who</w:t>
      </w:r>
      <w:r>
        <w:t xml:space="preserve"> have prior experience with cryptography, and give a crash course for those who don’t. </w:t>
      </w:r>
    </w:p>
    <w:p w14:paraId="4886D7A7" w14:textId="77777777" w:rsidR="00E76044" w:rsidRDefault="00E01F20" w:rsidP="00181B87">
      <w:pPr>
        <w:pStyle w:val="Heading2"/>
      </w:pPr>
      <w:bookmarkStart w:id="38" w:name="_Toc450047289"/>
      <w:bookmarkStart w:id="39" w:name="_Toc450053820"/>
      <w:bookmarkStart w:id="40" w:name="_Toc517167096"/>
      <w:r>
        <w:t>What is Cryptography?</w:t>
      </w:r>
      <w:bookmarkEnd w:id="38"/>
      <w:bookmarkEnd w:id="39"/>
      <w:bookmarkEnd w:id="40"/>
      <w:r w:rsidR="00427932">
        <w:fldChar w:fldCharType="begin"/>
      </w:r>
      <w:r w:rsidR="00427932">
        <w:instrText xml:space="preserve"> XE "</w:instrText>
      </w:r>
      <w:r w:rsidR="00427932" w:rsidRPr="00EA72E8">
        <w:instrText>cryptography:what is</w:instrText>
      </w:r>
      <w:r w:rsidR="00427932">
        <w:instrText xml:space="preserve">" </w:instrText>
      </w:r>
      <w:r w:rsidR="00427932">
        <w:fldChar w:fldCharType="end"/>
      </w:r>
    </w:p>
    <w:p w14:paraId="780C0698" w14:textId="77777777" w:rsidR="00ED06D7" w:rsidRDefault="009E0194" w:rsidP="00E76044">
      <w:r>
        <w:t xml:space="preserve">Throughout the ages we’ve wanted the ability to keep </w:t>
      </w:r>
      <w:r w:rsidR="00AC1821">
        <w:t xml:space="preserve">certain communications private. </w:t>
      </w:r>
      <w:r w:rsidR="00ED06D7">
        <w:t>The need for secrecy is re</w:t>
      </w:r>
      <w:r w:rsidR="00D23BC4">
        <w:t>cognized</w:t>
      </w:r>
      <w:r w:rsidR="00ED06D7">
        <w:t xml:space="preserve"> by many different groups: governments</w:t>
      </w:r>
      <w:r w:rsidR="00D23BC4">
        <w:t>, militaries, businesses,</w:t>
      </w:r>
      <w:r w:rsidR="00ED06D7">
        <w:t xml:space="preserve"> and individuals. </w:t>
      </w:r>
      <w:r w:rsidR="009C508C">
        <w:t xml:space="preserve">Cryptography is the science or practice of encrypting data. </w:t>
      </w:r>
    </w:p>
    <w:p w14:paraId="0065E8C3" w14:textId="77777777" w:rsidR="00FB37E7" w:rsidRDefault="00ED06D7" w:rsidP="00195999">
      <w:r>
        <w:t xml:space="preserve">Historically, the best advances in cryptography have stemmed from war. Communications during wartime often have to be transmitted across public </w:t>
      </w:r>
      <w:r w:rsidR="00195999">
        <w:t xml:space="preserve">communication </w:t>
      </w:r>
      <w:r>
        <w:t>channels for efficiency.</w:t>
      </w:r>
      <w:r w:rsidR="00195999">
        <w:t xml:space="preserve"> And depending </w:t>
      </w:r>
      <w:r w:rsidR="00361E46">
        <w:t>on how you look</w:t>
      </w:r>
      <w:r w:rsidR="00195999">
        <w:t xml:space="preserve"> at it, basically every communication channel is susceptible to eavesdropping, and therefore public. What followed was a serious need for a system to transmit the secret data in a coded form. </w:t>
      </w:r>
      <w:r w:rsidR="00FB37E7">
        <w:t xml:space="preserve">Enter cryptography. </w:t>
      </w:r>
    </w:p>
    <w:p w14:paraId="609F37E9" w14:textId="4E6EA098" w:rsidR="00FB37E7" w:rsidRDefault="00FB37E7" w:rsidP="00195999">
      <w:r>
        <w:t>Communication between two people, Alice and Bob, has been commonly used in cryptography texts as an example of communications over a public channel</w:t>
      </w:r>
      <w:r w:rsidR="00230A92">
        <w:t xml:space="preserve">. </w:t>
      </w:r>
      <w:r w:rsidR="00230A92">
        <w:fldChar w:fldCharType="begin"/>
      </w:r>
      <w:r w:rsidR="00230A92">
        <w:instrText xml:space="preserve"> REF _Ref455142595 \h </w:instrText>
      </w:r>
      <w:r w:rsidR="00230A92">
        <w:fldChar w:fldCharType="separate"/>
      </w:r>
      <w:r w:rsidR="00C96C68">
        <w:t xml:space="preserve">Figure </w:t>
      </w:r>
      <w:r w:rsidR="00C96C68">
        <w:rPr>
          <w:noProof/>
        </w:rPr>
        <w:t>1</w:t>
      </w:r>
      <w:r w:rsidR="00230A92">
        <w:fldChar w:fldCharType="end"/>
      </w:r>
      <w:r w:rsidR="00230A92">
        <w:t xml:space="preserve"> illustrates this relationship</w:t>
      </w:r>
      <w:r>
        <w:t>:</w:t>
      </w:r>
    </w:p>
    <w:p w14:paraId="5730D2E4" w14:textId="0F75F10D" w:rsidR="00F3720C" w:rsidRDefault="00F3720C" w:rsidP="00F3720C">
      <w:pPr>
        <w:pStyle w:val="Caption"/>
        <w:keepNext/>
      </w:pPr>
      <w:bookmarkStart w:id="41" w:name="_Ref455142595"/>
      <w:bookmarkStart w:id="42" w:name="_Ref455142579"/>
      <w:bookmarkStart w:id="43" w:name="_Toc517167266"/>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w:t>
      </w:r>
      <w:r w:rsidR="00296E9A">
        <w:rPr>
          <w:noProof/>
        </w:rPr>
        <w:fldChar w:fldCharType="end"/>
      </w:r>
      <w:bookmarkEnd w:id="41"/>
      <w:r w:rsidR="00D23BC4">
        <w:rPr>
          <w:noProof/>
        </w:rPr>
        <w:t>:</w:t>
      </w:r>
      <w:r w:rsidR="000B0CCC">
        <w:rPr>
          <w:noProof/>
        </w:rPr>
        <w:t xml:space="preserve"> Alice and Bob commuicate over a public channel</w:t>
      </w:r>
      <w:bookmarkEnd w:id="42"/>
      <w:bookmarkEnd w:id="43"/>
    </w:p>
    <w:p w14:paraId="0717569D" w14:textId="77777777" w:rsidR="003A0534" w:rsidRDefault="000B0CCC" w:rsidP="003A0534">
      <w:pPr>
        <w:keepNext/>
        <w:jc w:val="center"/>
      </w:pPr>
      <w:r>
        <w:object w:dxaOrig="7245" w:dyaOrig="1874" w14:anchorId="482A2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7pt;height:64.7pt" o:ole="">
            <v:imagedata r:id="rId14" o:title=""/>
          </v:shape>
          <o:OLEObject Type="Embed" ProgID="Visio.Drawing.11" ShapeID="_x0000_i1025" DrawAspect="Content" ObjectID="_1590909127" r:id="rId15"/>
        </w:object>
      </w:r>
    </w:p>
    <w:p w14:paraId="25627A16" w14:textId="77777777" w:rsidR="00195999" w:rsidRDefault="00195999" w:rsidP="00E76044"/>
    <w:p w14:paraId="4DF2688C" w14:textId="01A94654" w:rsidR="00AC1821" w:rsidRDefault="00115440" w:rsidP="00AC1821">
      <w:r>
        <w:t>B</w:t>
      </w:r>
      <w:r w:rsidR="008E6DE4">
        <w:t>ecause this is a public channel</w:t>
      </w:r>
      <w:r>
        <w:t xml:space="preserve"> we always assume that Eve, the eavesdropper, can</w:t>
      </w:r>
      <w:r w:rsidR="00230A92">
        <w:t xml:space="preserve"> hear what is said between them (see </w:t>
      </w:r>
      <w:r w:rsidR="00230A92">
        <w:fldChar w:fldCharType="begin"/>
      </w:r>
      <w:r w:rsidR="00230A92">
        <w:instrText xml:space="preserve"> REF _Ref455142680 \h </w:instrText>
      </w:r>
      <w:r w:rsidR="00230A92">
        <w:fldChar w:fldCharType="separate"/>
      </w:r>
      <w:r w:rsidR="00C96C68">
        <w:t xml:space="preserve">Figure </w:t>
      </w:r>
      <w:r w:rsidR="00C96C68">
        <w:rPr>
          <w:noProof/>
        </w:rPr>
        <w:t>2</w:t>
      </w:r>
      <w:r w:rsidR="00230A92">
        <w:fldChar w:fldCharType="end"/>
      </w:r>
      <w:r w:rsidR="00230A92">
        <w:t xml:space="preserve">). </w:t>
      </w:r>
      <w:r>
        <w:t>Think of this type of eavesdropping as being able to listen to, or view, any communication between them. This includes phone calls, physical messages and mail, email, text messages, and any other type of communication that uses the public channel.</w:t>
      </w:r>
    </w:p>
    <w:p w14:paraId="67A1926E" w14:textId="42DE81D1" w:rsidR="00F3720C" w:rsidRDefault="00F3720C" w:rsidP="00F3720C">
      <w:pPr>
        <w:pStyle w:val="Caption"/>
        <w:keepNext/>
      </w:pPr>
      <w:bookmarkStart w:id="44" w:name="_Ref455142680"/>
      <w:bookmarkStart w:id="45" w:name="_Toc517167267"/>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w:t>
      </w:r>
      <w:r w:rsidR="00296E9A">
        <w:rPr>
          <w:noProof/>
        </w:rPr>
        <w:fldChar w:fldCharType="end"/>
      </w:r>
      <w:bookmarkEnd w:id="44"/>
      <w:r w:rsidR="00D23BC4">
        <w:rPr>
          <w:noProof/>
        </w:rPr>
        <w:t>:</w:t>
      </w:r>
      <w:r w:rsidR="000B0CCC">
        <w:rPr>
          <w:noProof/>
        </w:rPr>
        <w:t xml:space="preserve"> Eve can intercept communications between Alice and Bob</w:t>
      </w:r>
      <w:bookmarkEnd w:id="45"/>
    </w:p>
    <w:p w14:paraId="3C7B826B" w14:textId="77777777" w:rsidR="003A0534" w:rsidRDefault="005B19F9" w:rsidP="003A0534">
      <w:pPr>
        <w:keepNext/>
        <w:jc w:val="center"/>
      </w:pPr>
      <w:r>
        <w:object w:dxaOrig="7245" w:dyaOrig="3314" w14:anchorId="155F8EFD">
          <v:shape id="_x0000_i1026" type="#_x0000_t75" style="width:259.3pt;height:122.15pt" o:ole="">
            <v:imagedata r:id="rId16" o:title=""/>
          </v:shape>
          <o:OLEObject Type="Embed" ProgID="Visio.Drawing.11" ShapeID="_x0000_i1026" DrawAspect="Content" ObjectID="_1590909128" r:id="rId17"/>
        </w:object>
      </w:r>
    </w:p>
    <w:p w14:paraId="69471165" w14:textId="03C4B1D0" w:rsidR="00C875AC" w:rsidRDefault="001111C5" w:rsidP="00C875AC">
      <w:r>
        <w:t>A less boring example of this type of communication model is seen on the battlefield</w:t>
      </w:r>
      <w:r w:rsidR="009872DD">
        <w:t xml:space="preserve">, which is illustrated in </w:t>
      </w:r>
      <w:r w:rsidR="00230A92">
        <w:fldChar w:fldCharType="begin"/>
      </w:r>
      <w:r w:rsidR="00230A92">
        <w:instrText xml:space="preserve"> REF _Ref455142775 \h </w:instrText>
      </w:r>
      <w:r w:rsidR="00230A92">
        <w:fldChar w:fldCharType="separate"/>
      </w:r>
      <w:r w:rsidR="00C96C68">
        <w:t xml:space="preserve">Figure </w:t>
      </w:r>
      <w:r w:rsidR="00C96C68">
        <w:rPr>
          <w:noProof/>
        </w:rPr>
        <w:t>3</w:t>
      </w:r>
      <w:r w:rsidR="00230A92">
        <w:fldChar w:fldCharType="end"/>
      </w:r>
      <w:r w:rsidR="009E0194">
        <w:t xml:space="preserve">. </w:t>
      </w:r>
      <w:r w:rsidR="00230A92">
        <w:t>Orders</w:t>
      </w:r>
      <w:r>
        <w:t xml:space="preserve"> from a base</w:t>
      </w:r>
      <w:r w:rsidR="00AC1821">
        <w:t xml:space="preserve">camp or headquarters are </w:t>
      </w:r>
      <w:r>
        <w:t>handed down to field commanders that instruc</w:t>
      </w:r>
      <w:r w:rsidR="009872DD">
        <w:t>t them to attack an enemy force.</w:t>
      </w:r>
    </w:p>
    <w:p w14:paraId="66733751" w14:textId="340EFF8E" w:rsidR="00F3720C" w:rsidRDefault="00F3720C" w:rsidP="00F3720C">
      <w:pPr>
        <w:pStyle w:val="Caption"/>
        <w:keepNext/>
      </w:pPr>
      <w:bookmarkStart w:id="46" w:name="_Ref455142775"/>
      <w:bookmarkStart w:id="47" w:name="_Ref455142770"/>
      <w:bookmarkStart w:id="48" w:name="_Toc517167268"/>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w:t>
      </w:r>
      <w:r w:rsidR="00296E9A">
        <w:rPr>
          <w:noProof/>
        </w:rPr>
        <w:fldChar w:fldCharType="end"/>
      </w:r>
      <w:bookmarkEnd w:id="46"/>
      <w:r w:rsidR="00D23BC4">
        <w:rPr>
          <w:noProof/>
        </w:rPr>
        <w:t>:</w:t>
      </w:r>
      <w:r w:rsidR="000B0CCC">
        <w:rPr>
          <w:noProof/>
        </w:rPr>
        <w:t xml:space="preserve"> Passing critical message</w:t>
      </w:r>
      <w:bookmarkEnd w:id="47"/>
      <w:bookmarkEnd w:id="48"/>
      <w:r w:rsidR="000B0CCC">
        <w:rPr>
          <w:noProof/>
        </w:rPr>
        <w:t xml:space="preserve"> </w:t>
      </w:r>
    </w:p>
    <w:p w14:paraId="6D1E0048" w14:textId="77777777" w:rsidR="003A0534" w:rsidRDefault="005B19F9" w:rsidP="003A0534">
      <w:pPr>
        <w:keepNext/>
        <w:jc w:val="center"/>
      </w:pPr>
      <w:r>
        <w:object w:dxaOrig="9365" w:dyaOrig="2997" w14:anchorId="0DFD2CA5">
          <v:shape id="_x0000_i1027" type="#_x0000_t75" style="width:324.45pt;height:100.7pt" o:ole="">
            <v:imagedata r:id="rId18" o:title=""/>
          </v:shape>
          <o:OLEObject Type="Embed" ProgID="Visio.Drawing.11" ShapeID="_x0000_i1027" DrawAspect="Content" ObjectID="_1590909129" r:id="rId19"/>
        </w:object>
      </w:r>
    </w:p>
    <w:p w14:paraId="32FDAC8A" w14:textId="7D65247F" w:rsidR="00C875AC" w:rsidRPr="00C875AC" w:rsidRDefault="001111C5" w:rsidP="00C875AC">
      <w:r>
        <w:t xml:space="preserve">The secrecy of this message is vital to the operation. </w:t>
      </w:r>
      <w:r w:rsidR="00AC1821">
        <w:t xml:space="preserve">The attacking force could easily lose the element of surprise if their orders were </w:t>
      </w:r>
      <w:r w:rsidR="00230A92">
        <w:t xml:space="preserve">intercepted by the enemy. </w:t>
      </w:r>
      <w:r w:rsidR="00230A92">
        <w:fldChar w:fldCharType="begin"/>
      </w:r>
      <w:r w:rsidR="00230A92">
        <w:instrText xml:space="preserve"> REF _Ref455142993 \h </w:instrText>
      </w:r>
      <w:r w:rsidR="00230A92">
        <w:fldChar w:fldCharType="separate"/>
      </w:r>
      <w:r w:rsidR="00C96C68">
        <w:t xml:space="preserve">Figure </w:t>
      </w:r>
      <w:r w:rsidR="00C96C68">
        <w:rPr>
          <w:noProof/>
        </w:rPr>
        <w:t>4</w:t>
      </w:r>
      <w:r w:rsidR="00230A92">
        <w:fldChar w:fldCharType="end"/>
      </w:r>
      <w:r w:rsidR="00230A92">
        <w:t xml:space="preserve"> shows an enemy spy intercepting the orde</w:t>
      </w:r>
      <w:r w:rsidR="009872DD">
        <w:t>r and notifying the enemy force.</w:t>
      </w:r>
    </w:p>
    <w:p w14:paraId="48D0F0A4" w14:textId="2F5B0EA7" w:rsidR="00F3720C" w:rsidRDefault="00F3720C" w:rsidP="00F3720C">
      <w:pPr>
        <w:pStyle w:val="Caption"/>
        <w:keepNext/>
      </w:pPr>
      <w:bookmarkStart w:id="49" w:name="_Ref455142993"/>
      <w:bookmarkStart w:id="50" w:name="_Toc517167269"/>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w:t>
      </w:r>
      <w:r w:rsidR="00296E9A">
        <w:rPr>
          <w:noProof/>
        </w:rPr>
        <w:fldChar w:fldCharType="end"/>
      </w:r>
      <w:bookmarkEnd w:id="49"/>
      <w:r w:rsidR="00D23BC4">
        <w:rPr>
          <w:noProof/>
        </w:rPr>
        <w:t>:</w:t>
      </w:r>
      <w:r w:rsidR="000B0CCC">
        <w:rPr>
          <w:noProof/>
        </w:rPr>
        <w:t xml:space="preserve"> Message intercepted</w:t>
      </w:r>
      <w:bookmarkEnd w:id="50"/>
    </w:p>
    <w:p w14:paraId="12AC9A7F" w14:textId="77777777" w:rsidR="009E0194" w:rsidRDefault="005B19F9" w:rsidP="005B19F9">
      <w:pPr>
        <w:jc w:val="center"/>
      </w:pPr>
      <w:r>
        <w:object w:dxaOrig="12133" w:dyaOrig="7593" w14:anchorId="44A67A47">
          <v:shape id="_x0000_i1028" type="#_x0000_t75" style="width:359.55pt;height:223.3pt" o:ole="">
            <v:imagedata r:id="rId20" o:title=""/>
          </v:shape>
          <o:OLEObject Type="Embed" ProgID="Visio.Drawing.11" ShapeID="_x0000_i1028" DrawAspect="Content" ObjectID="_1590909130" r:id="rId21"/>
        </w:object>
      </w:r>
    </w:p>
    <w:p w14:paraId="02AFC897" w14:textId="77777777" w:rsidR="00115440" w:rsidRDefault="00115440" w:rsidP="001111C5"/>
    <w:p w14:paraId="2CAF0327" w14:textId="003F37F4" w:rsidR="001111C5" w:rsidRDefault="00C40034" w:rsidP="001111C5">
      <w:r>
        <w:t xml:space="preserve">How can the generals </w:t>
      </w:r>
      <w:r w:rsidR="00A1561F">
        <w:t>and the field commanders communicate without the enemy spy reading their communications?  They need to encrypt their communications</w:t>
      </w:r>
      <w:r>
        <w:t xml:space="preserve">. </w:t>
      </w:r>
      <w:r w:rsidR="00635122">
        <w:t xml:space="preserve">The generals </w:t>
      </w:r>
      <w:r w:rsidR="00A1561F">
        <w:t>will</w:t>
      </w:r>
      <w:r w:rsidR="00635122">
        <w:t xml:space="preserve"> encrypt the orders before the</w:t>
      </w:r>
      <w:r w:rsidR="00CD40AA">
        <w:t>y</w:t>
      </w:r>
      <w:r w:rsidR="00635122">
        <w:t xml:space="preserve"> send them</w:t>
      </w:r>
      <w:r w:rsidR="00A1561F">
        <w:t>, and the field commanders will</w:t>
      </w:r>
      <w:r w:rsidR="00CD40AA">
        <w:t xml:space="preserve"> decrypt them upon receipt. This</w:t>
      </w:r>
      <w:r w:rsidR="00635122">
        <w:t xml:space="preserve"> type of model</w:t>
      </w:r>
      <w:r w:rsidR="00230A92">
        <w:t xml:space="preserve">, shown in </w:t>
      </w:r>
      <w:r w:rsidR="00230A92">
        <w:fldChar w:fldCharType="begin"/>
      </w:r>
      <w:r w:rsidR="00230A92">
        <w:instrText xml:space="preserve"> REF _Ref455143132 \h </w:instrText>
      </w:r>
      <w:r w:rsidR="00230A92">
        <w:fldChar w:fldCharType="separate"/>
      </w:r>
      <w:r w:rsidR="00C96C68">
        <w:t xml:space="preserve">Figure </w:t>
      </w:r>
      <w:r w:rsidR="00C96C68">
        <w:rPr>
          <w:noProof/>
        </w:rPr>
        <w:t>5</w:t>
      </w:r>
      <w:r w:rsidR="00230A92">
        <w:fldChar w:fldCharType="end"/>
      </w:r>
      <w:r w:rsidR="00230A92">
        <w:t>,</w:t>
      </w:r>
      <w:r w:rsidR="00635122">
        <w:t xml:space="preserve"> protects the data in transit. The threat of the spy intercepting the </w:t>
      </w:r>
      <w:r w:rsidR="00D23BC4">
        <w:t>communication still remains;</w:t>
      </w:r>
      <w:r w:rsidR="00635122">
        <w:t xml:space="preserve"> however, we can assume </w:t>
      </w:r>
      <w:r w:rsidR="008D11D2">
        <w:t>that the enemy f</w:t>
      </w:r>
      <w:r w:rsidR="009872DD">
        <w:t>orce cannot decipher the orders.</w:t>
      </w:r>
    </w:p>
    <w:p w14:paraId="5118AEC9" w14:textId="1C28C035" w:rsidR="00F3720C" w:rsidRDefault="00F3720C" w:rsidP="00F3720C">
      <w:pPr>
        <w:pStyle w:val="Caption"/>
        <w:keepNext/>
      </w:pPr>
      <w:bookmarkStart w:id="51" w:name="_Ref455143132"/>
      <w:bookmarkStart w:id="52" w:name="_Toc517167270"/>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5</w:t>
      </w:r>
      <w:r w:rsidR="00296E9A">
        <w:rPr>
          <w:noProof/>
        </w:rPr>
        <w:fldChar w:fldCharType="end"/>
      </w:r>
      <w:bookmarkEnd w:id="51"/>
      <w:r w:rsidR="00D23BC4">
        <w:rPr>
          <w:noProof/>
        </w:rPr>
        <w:t>:</w:t>
      </w:r>
      <w:r w:rsidR="000B0CCC">
        <w:rPr>
          <w:noProof/>
        </w:rPr>
        <w:t xml:space="preserve"> Encrypted message intercepted</w:t>
      </w:r>
      <w:bookmarkEnd w:id="52"/>
    </w:p>
    <w:p w14:paraId="3AF627AB" w14:textId="77777777" w:rsidR="001111C5" w:rsidRDefault="005B19F9" w:rsidP="001111C5">
      <w:r>
        <w:object w:dxaOrig="12391" w:dyaOrig="5851" w14:anchorId="41ADC272">
          <v:shape id="_x0000_i1029" type="#_x0000_t75" style="width:5in;height:173.55pt" o:ole="">
            <v:imagedata r:id="rId22" o:title=""/>
          </v:shape>
          <o:OLEObject Type="Embed" ProgID="Visio.Drawing.11" ShapeID="_x0000_i1029" DrawAspect="Content" ObjectID="_1590909131" r:id="rId23"/>
        </w:object>
      </w:r>
    </w:p>
    <w:p w14:paraId="105C8C03" w14:textId="77777777" w:rsidR="0056258F" w:rsidRDefault="00F30D9F" w:rsidP="00181B87">
      <w:pPr>
        <w:pStyle w:val="Heading2"/>
      </w:pPr>
      <w:bookmarkStart w:id="53" w:name="_Toc517167097"/>
      <w:r>
        <w:t>Cryptographic Primitives</w:t>
      </w:r>
      <w:bookmarkEnd w:id="53"/>
    </w:p>
    <w:p w14:paraId="49740E1B" w14:textId="77777777" w:rsidR="00CC72A9" w:rsidRDefault="00F30D9F" w:rsidP="00F30D9F">
      <w:r w:rsidRPr="00CC72A9">
        <w:rPr>
          <w:i/>
        </w:rPr>
        <w:t>Cryptographic primitives</w:t>
      </w:r>
      <w:r>
        <w:t xml:space="preserve"> are </w:t>
      </w:r>
      <w:r w:rsidR="00F04545">
        <w:t>basic</w:t>
      </w:r>
      <w:r w:rsidR="00713FCD">
        <w:t>—</w:t>
      </w:r>
      <w:r w:rsidR="00F04545">
        <w:t>primitive—</w:t>
      </w:r>
      <w:r w:rsidR="00A1561F">
        <w:t>parts of cryptographic systems</w:t>
      </w:r>
      <w:r w:rsidR="00CC72A9">
        <w:t>: symmetric encryption, p</w:t>
      </w:r>
      <w:r w:rsidR="00AC6184">
        <w:t>ublic-key encryption</w:t>
      </w:r>
      <w:r w:rsidR="00CC72A9">
        <w:t>, hash algorithms, MACs, digital signatures, and rando</w:t>
      </w:r>
      <w:r w:rsidR="00A1561F">
        <w:t>m number generators. P</w:t>
      </w:r>
      <w:r w:rsidR="00CC72A9">
        <w:t xml:space="preserve">rimitives </w:t>
      </w:r>
      <w:r w:rsidR="00A1561F">
        <w:t>are</w:t>
      </w:r>
      <w:r w:rsidR="00CC72A9">
        <w:t xml:space="preserve"> used</w:t>
      </w:r>
      <w:r w:rsidR="00F04545">
        <w:t xml:space="preserve"> by themselves or in conjunction with other primitives</w:t>
      </w:r>
      <w:r w:rsidR="00CC72A9">
        <w:t xml:space="preserve"> to create secure solutions to problems. Standardized secure protocols and proce</w:t>
      </w:r>
      <w:r w:rsidR="004972A1">
        <w:t>sses use primitives to achieve</w:t>
      </w:r>
      <w:r w:rsidR="00CC72A9">
        <w:t xml:space="preserve"> reasonably secure environments.</w:t>
      </w:r>
    </w:p>
    <w:p w14:paraId="044DF26F" w14:textId="256F7580" w:rsidR="00A1561F" w:rsidRDefault="004972A1" w:rsidP="00F30D9F">
      <w:r>
        <w:lastRenderedPageBreak/>
        <w:t xml:space="preserve">It’s important to have a solid understanding of the purpose and capabilities </w:t>
      </w:r>
      <w:r w:rsidR="00D23BC4">
        <w:t xml:space="preserve">of </w:t>
      </w:r>
      <w:r>
        <w:t>primitives. This will help you find the appropriate tool in your cryptographer’s toolbox to solve a particular problem. Moreover, a firm understanding will help you identify misuse and improper application of primitives in other people’s systems as well as your own.</w:t>
      </w:r>
      <w:r w:rsidR="00230A92">
        <w:t xml:space="preserve"> </w:t>
      </w:r>
      <w:r w:rsidR="00230A92">
        <w:fldChar w:fldCharType="begin"/>
      </w:r>
      <w:r w:rsidR="00230A92">
        <w:instrText xml:space="preserve"> REF _Ref455143211 \h </w:instrText>
      </w:r>
      <w:r w:rsidR="00230A92">
        <w:fldChar w:fldCharType="separate"/>
      </w:r>
      <w:r w:rsidR="00C96C68">
        <w:t xml:space="preserve">Table </w:t>
      </w:r>
      <w:r w:rsidR="00C96C68">
        <w:rPr>
          <w:noProof/>
        </w:rPr>
        <w:t>1</w:t>
      </w:r>
      <w:r w:rsidR="00230A92">
        <w:fldChar w:fldCharType="end"/>
      </w:r>
      <w:r>
        <w:t xml:space="preserve"> shows how primitives can be used to provide common aspects of security.</w:t>
      </w:r>
    </w:p>
    <w:p w14:paraId="3D5A50E2" w14:textId="0C1390B7" w:rsidR="00230A92" w:rsidRDefault="00230A92" w:rsidP="00230A92">
      <w:pPr>
        <w:pStyle w:val="Caption"/>
        <w:keepNext/>
      </w:pPr>
      <w:bookmarkStart w:id="54" w:name="_Ref455143211"/>
      <w:bookmarkStart w:id="55" w:name="_Ref455169199"/>
      <w:bookmarkStart w:id="56" w:name="_Toc517167312"/>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w:t>
      </w:r>
      <w:r w:rsidR="00296E9A">
        <w:rPr>
          <w:noProof/>
        </w:rPr>
        <w:fldChar w:fldCharType="end"/>
      </w:r>
      <w:bookmarkEnd w:id="54"/>
      <w:r>
        <w:t>: Applications for Cryptographic Primitives</w:t>
      </w:r>
      <w:bookmarkEnd w:id="55"/>
      <w:bookmarkEnd w:id="56"/>
    </w:p>
    <w:tbl>
      <w:tblPr>
        <w:tblW w:w="0" w:type="auto"/>
        <w:tblLook w:val="04A0" w:firstRow="1" w:lastRow="0" w:firstColumn="1" w:lastColumn="0" w:noHBand="0" w:noVBand="1"/>
      </w:tblPr>
      <w:tblGrid>
        <w:gridCol w:w="3405"/>
        <w:gridCol w:w="4145"/>
      </w:tblGrid>
      <w:tr w:rsidR="00147F6A" w14:paraId="2CB710D6" w14:textId="77777777" w:rsidTr="00230A92">
        <w:tc>
          <w:tcPr>
            <w:tcW w:w="3405" w:type="dxa"/>
          </w:tcPr>
          <w:p w14:paraId="4CDDCFA8" w14:textId="77777777" w:rsidR="00147F6A" w:rsidRPr="00083E13" w:rsidRDefault="00147F6A" w:rsidP="00F30D9F">
            <w:pPr>
              <w:rPr>
                <w:b/>
              </w:rPr>
            </w:pPr>
            <w:r w:rsidRPr="00083E13">
              <w:rPr>
                <w:b/>
              </w:rPr>
              <w:t>Primitive</w:t>
            </w:r>
          </w:p>
        </w:tc>
        <w:tc>
          <w:tcPr>
            <w:tcW w:w="4145" w:type="dxa"/>
          </w:tcPr>
          <w:p w14:paraId="74744CE6" w14:textId="77777777" w:rsidR="00147F6A" w:rsidRPr="00083E13" w:rsidRDefault="00703D09" w:rsidP="00F30D9F">
            <w:pPr>
              <w:rPr>
                <w:b/>
              </w:rPr>
            </w:pPr>
            <w:r w:rsidRPr="00083E13">
              <w:rPr>
                <w:b/>
              </w:rPr>
              <w:t>Application</w:t>
            </w:r>
          </w:p>
        </w:tc>
      </w:tr>
      <w:tr w:rsidR="00147F6A" w14:paraId="1D75F67C" w14:textId="77777777" w:rsidTr="00230A92">
        <w:tc>
          <w:tcPr>
            <w:tcW w:w="3405" w:type="dxa"/>
          </w:tcPr>
          <w:p w14:paraId="060DB032" w14:textId="77777777" w:rsidR="00147F6A" w:rsidRPr="00083E13" w:rsidRDefault="00147F6A" w:rsidP="00147F6A">
            <w:r w:rsidRPr="00083E13">
              <w:t>Asymmetric (public key) Encryption</w:t>
            </w:r>
          </w:p>
        </w:tc>
        <w:tc>
          <w:tcPr>
            <w:tcW w:w="4145" w:type="dxa"/>
          </w:tcPr>
          <w:p w14:paraId="562D2875" w14:textId="77777777" w:rsidR="00147F6A" w:rsidRDefault="00147F6A" w:rsidP="00F30D9F">
            <w:r>
              <w:t>Confidentiality</w:t>
            </w:r>
          </w:p>
        </w:tc>
      </w:tr>
      <w:tr w:rsidR="00147F6A" w14:paraId="6562502A" w14:textId="77777777" w:rsidTr="00230A92">
        <w:tc>
          <w:tcPr>
            <w:tcW w:w="3405" w:type="dxa"/>
          </w:tcPr>
          <w:p w14:paraId="517DAEB0" w14:textId="77777777" w:rsidR="00147F6A" w:rsidRPr="00083E13" w:rsidRDefault="00147F6A" w:rsidP="00147F6A">
            <w:r w:rsidRPr="00083E13">
              <w:t>Symmetric Encryption</w:t>
            </w:r>
            <w:r w:rsidR="00E342D2" w:rsidRPr="00083E13">
              <w:fldChar w:fldCharType="begin"/>
            </w:r>
            <w:r w:rsidR="00E342D2" w:rsidRPr="00083E13">
              <w:instrText xml:space="preserve"> XE "Symmetric Encryption" </w:instrText>
            </w:r>
            <w:r w:rsidR="00E342D2" w:rsidRPr="00083E13">
              <w:fldChar w:fldCharType="end"/>
            </w:r>
          </w:p>
        </w:tc>
        <w:tc>
          <w:tcPr>
            <w:tcW w:w="4145" w:type="dxa"/>
          </w:tcPr>
          <w:p w14:paraId="5DA38641" w14:textId="77777777" w:rsidR="00147F6A" w:rsidRDefault="00147F6A" w:rsidP="00F30D9F">
            <w:r>
              <w:t>Confidentiality</w:t>
            </w:r>
          </w:p>
        </w:tc>
      </w:tr>
      <w:tr w:rsidR="00147F6A" w14:paraId="1D9803DD" w14:textId="77777777" w:rsidTr="00230A92">
        <w:tc>
          <w:tcPr>
            <w:tcW w:w="3405" w:type="dxa"/>
          </w:tcPr>
          <w:p w14:paraId="07AA5253" w14:textId="77777777" w:rsidR="00147F6A" w:rsidRPr="00083E13" w:rsidRDefault="00147F6A" w:rsidP="00F30D9F">
            <w:r w:rsidRPr="00083E13">
              <w:t>Hash Algorithms</w:t>
            </w:r>
          </w:p>
        </w:tc>
        <w:tc>
          <w:tcPr>
            <w:tcW w:w="4145" w:type="dxa"/>
          </w:tcPr>
          <w:p w14:paraId="2C24DF51" w14:textId="77777777" w:rsidR="00147F6A" w:rsidRPr="00147F6A" w:rsidRDefault="00147F6A" w:rsidP="00F30D9F">
            <w:r>
              <w:t>Integrity</w:t>
            </w:r>
          </w:p>
        </w:tc>
      </w:tr>
      <w:tr w:rsidR="00147F6A" w14:paraId="30B566BD" w14:textId="77777777" w:rsidTr="00230A92">
        <w:tc>
          <w:tcPr>
            <w:tcW w:w="3405" w:type="dxa"/>
          </w:tcPr>
          <w:p w14:paraId="6BD8FC2A" w14:textId="77777777" w:rsidR="00147F6A" w:rsidRPr="00083E13" w:rsidRDefault="00147F6A" w:rsidP="00F30D9F">
            <w:r w:rsidRPr="00083E13">
              <w:t>Digital Signatures</w:t>
            </w:r>
          </w:p>
        </w:tc>
        <w:tc>
          <w:tcPr>
            <w:tcW w:w="4145" w:type="dxa"/>
          </w:tcPr>
          <w:p w14:paraId="7E4ED103" w14:textId="77777777" w:rsidR="00147F6A" w:rsidRPr="00147F6A" w:rsidRDefault="00E837FC" w:rsidP="00F30D9F">
            <w:r>
              <w:t>Integrity, tamper evidence</w:t>
            </w:r>
            <w:r w:rsidR="00147F6A">
              <w:t>, n</w:t>
            </w:r>
            <w:r w:rsidR="00AC6184">
              <w:t>onrepudiation</w:t>
            </w:r>
          </w:p>
        </w:tc>
      </w:tr>
      <w:tr w:rsidR="00147F6A" w14:paraId="68AD1064" w14:textId="77777777" w:rsidTr="00230A92">
        <w:tc>
          <w:tcPr>
            <w:tcW w:w="3405" w:type="dxa"/>
          </w:tcPr>
          <w:p w14:paraId="3A3323DF" w14:textId="77777777" w:rsidR="00147F6A" w:rsidRPr="00083E13" w:rsidRDefault="00147F6A" w:rsidP="00F30D9F">
            <w:r w:rsidRPr="00083E13">
              <w:t>Message Authentication Codes (MACs)</w:t>
            </w:r>
          </w:p>
        </w:tc>
        <w:tc>
          <w:tcPr>
            <w:tcW w:w="4145" w:type="dxa"/>
          </w:tcPr>
          <w:p w14:paraId="56F3F93A" w14:textId="77777777" w:rsidR="00147F6A" w:rsidRPr="00147F6A" w:rsidRDefault="00E837FC" w:rsidP="00F30D9F">
            <w:r>
              <w:t>Integrity, tamper evidence</w:t>
            </w:r>
          </w:p>
        </w:tc>
      </w:tr>
      <w:tr w:rsidR="00147F6A" w14:paraId="381C2FC3" w14:textId="77777777" w:rsidTr="00230A92">
        <w:tc>
          <w:tcPr>
            <w:tcW w:w="3405" w:type="dxa"/>
          </w:tcPr>
          <w:p w14:paraId="525AC2DD" w14:textId="77777777" w:rsidR="00147F6A" w:rsidRPr="00083E13" w:rsidRDefault="00147F6A" w:rsidP="00F30D9F">
            <w:r w:rsidRPr="00083E13">
              <w:t>Random Number Generators</w:t>
            </w:r>
          </w:p>
        </w:tc>
        <w:tc>
          <w:tcPr>
            <w:tcW w:w="4145" w:type="dxa"/>
          </w:tcPr>
          <w:p w14:paraId="7EF27FC2" w14:textId="77777777" w:rsidR="00147F6A" w:rsidRPr="00147F6A" w:rsidRDefault="00147F6A" w:rsidP="00AC1DA5">
            <w:r>
              <w:t>Generate secure random data (</w:t>
            </w:r>
            <w:r w:rsidR="003138A6">
              <w:t>key material, IV, token</w:t>
            </w:r>
            <w:r>
              <w:t>).</w:t>
            </w:r>
          </w:p>
        </w:tc>
      </w:tr>
    </w:tbl>
    <w:p w14:paraId="2C61101A" w14:textId="77777777" w:rsidR="00B86C3D" w:rsidRDefault="00B86C3D" w:rsidP="00181B87">
      <w:pPr>
        <w:pStyle w:val="Heading2"/>
      </w:pPr>
      <w:bookmarkStart w:id="57" w:name="_Toc450047290"/>
      <w:bookmarkStart w:id="58" w:name="_Toc450053821"/>
      <w:bookmarkStart w:id="59" w:name="_Toc517167098"/>
      <w:r>
        <w:t>Randomness</w:t>
      </w:r>
      <w:bookmarkEnd w:id="57"/>
      <w:bookmarkEnd w:id="58"/>
      <w:bookmarkEnd w:id="59"/>
      <w:r w:rsidR="00427932">
        <w:fldChar w:fldCharType="begin"/>
      </w:r>
      <w:r w:rsidR="00427932">
        <w:instrText xml:space="preserve"> XE "</w:instrText>
      </w:r>
      <w:r w:rsidR="00427932" w:rsidRPr="00B228AC">
        <w:instrText>Randomness:overview</w:instrText>
      </w:r>
      <w:r w:rsidR="00427932">
        <w:instrText xml:space="preserve">" </w:instrText>
      </w:r>
      <w:r w:rsidR="00427932">
        <w:fldChar w:fldCharType="end"/>
      </w:r>
    </w:p>
    <w:p w14:paraId="22B37B21" w14:textId="77777777" w:rsidR="00C4233B" w:rsidRDefault="00C4233B" w:rsidP="00C4233B">
      <w:r>
        <w:t xml:space="preserve">Randomness plays a huge role in cryptography and most cryptographic primitives. Most academic cryptography texts will cover it extensively. </w:t>
      </w:r>
      <w:r w:rsidR="00D23BC4">
        <w:t>We</w:t>
      </w:r>
      <w:r>
        <w:t xml:space="preserve"> will not get very deep into randomness</w:t>
      </w:r>
      <w:r w:rsidR="00D23BC4">
        <w:t xml:space="preserve"> here</w:t>
      </w:r>
      <w:r>
        <w:t xml:space="preserve">. We will, however, cover the key concepts that are relevant to this book. </w:t>
      </w:r>
    </w:p>
    <w:p w14:paraId="5A8777FB" w14:textId="77777777" w:rsidR="00B86C3D" w:rsidRPr="007D5685" w:rsidRDefault="00B86C3D" w:rsidP="002A08D8">
      <w:pPr>
        <w:pStyle w:val="Heading3"/>
        <w:numPr>
          <w:ilvl w:val="2"/>
          <w:numId w:val="70"/>
        </w:numPr>
      </w:pPr>
      <w:bookmarkStart w:id="60" w:name="_Toc425502195"/>
      <w:r>
        <w:t>Entropy: The Measure of Randomness</w:t>
      </w:r>
      <w:bookmarkEnd w:id="60"/>
      <w:r w:rsidR="00427932">
        <w:fldChar w:fldCharType="begin"/>
      </w:r>
      <w:r w:rsidR="00427932">
        <w:instrText xml:space="preserve"> XE "</w:instrText>
      </w:r>
      <w:r w:rsidR="00427932" w:rsidRPr="00705083">
        <w:instrText>Randomness:entropy</w:instrText>
      </w:r>
      <w:r w:rsidR="00427932">
        <w:instrText xml:space="preserve">" </w:instrText>
      </w:r>
      <w:r w:rsidR="00427932">
        <w:fldChar w:fldCharType="end"/>
      </w:r>
    </w:p>
    <w:p w14:paraId="1A12AD9B" w14:textId="77777777" w:rsidR="002B7164" w:rsidRDefault="00B86C3D" w:rsidP="00B86C3D">
      <w:r>
        <w:t>Sometimes developers need a</w:t>
      </w:r>
      <w:r w:rsidR="002B7164">
        <w:t xml:space="preserve"> little entropy in their lives and their code</w:t>
      </w:r>
      <w:r>
        <w:t xml:space="preserve"> to keep people guessing. </w:t>
      </w:r>
      <w:r w:rsidRPr="00B86C3D">
        <w:rPr>
          <w:i/>
        </w:rPr>
        <w:t>Entropy</w:t>
      </w:r>
      <w:r>
        <w:t xml:space="preserve"> means different things to different people. Mathematicians and physicists will often have different definitions. When we talk about entropy in this book we will be using it as a way to </w:t>
      </w:r>
      <w:r w:rsidRPr="007E30E1">
        <w:rPr>
          <w:i/>
        </w:rPr>
        <w:t>describe</w:t>
      </w:r>
      <w:r>
        <w:t xml:space="preserve"> the measure of randomness in data. High entropy would mean that the data is highly random. Low entropy would mean that the data is not very random</w:t>
      </w:r>
      <w:r w:rsidR="00C4233B">
        <w:t>, and more predictable</w:t>
      </w:r>
      <w:r>
        <w:t xml:space="preserve">. </w:t>
      </w:r>
      <w:r w:rsidR="00C4233B">
        <w:t>In terms of</w:t>
      </w:r>
      <w:r>
        <w:t xml:space="preserve"> passwords,</w:t>
      </w:r>
      <w:r w:rsidR="00C4233B">
        <w:t xml:space="preserve"> for example,</w:t>
      </w:r>
      <w:r>
        <w:t xml:space="preserve"> high entropy </w:t>
      </w:r>
      <w:r w:rsidR="002B7164">
        <w:t xml:space="preserve">8 character password </w:t>
      </w:r>
      <w:r>
        <w:t>would look something like “</w:t>
      </w:r>
      <w:r w:rsidR="002B7164">
        <w:t>ilyHjNqC</w:t>
      </w:r>
      <w:r>
        <w:t>”, while low entropy would look like “p</w:t>
      </w:r>
      <w:r w:rsidR="00C4233B">
        <w:t>assword”</w:t>
      </w:r>
      <w:r w:rsidR="002B7164">
        <w:t xml:space="preserve"> (assumi</w:t>
      </w:r>
      <w:r w:rsidR="00D23BC4">
        <w:t>ng both are constrained to case-</w:t>
      </w:r>
      <w:r w:rsidR="002B7164">
        <w:t>insensitive alpha)</w:t>
      </w:r>
      <w:r w:rsidR="00C4233B">
        <w:t>.</w:t>
      </w:r>
      <w:r w:rsidR="002B7164">
        <w:t xml:space="preserve"> </w:t>
      </w:r>
    </w:p>
    <w:p w14:paraId="599AC97B" w14:textId="77777777" w:rsidR="00B86C3D" w:rsidRDefault="00C4233B" w:rsidP="00B86C3D">
      <w:r>
        <w:t>In practical usage</w:t>
      </w:r>
      <w:r w:rsidR="002B7164">
        <w:t xml:space="preserve"> </w:t>
      </w:r>
      <w:r>
        <w:t>we assume that the attackers do not know the target data. So, whether data is hi</w:t>
      </w:r>
      <w:r w:rsidR="00D23BC4">
        <w:t>gh-entropy or low-</w:t>
      </w:r>
      <w:r>
        <w:t>entropy, the attacker can only try to guess wh</w:t>
      </w:r>
      <w:r w:rsidR="00D23BC4">
        <w:t>at it is. Obviously, the higher-</w:t>
      </w:r>
      <w:r>
        <w:t>entropy data will be more random, less predictable, and harder for the attacker to guess. This is what we want.</w:t>
      </w:r>
      <w:r w:rsidR="002B7164">
        <w:t xml:space="preserve"> </w:t>
      </w:r>
      <w:r w:rsidR="00AC6184">
        <w:t>However,</w:t>
      </w:r>
      <w:r w:rsidR="002B7164">
        <w:t xml:space="preserve"> under the circumstances where the attacker knows the password, its entropy is not a factor because it is known. So for our uses, entropy is only relevant to unknown data.</w:t>
      </w:r>
    </w:p>
    <w:p w14:paraId="22305A0A" w14:textId="77777777" w:rsidR="002B7164" w:rsidRDefault="00C4233B" w:rsidP="00B86C3D">
      <w:r>
        <w:t>As you may have figure</w:t>
      </w:r>
      <w:r w:rsidR="00B651DA">
        <w:t>d</w:t>
      </w:r>
      <w:r>
        <w:t xml:space="preserve"> out, </w:t>
      </w:r>
      <w:r w:rsidR="00B651DA">
        <w:t>data with a f</w:t>
      </w:r>
      <w:r w:rsidR="00AC6184">
        <w:t>ixed-size</w:t>
      </w:r>
      <w:r w:rsidR="00B651DA">
        <w:t xml:space="preserve"> can only have so many possible value</w:t>
      </w:r>
      <w:r w:rsidR="00D23BC4">
        <w:t>s. For example, a four-digit PIN</w:t>
      </w:r>
      <w:r w:rsidR="00B651DA">
        <w:t xml:space="preserve"> number can only h</w:t>
      </w:r>
      <w:r w:rsidR="0043333C">
        <w:t xml:space="preserve">ave </w:t>
      </w:r>
      <w:r w:rsidR="00D23BC4">
        <w:t>10,000</w:t>
      </w:r>
      <w:r w:rsidR="0043333C">
        <w:t xml:space="preserve"> possible values. E</w:t>
      </w:r>
      <w:r w:rsidR="00B651DA">
        <w:t>ven</w:t>
      </w:r>
      <w:r w:rsidR="00D23BC4">
        <w:t xml:space="preserve"> if we have a truly random four-</w:t>
      </w:r>
      <w:r w:rsidR="00B651DA">
        <w:t xml:space="preserve">digit number, this doesn’t offer us much protection in terms of an attacker trying to guess it. While the attacker doesn’t know the number, they know that it’s between 0000 and 9999. This is why longer and more complex keys and passwords </w:t>
      </w:r>
      <w:r w:rsidR="008E6DE4">
        <w:t xml:space="preserve">offer </w:t>
      </w:r>
      <w:r w:rsidR="00B651DA">
        <w:t>much better protection whe</w:t>
      </w:r>
      <w:r w:rsidR="002B7164">
        <w:t>re they are randomly generated.</w:t>
      </w:r>
    </w:p>
    <w:p w14:paraId="33FAE9C1" w14:textId="77777777" w:rsidR="00D757A6" w:rsidRDefault="00D757A6" w:rsidP="002A08D8">
      <w:pPr>
        <w:pStyle w:val="Heading3"/>
        <w:numPr>
          <w:ilvl w:val="2"/>
          <w:numId w:val="70"/>
        </w:numPr>
      </w:pPr>
      <w:r>
        <w:lastRenderedPageBreak/>
        <w:t>Random Number Generators</w:t>
      </w:r>
      <w:r w:rsidR="00427932">
        <w:fldChar w:fldCharType="begin"/>
      </w:r>
      <w:r w:rsidR="00427932">
        <w:instrText xml:space="preserve"> XE "</w:instrText>
      </w:r>
      <w:r w:rsidR="00427932" w:rsidRPr="00F56738">
        <w:instrText>Randomness:random number generators</w:instrText>
      </w:r>
      <w:r w:rsidR="00427932">
        <w:instrText xml:space="preserve">" </w:instrText>
      </w:r>
      <w:r w:rsidR="00427932">
        <w:fldChar w:fldCharType="end"/>
      </w:r>
    </w:p>
    <w:p w14:paraId="3BE66CD3" w14:textId="77777777" w:rsidR="00D757A6" w:rsidRDefault="00222E7A" w:rsidP="00D757A6">
      <w:r>
        <w:t xml:space="preserve">A random number generator (RNG) is a cryptographic primitive that creates </w:t>
      </w:r>
      <w:r w:rsidR="00D23BC4">
        <w:t xml:space="preserve">a </w:t>
      </w:r>
      <w:r>
        <w:t xml:space="preserve">random number or </w:t>
      </w:r>
      <w:r>
        <w:rPr>
          <w:i/>
        </w:rPr>
        <w:t>bit string</w:t>
      </w:r>
      <w:r>
        <w:t xml:space="preserve"> (a binary string). Most RNGs allow you to specify the length of this number. RNGs</w:t>
      </w:r>
      <w:r w:rsidR="008D11D2">
        <w:t xml:space="preserve"> are extremely important in cryptographic solutions. </w:t>
      </w:r>
      <w:r w:rsidR="00D53E78">
        <w:t xml:space="preserve">The </w:t>
      </w:r>
      <w:r w:rsidR="0048653D">
        <w:t xml:space="preserve">security that many cryptographic primitives </w:t>
      </w:r>
      <w:r w:rsidR="00D53E78">
        <w:t>provide is dependen</w:t>
      </w:r>
      <w:r w:rsidR="0058482D">
        <w:t xml:space="preserve">t on random data. For instance, the strength of the encryption that a symmetric algorithm can provide hinges on </w:t>
      </w:r>
      <w:r w:rsidR="006D4C07">
        <w:t xml:space="preserve">the unpredictability of its key. The more random a key is, the harder it is for an attacker to guess. </w:t>
      </w:r>
    </w:p>
    <w:p w14:paraId="11E9C115" w14:textId="77777777" w:rsidR="00D47148" w:rsidRDefault="0081564E" w:rsidP="00D757A6">
      <w:r>
        <w:t>However, not all RNGs are made equal.</w:t>
      </w:r>
      <w:r w:rsidR="000F4331">
        <w:t xml:space="preserve"> Some RNGs generate what appears to be random data, but is actually predictable. This presents a huge problem. Developers using this type of data expose themselves to huge risks of compromise where attackers are able to exploit the predictability of the RNGs. </w:t>
      </w:r>
      <w:r w:rsidR="00D47148">
        <w:t xml:space="preserve">Well known exploits have stemmed from bad random number generators. A particularly notable example was the Netscape </w:t>
      </w:r>
      <w:r w:rsidR="00AC6184">
        <w:t>Internet</w:t>
      </w:r>
      <w:r w:rsidR="00D47148">
        <w:t xml:space="preserve"> browser RNG vulnerability, which allowed attackers to compromise encrypted communications. Random number generators that artificially generate randomness are called </w:t>
      </w:r>
      <w:r w:rsidR="00C755A3">
        <w:rPr>
          <w:i/>
        </w:rPr>
        <w:t>pseudo-random</w:t>
      </w:r>
      <w:r w:rsidR="00D47148">
        <w:rPr>
          <w:i/>
        </w:rPr>
        <w:t xml:space="preserve"> number generators</w:t>
      </w:r>
      <w:r w:rsidR="00222E7A">
        <w:t xml:space="preserve">. </w:t>
      </w:r>
    </w:p>
    <w:p w14:paraId="4FA101B8" w14:textId="77777777" w:rsidR="00D47148" w:rsidRDefault="00222E7A" w:rsidP="00D757A6">
      <w:r>
        <w:t xml:space="preserve">The obvious question arises: “how do we </w:t>
      </w:r>
      <w:r>
        <w:rPr>
          <w:i/>
        </w:rPr>
        <w:t>generate</w:t>
      </w:r>
      <w:r>
        <w:t xml:space="preserve"> data that is unpredictable?” </w:t>
      </w:r>
      <w:r w:rsidR="00B87CC0">
        <w:t>Finding a source for this data has been extremely challenging. The nature of computing makes it relatively easy to determine how, w</w:t>
      </w:r>
      <w:r w:rsidR="00723ACA">
        <w:t>here, and when</w:t>
      </w:r>
      <w:r w:rsidR="00B87CC0">
        <w:t xml:space="preserve"> the machine will create or </w:t>
      </w:r>
      <w:r w:rsidR="00B87CC0">
        <w:rPr>
          <w:i/>
        </w:rPr>
        <w:t>find</w:t>
      </w:r>
      <w:r w:rsidR="00B87CC0">
        <w:t xml:space="preserve"> random data. Some sources such as network traffic, key strokes, mouse tracking, and clocks, have been used as values to add additional randomness to a generator. When a</w:t>
      </w:r>
      <w:r w:rsidR="00723ACA">
        <w:t>n</w:t>
      </w:r>
      <w:r w:rsidR="00B87CC0">
        <w:t xml:space="preserve"> RNG gets enough random </w:t>
      </w:r>
      <w:r w:rsidR="00DC4654">
        <w:t>input</w:t>
      </w:r>
      <w:r w:rsidR="00B87CC0">
        <w:t xml:space="preserve"> data</w:t>
      </w:r>
      <w:r w:rsidR="00EA7CA4">
        <w:t xml:space="preserve"> it is considered to be unpredictable to the extent that it is computationally infeasible to establish an exploitable pattern. This is called a </w:t>
      </w:r>
      <w:r w:rsidR="00EA7CA4" w:rsidRPr="00EA7CA4">
        <w:rPr>
          <w:i/>
        </w:rPr>
        <w:t>Cryptographically Secure Pseudo-Random Number Generator</w:t>
      </w:r>
      <w:r w:rsidR="00EA7CA4">
        <w:t xml:space="preserve">, or </w:t>
      </w:r>
      <w:r w:rsidR="00EA7CA4" w:rsidRPr="00EA7CA4">
        <w:rPr>
          <w:i/>
        </w:rPr>
        <w:t>CSPRNG</w:t>
      </w:r>
      <w:r w:rsidR="00EA7CA4">
        <w:t>.</w:t>
      </w:r>
    </w:p>
    <w:p w14:paraId="6ECBC76F" w14:textId="77777777" w:rsidR="002E02EA" w:rsidRDefault="00201D49" w:rsidP="002A08D8">
      <w:pPr>
        <w:pStyle w:val="Heading3"/>
      </w:pPr>
      <w:bookmarkStart w:id="61" w:name="_Ref456117447"/>
      <w:r>
        <w:t xml:space="preserve">The </w:t>
      </w:r>
      <w:r w:rsidRPr="00647B8F">
        <w:t>Frequency Stability</w:t>
      </w:r>
      <w:r>
        <w:t xml:space="preserve"> Property</w:t>
      </w:r>
      <w:bookmarkEnd w:id="61"/>
    </w:p>
    <w:p w14:paraId="1AAED421" w14:textId="77777777" w:rsidR="00201D49" w:rsidRDefault="002E02EA" w:rsidP="00201D49">
      <w:r>
        <w:t xml:space="preserve">Frequency stability can help us determine if data itself is actually random </w:t>
      </w:r>
      <w:r w:rsidR="00723ACA">
        <w:t>based on</w:t>
      </w:r>
      <w:r>
        <w:t xml:space="preserve"> how often variations in its composition occur.</w:t>
      </w:r>
      <w:r w:rsidR="00427932">
        <w:fldChar w:fldCharType="begin"/>
      </w:r>
      <w:r w:rsidR="00427932">
        <w:instrText xml:space="preserve"> XE "</w:instrText>
      </w:r>
      <w:r w:rsidR="00427932" w:rsidRPr="001965E2">
        <w:instrText>Randomness:frequency stability property</w:instrText>
      </w:r>
      <w:r w:rsidR="00427932">
        <w:instrText xml:space="preserve">" </w:instrText>
      </w:r>
      <w:r w:rsidR="00427932">
        <w:fldChar w:fldCharType="end"/>
      </w:r>
      <w:r>
        <w:t xml:space="preserve"> </w:t>
      </w:r>
      <w:r w:rsidR="000F1BF3">
        <w:t xml:space="preserve">To illustrate this concept we’ll use a scenario. </w:t>
      </w:r>
      <w:r w:rsidR="00201D49">
        <w:t>Our scenario starts by assuming that two people make a decision at the same time every day according to the result of a coin toss</w:t>
      </w:r>
      <w:r w:rsidR="004B5195">
        <w:t xml:space="preserve"> (watch TV if heads, workout if tails)</w:t>
      </w:r>
      <w:r w:rsidR="00201D49">
        <w:t>. The first person actually flips a coin to make his decision. The second person, however, doesn’t use a coin and tries to simulate randomness by guessing</w:t>
      </w:r>
      <w:r w:rsidR="004B5195">
        <w:t xml:space="preserve"> (basically just</w:t>
      </w:r>
      <w:r w:rsidR="007A05B6">
        <w:t xml:space="preserve"> deciding if today is heads or</w:t>
      </w:r>
      <w:r w:rsidR="004B5195">
        <w:t xml:space="preserve"> tails)</w:t>
      </w:r>
      <w:r w:rsidR="00201D49">
        <w:t>. The results are recorded over time in a simple format like binary: one for heads, zero for tails.</w:t>
      </w:r>
    </w:p>
    <w:p w14:paraId="400CB18E" w14:textId="77777777" w:rsidR="00201D49" w:rsidRDefault="007A05B6" w:rsidP="00201D49">
      <w:r>
        <w:t>Here are</w:t>
      </w:r>
      <w:r w:rsidR="00201D49">
        <w:t xml:space="preserve"> our two sets </w:t>
      </w:r>
      <w:r>
        <w:t xml:space="preserve">of </w:t>
      </w:r>
      <w:r w:rsidR="00201D49">
        <w:t>data:</w:t>
      </w:r>
    </w:p>
    <w:p w14:paraId="42047DEF" w14:textId="77777777" w:rsidR="00201D49" w:rsidRPr="00D123D9" w:rsidRDefault="00201D49" w:rsidP="00201D49">
      <w:pPr>
        <w:rPr>
          <w:b/>
        </w:rPr>
      </w:pPr>
      <w:r>
        <w:rPr>
          <w:b/>
        </w:rPr>
        <w:t>Set 1:   111000</w:t>
      </w:r>
      <w:r w:rsidRPr="00D123D9">
        <w:rPr>
          <w:b/>
        </w:rPr>
        <w:t>101100011010110001011000111100110101011010111101100010001000</w:t>
      </w:r>
      <w:r>
        <w:rPr>
          <w:b/>
        </w:rPr>
        <w:t>000111</w:t>
      </w:r>
    </w:p>
    <w:p w14:paraId="41602280" w14:textId="77777777" w:rsidR="00201D49" w:rsidRPr="00D123D9" w:rsidRDefault="00201D49" w:rsidP="00201D49">
      <w:pPr>
        <w:rPr>
          <w:b/>
        </w:rPr>
      </w:pPr>
      <w:r>
        <w:rPr>
          <w:b/>
        </w:rPr>
        <w:t xml:space="preserve">Set 2:   </w:t>
      </w:r>
      <w:r w:rsidRPr="00D123D9">
        <w:rPr>
          <w:b/>
        </w:rPr>
        <w:t>101110101101011010001101110101101011010101101110101101011010001101000101</w:t>
      </w:r>
    </w:p>
    <w:p w14:paraId="201858D3" w14:textId="77777777" w:rsidR="00201D49" w:rsidRDefault="00201D49" w:rsidP="00201D49">
      <w:r>
        <w:t>The question is whether we can look at the data and determine which is being generated by the actual coin toss. And th</w:t>
      </w:r>
      <w:r w:rsidR="004B5195">
        <w:t>e answer is that we can;</w:t>
      </w:r>
      <w:r w:rsidRPr="007340F3">
        <w:t xml:space="preserve"> </w:t>
      </w:r>
      <w:r w:rsidR="004B5195">
        <w:t>t</w:t>
      </w:r>
      <w:r>
        <w:t>his is how.</w:t>
      </w:r>
    </w:p>
    <w:p w14:paraId="611465B3" w14:textId="77777777" w:rsidR="00201D49" w:rsidRDefault="00201D49" w:rsidP="00201D49">
      <w:r>
        <w:t>Rather than trying</w:t>
      </w:r>
      <w:r w:rsidR="00723ACA">
        <w:t xml:space="preserve"> to</w:t>
      </w:r>
      <w:r>
        <w:t xml:space="preserve"> look at specific patterns, we need to examine the properties of a sequence. Simply measuring the number of ones or zeros (heads or tails) is not sufficient because over time they will be fairly even. We need to use something called the Frequency Stability Property that will expose tendencies of humans to favor certain patterns. The Frequency Stability Property says that a truly random sequence will be equally likely to contain every possible sequence of a given length. Therefor</w:t>
      </w:r>
      <w:r w:rsidR="00723ACA">
        <w:t xml:space="preserve">e, </w:t>
      </w:r>
      <w:r>
        <w:t>we look at every possible sequence of three bits, which are:</w:t>
      </w:r>
    </w:p>
    <w:p w14:paraId="668E7611" w14:textId="77777777" w:rsidR="00201D49" w:rsidRDefault="00201D49" w:rsidP="00201D49">
      <w:pPr>
        <w:rPr>
          <w:b/>
        </w:rPr>
      </w:pPr>
      <w:r w:rsidRPr="00604D6B">
        <w:rPr>
          <w:b/>
        </w:rPr>
        <w:t>000, 001, 010, 011, 100, 101, 110, 111</w:t>
      </w:r>
    </w:p>
    <w:p w14:paraId="0254558D" w14:textId="77777777" w:rsidR="00201D49" w:rsidRDefault="00767A7C" w:rsidP="00201D49">
      <w:r>
        <w:t>With this w</w:t>
      </w:r>
      <w:r w:rsidR="00201D49">
        <w:t>e could parse our results on every third bit and see how often the above sequences have occurred.  Theoretically, the result with much greater disparity a</w:t>
      </w:r>
      <w:r w:rsidR="00723ACA">
        <w:t>mong sequences will be human-</w:t>
      </w:r>
      <w:r w:rsidR="00201D49">
        <w:t xml:space="preserve">generated. </w:t>
      </w:r>
    </w:p>
    <w:p w14:paraId="7862C0DC" w14:textId="77777777" w:rsidR="00201D49" w:rsidRPr="00604D6B" w:rsidRDefault="00201D49" w:rsidP="00201D49">
      <w:r>
        <w:lastRenderedPageBreak/>
        <w:t>Here’s the first set of data:</w:t>
      </w:r>
    </w:p>
    <w:p w14:paraId="7F8DB26E" w14:textId="77777777" w:rsidR="00201D49" w:rsidRDefault="00201D49" w:rsidP="00201D49">
      <w:pPr>
        <w:rPr>
          <w:b/>
        </w:rPr>
      </w:pPr>
      <w:r>
        <w:rPr>
          <w:b/>
        </w:rPr>
        <w:t>111 000</w:t>
      </w:r>
      <w:r w:rsidRPr="00D123D9">
        <w:rPr>
          <w:b/>
        </w:rPr>
        <w:t xml:space="preserve"> 101 100 011 010 110 001 011 000 111 100 110 101 011 010 111 101 100 010 0</w:t>
      </w:r>
      <w:r>
        <w:rPr>
          <w:b/>
        </w:rPr>
        <w:t>01 000 000 111</w:t>
      </w:r>
    </w:p>
    <w:p w14:paraId="7A031620" w14:textId="53CCE013" w:rsidR="00230A92" w:rsidRPr="00230A92" w:rsidRDefault="00230A92" w:rsidP="00201D49">
      <w:r>
        <w:fldChar w:fldCharType="begin"/>
      </w:r>
      <w:r>
        <w:instrText xml:space="preserve"> REF _Ref455143425 \h </w:instrText>
      </w:r>
      <w:r>
        <w:fldChar w:fldCharType="separate"/>
      </w:r>
      <w:r w:rsidR="00C96C68">
        <w:t xml:space="preserve">Table </w:t>
      </w:r>
      <w:r w:rsidR="00C96C68">
        <w:rPr>
          <w:noProof/>
        </w:rPr>
        <w:t>2</w:t>
      </w:r>
      <w:r>
        <w:fldChar w:fldCharType="end"/>
      </w:r>
      <w:r>
        <w:t xml:space="preserve"> contains the frequency distribution for the first set of data.</w:t>
      </w:r>
    </w:p>
    <w:p w14:paraId="6374C6AE" w14:textId="6B2F83F7" w:rsidR="00230A92" w:rsidRDefault="00230A92" w:rsidP="00230A92">
      <w:pPr>
        <w:pStyle w:val="Caption"/>
        <w:keepNext/>
      </w:pPr>
      <w:bookmarkStart w:id="62" w:name="_Ref455143425"/>
      <w:bookmarkStart w:id="63" w:name="_Toc517167313"/>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w:t>
      </w:r>
      <w:r w:rsidR="00296E9A">
        <w:rPr>
          <w:noProof/>
        </w:rPr>
        <w:fldChar w:fldCharType="end"/>
      </w:r>
      <w:bookmarkEnd w:id="62"/>
      <w:r>
        <w:t>: Frequency distribution for the first data</w:t>
      </w:r>
      <w:bookmarkEnd w:id="63"/>
    </w:p>
    <w:tbl>
      <w:tblPr>
        <w:tblW w:w="0" w:type="auto"/>
        <w:tblLook w:val="04A0" w:firstRow="1" w:lastRow="0" w:firstColumn="1" w:lastColumn="0" w:noHBand="0" w:noVBand="1"/>
      </w:tblPr>
      <w:tblGrid>
        <w:gridCol w:w="1615"/>
        <w:gridCol w:w="3510"/>
      </w:tblGrid>
      <w:tr w:rsidR="00201D49" w14:paraId="32A00E1E" w14:textId="77777777" w:rsidTr="00802394">
        <w:tc>
          <w:tcPr>
            <w:tcW w:w="1615" w:type="dxa"/>
          </w:tcPr>
          <w:p w14:paraId="11F6E132" w14:textId="77777777" w:rsidR="00201D49" w:rsidRPr="00E3030F" w:rsidRDefault="00201D49" w:rsidP="00A24587">
            <w:pPr>
              <w:rPr>
                <w:b/>
              </w:rPr>
            </w:pPr>
            <w:r w:rsidRPr="00E3030F">
              <w:rPr>
                <w:b/>
              </w:rPr>
              <w:t xml:space="preserve">Sequence </w:t>
            </w:r>
          </w:p>
        </w:tc>
        <w:tc>
          <w:tcPr>
            <w:tcW w:w="3510" w:type="dxa"/>
          </w:tcPr>
          <w:p w14:paraId="472A08CA" w14:textId="77777777" w:rsidR="00201D49" w:rsidRPr="00E3030F" w:rsidRDefault="00201D49" w:rsidP="00A24587">
            <w:pPr>
              <w:rPr>
                <w:b/>
              </w:rPr>
            </w:pPr>
            <w:r w:rsidRPr="00E3030F">
              <w:rPr>
                <w:b/>
              </w:rPr>
              <w:t>Frequency (number of occurrences)</w:t>
            </w:r>
          </w:p>
        </w:tc>
      </w:tr>
      <w:tr w:rsidR="00201D49" w14:paraId="2859BA5F" w14:textId="77777777" w:rsidTr="00802394">
        <w:tc>
          <w:tcPr>
            <w:tcW w:w="1615" w:type="dxa"/>
          </w:tcPr>
          <w:p w14:paraId="414A5B7B" w14:textId="77777777" w:rsidR="00201D49" w:rsidRPr="00083E13" w:rsidRDefault="00201D49" w:rsidP="00A24587">
            <w:r w:rsidRPr="00083E13">
              <w:t>000</w:t>
            </w:r>
          </w:p>
        </w:tc>
        <w:tc>
          <w:tcPr>
            <w:tcW w:w="3510" w:type="dxa"/>
          </w:tcPr>
          <w:p w14:paraId="5CA45B91" w14:textId="77777777" w:rsidR="00201D49" w:rsidRPr="00EC0521" w:rsidRDefault="00201D49" w:rsidP="00A24587">
            <w:r>
              <w:t>4</w:t>
            </w:r>
          </w:p>
        </w:tc>
      </w:tr>
      <w:tr w:rsidR="00201D49" w14:paraId="0B641B07" w14:textId="77777777" w:rsidTr="00802394">
        <w:tc>
          <w:tcPr>
            <w:tcW w:w="1615" w:type="dxa"/>
          </w:tcPr>
          <w:p w14:paraId="154F892F" w14:textId="77777777" w:rsidR="00201D49" w:rsidRPr="00083E13" w:rsidRDefault="00201D49" w:rsidP="00A24587">
            <w:r w:rsidRPr="00083E13">
              <w:t>001</w:t>
            </w:r>
          </w:p>
        </w:tc>
        <w:tc>
          <w:tcPr>
            <w:tcW w:w="3510" w:type="dxa"/>
          </w:tcPr>
          <w:p w14:paraId="274E8C2B" w14:textId="77777777" w:rsidR="00201D49" w:rsidRPr="00EC0521" w:rsidRDefault="00201D49" w:rsidP="00A24587">
            <w:r>
              <w:t>2</w:t>
            </w:r>
          </w:p>
        </w:tc>
      </w:tr>
      <w:tr w:rsidR="00201D49" w14:paraId="38BC2F3F" w14:textId="77777777" w:rsidTr="00802394">
        <w:tc>
          <w:tcPr>
            <w:tcW w:w="1615" w:type="dxa"/>
          </w:tcPr>
          <w:p w14:paraId="1A6D8102" w14:textId="77777777" w:rsidR="00201D49" w:rsidRPr="00083E13" w:rsidRDefault="00201D49" w:rsidP="00A24587">
            <w:r w:rsidRPr="00083E13">
              <w:t>010</w:t>
            </w:r>
          </w:p>
        </w:tc>
        <w:tc>
          <w:tcPr>
            <w:tcW w:w="3510" w:type="dxa"/>
          </w:tcPr>
          <w:p w14:paraId="75FAFCAB" w14:textId="77777777" w:rsidR="00201D49" w:rsidRPr="00EC0521" w:rsidRDefault="00201D49" w:rsidP="00A24587">
            <w:r w:rsidRPr="00EC0521">
              <w:t>3</w:t>
            </w:r>
          </w:p>
        </w:tc>
      </w:tr>
      <w:tr w:rsidR="00201D49" w14:paraId="3E10FCE9" w14:textId="77777777" w:rsidTr="00802394">
        <w:tc>
          <w:tcPr>
            <w:tcW w:w="1615" w:type="dxa"/>
          </w:tcPr>
          <w:p w14:paraId="266D58EF" w14:textId="77777777" w:rsidR="00201D49" w:rsidRPr="00083E13" w:rsidRDefault="00201D49" w:rsidP="00A24587">
            <w:r w:rsidRPr="00083E13">
              <w:t>011</w:t>
            </w:r>
          </w:p>
        </w:tc>
        <w:tc>
          <w:tcPr>
            <w:tcW w:w="3510" w:type="dxa"/>
          </w:tcPr>
          <w:p w14:paraId="4BF98285" w14:textId="77777777" w:rsidR="00201D49" w:rsidRPr="00EC0521" w:rsidRDefault="00201D49" w:rsidP="00A24587">
            <w:r w:rsidRPr="00EC0521">
              <w:t>3</w:t>
            </w:r>
          </w:p>
        </w:tc>
      </w:tr>
      <w:tr w:rsidR="00201D49" w14:paraId="164B9831" w14:textId="77777777" w:rsidTr="00802394">
        <w:tc>
          <w:tcPr>
            <w:tcW w:w="1615" w:type="dxa"/>
          </w:tcPr>
          <w:p w14:paraId="2CC35342" w14:textId="77777777" w:rsidR="00201D49" w:rsidRPr="00083E13" w:rsidRDefault="00201D49" w:rsidP="00A24587">
            <w:r w:rsidRPr="00083E13">
              <w:t>100</w:t>
            </w:r>
          </w:p>
        </w:tc>
        <w:tc>
          <w:tcPr>
            <w:tcW w:w="3510" w:type="dxa"/>
          </w:tcPr>
          <w:p w14:paraId="5C5DD1EF" w14:textId="77777777" w:rsidR="00201D49" w:rsidRPr="00EC0521" w:rsidRDefault="00201D49" w:rsidP="00A24587">
            <w:r w:rsidRPr="00EC0521">
              <w:t>3</w:t>
            </w:r>
          </w:p>
        </w:tc>
      </w:tr>
      <w:tr w:rsidR="00201D49" w14:paraId="64583357" w14:textId="77777777" w:rsidTr="00802394">
        <w:tc>
          <w:tcPr>
            <w:tcW w:w="1615" w:type="dxa"/>
          </w:tcPr>
          <w:p w14:paraId="6D1A4586" w14:textId="77777777" w:rsidR="00201D49" w:rsidRPr="00083E13" w:rsidRDefault="00201D49" w:rsidP="00A24587">
            <w:r w:rsidRPr="00083E13">
              <w:t>101</w:t>
            </w:r>
          </w:p>
        </w:tc>
        <w:tc>
          <w:tcPr>
            <w:tcW w:w="3510" w:type="dxa"/>
          </w:tcPr>
          <w:p w14:paraId="23EA0896" w14:textId="77777777" w:rsidR="00201D49" w:rsidRPr="00EC0521" w:rsidRDefault="00201D49" w:rsidP="00A24587">
            <w:r w:rsidRPr="00EC0521">
              <w:t>3</w:t>
            </w:r>
          </w:p>
        </w:tc>
      </w:tr>
      <w:tr w:rsidR="00201D49" w14:paraId="655238ED" w14:textId="77777777" w:rsidTr="00802394">
        <w:tc>
          <w:tcPr>
            <w:tcW w:w="1615" w:type="dxa"/>
          </w:tcPr>
          <w:p w14:paraId="26B66A12" w14:textId="77777777" w:rsidR="00201D49" w:rsidRPr="00083E13" w:rsidRDefault="00201D49" w:rsidP="00A24587">
            <w:r w:rsidRPr="00083E13">
              <w:t>110</w:t>
            </w:r>
          </w:p>
        </w:tc>
        <w:tc>
          <w:tcPr>
            <w:tcW w:w="3510" w:type="dxa"/>
          </w:tcPr>
          <w:p w14:paraId="3F1009BC" w14:textId="77777777" w:rsidR="00201D49" w:rsidRPr="00EC0521" w:rsidRDefault="00201D49" w:rsidP="00A24587">
            <w:r>
              <w:t>2</w:t>
            </w:r>
          </w:p>
        </w:tc>
      </w:tr>
      <w:tr w:rsidR="00201D49" w14:paraId="0BE4EA04" w14:textId="77777777" w:rsidTr="00802394">
        <w:tc>
          <w:tcPr>
            <w:tcW w:w="1615" w:type="dxa"/>
          </w:tcPr>
          <w:p w14:paraId="1E5ECED1" w14:textId="77777777" w:rsidR="00201D49" w:rsidRPr="00083E13" w:rsidRDefault="00201D49" w:rsidP="00A24587">
            <w:r w:rsidRPr="00083E13">
              <w:t>111</w:t>
            </w:r>
          </w:p>
        </w:tc>
        <w:tc>
          <w:tcPr>
            <w:tcW w:w="3510" w:type="dxa"/>
          </w:tcPr>
          <w:p w14:paraId="3630DEED" w14:textId="77777777" w:rsidR="00201D49" w:rsidRPr="00EC0521" w:rsidRDefault="00201D49" w:rsidP="00A24587">
            <w:r>
              <w:t>4</w:t>
            </w:r>
          </w:p>
        </w:tc>
      </w:tr>
    </w:tbl>
    <w:p w14:paraId="67F24C9B" w14:textId="77777777" w:rsidR="00201D49" w:rsidRDefault="00201D49" w:rsidP="00201D49">
      <w:pPr>
        <w:rPr>
          <w:b/>
        </w:rPr>
      </w:pPr>
    </w:p>
    <w:p w14:paraId="5571B624" w14:textId="77777777" w:rsidR="00201D49" w:rsidRDefault="00201D49" w:rsidP="00201D49">
      <w:pPr>
        <w:rPr>
          <w:b/>
        </w:rPr>
      </w:pPr>
      <w:r w:rsidRPr="00EC0521">
        <w:t>Now, we’ll look at the second set, and determine the frequency of the same sequences:</w:t>
      </w:r>
      <w:r w:rsidRPr="00EC0521">
        <w:rPr>
          <w:b/>
        </w:rPr>
        <w:t xml:space="preserve"> </w:t>
      </w:r>
    </w:p>
    <w:p w14:paraId="06656922" w14:textId="77777777" w:rsidR="00201D49" w:rsidRDefault="00201D49" w:rsidP="00201D49">
      <w:pPr>
        <w:rPr>
          <w:b/>
        </w:rPr>
      </w:pPr>
      <w:r w:rsidRPr="00D123D9">
        <w:rPr>
          <w:b/>
        </w:rPr>
        <w:t>101 110 101 101 011 010 001 101 110 101 101 011 010 101 101 110 101 101 011 010 001 101 000 101</w:t>
      </w:r>
    </w:p>
    <w:p w14:paraId="7B7EFFF6" w14:textId="49173E69" w:rsidR="00230A92" w:rsidRPr="00230A92" w:rsidRDefault="00230A92" w:rsidP="00201D49">
      <w:r>
        <w:fldChar w:fldCharType="begin"/>
      </w:r>
      <w:r>
        <w:instrText xml:space="preserve"> REF _Ref455143527 \h </w:instrText>
      </w:r>
      <w:r>
        <w:fldChar w:fldCharType="separate"/>
      </w:r>
      <w:r w:rsidR="00C96C68">
        <w:t xml:space="preserve">Table </w:t>
      </w:r>
      <w:r w:rsidR="00C96C68">
        <w:rPr>
          <w:noProof/>
        </w:rPr>
        <w:t>3</w:t>
      </w:r>
      <w:r>
        <w:fldChar w:fldCharType="end"/>
      </w:r>
      <w:r>
        <w:t xml:space="preserve"> contains the frequency distribution for the second set of data.</w:t>
      </w:r>
    </w:p>
    <w:p w14:paraId="522E6C90" w14:textId="74358596" w:rsidR="00230A92" w:rsidRDefault="00230A92" w:rsidP="00230A92">
      <w:pPr>
        <w:pStyle w:val="Caption"/>
        <w:keepNext/>
      </w:pPr>
      <w:bookmarkStart w:id="64" w:name="_Ref455143527"/>
      <w:bookmarkStart w:id="65" w:name="_Toc517167314"/>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3</w:t>
      </w:r>
      <w:r w:rsidR="00296E9A">
        <w:rPr>
          <w:noProof/>
        </w:rPr>
        <w:fldChar w:fldCharType="end"/>
      </w:r>
      <w:bookmarkEnd w:id="64"/>
      <w:r>
        <w:t>: Frequency distribution for the second data</w:t>
      </w:r>
      <w:bookmarkEnd w:id="65"/>
    </w:p>
    <w:tbl>
      <w:tblPr>
        <w:tblW w:w="0" w:type="auto"/>
        <w:tblLook w:val="04A0" w:firstRow="1" w:lastRow="0" w:firstColumn="1" w:lastColumn="0" w:noHBand="0" w:noVBand="1"/>
      </w:tblPr>
      <w:tblGrid>
        <w:gridCol w:w="1615"/>
        <w:gridCol w:w="3510"/>
      </w:tblGrid>
      <w:tr w:rsidR="00201D49" w14:paraId="25462851" w14:textId="77777777" w:rsidTr="00802394">
        <w:tc>
          <w:tcPr>
            <w:tcW w:w="1615" w:type="dxa"/>
          </w:tcPr>
          <w:p w14:paraId="5A07B53D" w14:textId="77777777" w:rsidR="00201D49" w:rsidRPr="00E3030F" w:rsidRDefault="00201D49" w:rsidP="00A24587">
            <w:pPr>
              <w:rPr>
                <w:b/>
              </w:rPr>
            </w:pPr>
            <w:r w:rsidRPr="00E3030F">
              <w:rPr>
                <w:b/>
              </w:rPr>
              <w:t xml:space="preserve">Sequence </w:t>
            </w:r>
          </w:p>
        </w:tc>
        <w:tc>
          <w:tcPr>
            <w:tcW w:w="3510" w:type="dxa"/>
          </w:tcPr>
          <w:p w14:paraId="74C0D8B2" w14:textId="77777777" w:rsidR="00201D49" w:rsidRPr="00E3030F" w:rsidRDefault="00201D49" w:rsidP="00A24587">
            <w:pPr>
              <w:rPr>
                <w:b/>
              </w:rPr>
            </w:pPr>
            <w:r w:rsidRPr="00E3030F">
              <w:rPr>
                <w:b/>
              </w:rPr>
              <w:t>Frequency (number of occurrences)</w:t>
            </w:r>
          </w:p>
        </w:tc>
      </w:tr>
      <w:tr w:rsidR="00201D49" w14:paraId="2E503728" w14:textId="77777777" w:rsidTr="00802394">
        <w:tc>
          <w:tcPr>
            <w:tcW w:w="1615" w:type="dxa"/>
          </w:tcPr>
          <w:p w14:paraId="0F856473" w14:textId="77777777" w:rsidR="00201D49" w:rsidRPr="00AB74EE" w:rsidRDefault="00201D49" w:rsidP="00A24587">
            <w:r w:rsidRPr="00AB74EE">
              <w:t>000</w:t>
            </w:r>
          </w:p>
        </w:tc>
        <w:tc>
          <w:tcPr>
            <w:tcW w:w="3510" w:type="dxa"/>
          </w:tcPr>
          <w:p w14:paraId="0B6B4C06" w14:textId="77777777" w:rsidR="00201D49" w:rsidRPr="00EC0521" w:rsidRDefault="00201D49" w:rsidP="00A24587">
            <w:r>
              <w:t>1</w:t>
            </w:r>
          </w:p>
        </w:tc>
      </w:tr>
      <w:tr w:rsidR="00201D49" w14:paraId="4317CBF0" w14:textId="77777777" w:rsidTr="00802394">
        <w:tc>
          <w:tcPr>
            <w:tcW w:w="1615" w:type="dxa"/>
          </w:tcPr>
          <w:p w14:paraId="5660BD1E" w14:textId="77777777" w:rsidR="00201D49" w:rsidRPr="00AB74EE" w:rsidRDefault="00201D49" w:rsidP="00A24587">
            <w:r w:rsidRPr="00AB74EE">
              <w:t>001</w:t>
            </w:r>
          </w:p>
        </w:tc>
        <w:tc>
          <w:tcPr>
            <w:tcW w:w="3510" w:type="dxa"/>
          </w:tcPr>
          <w:p w14:paraId="5843FB98" w14:textId="77777777" w:rsidR="00201D49" w:rsidRPr="00EC0521" w:rsidRDefault="00201D49" w:rsidP="00A24587">
            <w:r>
              <w:t>2</w:t>
            </w:r>
          </w:p>
        </w:tc>
      </w:tr>
      <w:tr w:rsidR="00201D49" w14:paraId="3B27C8BE" w14:textId="77777777" w:rsidTr="00802394">
        <w:tc>
          <w:tcPr>
            <w:tcW w:w="1615" w:type="dxa"/>
          </w:tcPr>
          <w:p w14:paraId="02F7883D" w14:textId="77777777" w:rsidR="00201D49" w:rsidRPr="00AB74EE" w:rsidRDefault="00201D49" w:rsidP="00A24587">
            <w:r w:rsidRPr="00AB74EE">
              <w:t>010</w:t>
            </w:r>
          </w:p>
        </w:tc>
        <w:tc>
          <w:tcPr>
            <w:tcW w:w="3510" w:type="dxa"/>
          </w:tcPr>
          <w:p w14:paraId="6D323BAA" w14:textId="77777777" w:rsidR="00201D49" w:rsidRPr="00EC0521" w:rsidRDefault="00201D49" w:rsidP="00A24587">
            <w:r>
              <w:t>3</w:t>
            </w:r>
          </w:p>
        </w:tc>
      </w:tr>
      <w:tr w:rsidR="00201D49" w14:paraId="6AF93DA6" w14:textId="77777777" w:rsidTr="00802394">
        <w:tc>
          <w:tcPr>
            <w:tcW w:w="1615" w:type="dxa"/>
          </w:tcPr>
          <w:p w14:paraId="004D05A8" w14:textId="77777777" w:rsidR="00201D49" w:rsidRPr="00AB74EE" w:rsidRDefault="00201D49" w:rsidP="00A24587">
            <w:r w:rsidRPr="00AB74EE">
              <w:t>011</w:t>
            </w:r>
          </w:p>
        </w:tc>
        <w:tc>
          <w:tcPr>
            <w:tcW w:w="3510" w:type="dxa"/>
          </w:tcPr>
          <w:p w14:paraId="25DEAF56" w14:textId="77777777" w:rsidR="00201D49" w:rsidRPr="00EC0521" w:rsidRDefault="00201D49" w:rsidP="00A24587">
            <w:r>
              <w:t>3</w:t>
            </w:r>
          </w:p>
        </w:tc>
      </w:tr>
      <w:tr w:rsidR="00201D49" w14:paraId="3A658D36" w14:textId="77777777" w:rsidTr="00802394">
        <w:tc>
          <w:tcPr>
            <w:tcW w:w="1615" w:type="dxa"/>
          </w:tcPr>
          <w:p w14:paraId="76BEF580" w14:textId="77777777" w:rsidR="00201D49" w:rsidRPr="00AB74EE" w:rsidRDefault="00201D49" w:rsidP="00A24587">
            <w:r w:rsidRPr="00AB74EE">
              <w:t>100</w:t>
            </w:r>
          </w:p>
        </w:tc>
        <w:tc>
          <w:tcPr>
            <w:tcW w:w="3510" w:type="dxa"/>
          </w:tcPr>
          <w:p w14:paraId="16DD146E" w14:textId="77777777" w:rsidR="00201D49" w:rsidRPr="00EC0521" w:rsidRDefault="00201D49" w:rsidP="00A24587">
            <w:r>
              <w:t>0</w:t>
            </w:r>
          </w:p>
        </w:tc>
      </w:tr>
      <w:tr w:rsidR="00201D49" w14:paraId="1033C28B" w14:textId="77777777" w:rsidTr="00802394">
        <w:tc>
          <w:tcPr>
            <w:tcW w:w="1615" w:type="dxa"/>
          </w:tcPr>
          <w:p w14:paraId="64E734DF" w14:textId="77777777" w:rsidR="00201D49" w:rsidRPr="00AB74EE" w:rsidRDefault="00201D49" w:rsidP="00A24587">
            <w:r w:rsidRPr="00AB74EE">
              <w:t>101</w:t>
            </w:r>
          </w:p>
        </w:tc>
        <w:tc>
          <w:tcPr>
            <w:tcW w:w="3510" w:type="dxa"/>
          </w:tcPr>
          <w:p w14:paraId="14E42A34" w14:textId="77777777" w:rsidR="00201D49" w:rsidRPr="00EC0521" w:rsidRDefault="00201D49" w:rsidP="00A24587">
            <w:r>
              <w:t>12</w:t>
            </w:r>
          </w:p>
        </w:tc>
      </w:tr>
      <w:tr w:rsidR="00201D49" w14:paraId="6A988350" w14:textId="77777777" w:rsidTr="00802394">
        <w:tc>
          <w:tcPr>
            <w:tcW w:w="1615" w:type="dxa"/>
          </w:tcPr>
          <w:p w14:paraId="2CBB0412" w14:textId="77777777" w:rsidR="00201D49" w:rsidRPr="00AB74EE" w:rsidRDefault="00201D49" w:rsidP="00A24587">
            <w:r w:rsidRPr="00AB74EE">
              <w:t>110</w:t>
            </w:r>
          </w:p>
        </w:tc>
        <w:tc>
          <w:tcPr>
            <w:tcW w:w="3510" w:type="dxa"/>
          </w:tcPr>
          <w:p w14:paraId="1D97FB83" w14:textId="77777777" w:rsidR="00201D49" w:rsidRPr="00EC0521" w:rsidRDefault="00201D49" w:rsidP="00A24587">
            <w:r>
              <w:t>2</w:t>
            </w:r>
          </w:p>
        </w:tc>
      </w:tr>
      <w:tr w:rsidR="00201D49" w14:paraId="175CF5FB" w14:textId="77777777" w:rsidTr="00802394">
        <w:tc>
          <w:tcPr>
            <w:tcW w:w="1615" w:type="dxa"/>
          </w:tcPr>
          <w:p w14:paraId="77F29323" w14:textId="77777777" w:rsidR="00201D49" w:rsidRPr="00AB74EE" w:rsidRDefault="00201D49" w:rsidP="00A24587">
            <w:r w:rsidRPr="00AB74EE">
              <w:t>111</w:t>
            </w:r>
          </w:p>
        </w:tc>
        <w:tc>
          <w:tcPr>
            <w:tcW w:w="3510" w:type="dxa"/>
          </w:tcPr>
          <w:p w14:paraId="3003A851" w14:textId="77777777" w:rsidR="00201D49" w:rsidRPr="00EC0521" w:rsidRDefault="00201D49" w:rsidP="00A24587">
            <w:r>
              <w:t>0</w:t>
            </w:r>
          </w:p>
        </w:tc>
      </w:tr>
    </w:tbl>
    <w:p w14:paraId="64556DC1" w14:textId="77777777" w:rsidR="00201D49" w:rsidRDefault="00201D49" w:rsidP="00201D49">
      <w:pPr>
        <w:rPr>
          <w:b/>
        </w:rPr>
      </w:pPr>
    </w:p>
    <w:p w14:paraId="3C608192" w14:textId="77777777" w:rsidR="00201D49" w:rsidRPr="00B86C3D" w:rsidRDefault="00201D49" w:rsidP="00201D49">
      <w:r w:rsidRPr="00EC0521">
        <w:t xml:space="preserve">The first set of data has </w:t>
      </w:r>
      <w:r>
        <w:t xml:space="preserve">a pretty even frequency stability for the 3-bit sequences </w:t>
      </w:r>
      <w:r w:rsidR="00C97E5B">
        <w:t>(</w:t>
      </w:r>
      <w:r>
        <w:t>given how it was parsed</w:t>
      </w:r>
      <w:r w:rsidR="00C97E5B">
        <w:t>)</w:t>
      </w:r>
      <w:r>
        <w:t xml:space="preserve">. The second set, being parsed in the same manner, has huge disparity in the frequency of the sequences. </w:t>
      </w:r>
      <w:r w:rsidR="00AC6184">
        <w:t>Theoretically, these</w:t>
      </w:r>
      <w:r>
        <w:t xml:space="preserve"> results expose the second set as the simulated randomness. </w:t>
      </w:r>
    </w:p>
    <w:p w14:paraId="5D578C90" w14:textId="77777777" w:rsidR="00D757A6" w:rsidRDefault="00D757A6" w:rsidP="00181B87">
      <w:pPr>
        <w:pStyle w:val="Heading2"/>
      </w:pPr>
      <w:bookmarkStart w:id="66" w:name="_Toc450047291"/>
      <w:bookmarkStart w:id="67" w:name="_Toc450053822"/>
      <w:bookmarkStart w:id="68" w:name="_Toc517167099"/>
      <w:r>
        <w:lastRenderedPageBreak/>
        <w:t>Hash Algorithms</w:t>
      </w:r>
      <w:bookmarkEnd w:id="66"/>
      <w:bookmarkEnd w:id="67"/>
      <w:bookmarkEnd w:id="68"/>
      <w:r w:rsidR="00427932">
        <w:fldChar w:fldCharType="begin"/>
      </w:r>
      <w:r w:rsidR="00427932">
        <w:instrText xml:space="preserve"> XE "</w:instrText>
      </w:r>
      <w:r w:rsidR="00427932" w:rsidRPr="00A817F3">
        <w:instrText>Hash Algorithms:overview</w:instrText>
      </w:r>
      <w:r w:rsidR="00427932">
        <w:instrText xml:space="preserve">" </w:instrText>
      </w:r>
      <w:r w:rsidR="00427932">
        <w:fldChar w:fldCharType="end"/>
      </w:r>
    </w:p>
    <w:p w14:paraId="02B857F1" w14:textId="50CD3315" w:rsidR="00D757A6" w:rsidRDefault="00D757A6" w:rsidP="00D757A6">
      <w:r>
        <w:t>Hash algorithms are one way functions. They take a v</w:t>
      </w:r>
      <w:r w:rsidR="00AC6184">
        <w:t>ariable-length</w:t>
      </w:r>
      <w:r>
        <w:t xml:space="preserve"> input and render a f</w:t>
      </w:r>
      <w:r w:rsidR="00AC6184">
        <w:t>ixed-length</w:t>
      </w:r>
      <w:r w:rsidR="00F80DBF">
        <w:t xml:space="preserve"> output—</w:t>
      </w:r>
      <w:r>
        <w:t xml:space="preserve">the hash. </w:t>
      </w:r>
      <w:r w:rsidR="00230A92">
        <w:t xml:space="preserve">This process is outlined in </w:t>
      </w:r>
      <w:r w:rsidR="00230A92">
        <w:fldChar w:fldCharType="begin"/>
      </w:r>
      <w:r w:rsidR="00230A92">
        <w:instrText xml:space="preserve"> REF _Ref455143691 \h </w:instrText>
      </w:r>
      <w:r w:rsidR="00230A92">
        <w:fldChar w:fldCharType="separate"/>
      </w:r>
      <w:r w:rsidR="00C96C68">
        <w:t xml:space="preserve">Figure </w:t>
      </w:r>
      <w:r w:rsidR="00C96C68">
        <w:rPr>
          <w:noProof/>
        </w:rPr>
        <w:t>6</w:t>
      </w:r>
      <w:r w:rsidR="00230A92">
        <w:fldChar w:fldCharType="end"/>
      </w:r>
      <w:r w:rsidR="00230A92">
        <w:t>. The</w:t>
      </w:r>
      <w:r>
        <w:t xml:space="preserve"> hash, also known as a message digest or fingerprint, is an irreversible product of the input. The nature of this relationship makes it computationally infeasible to derive the original input from the hash.</w:t>
      </w:r>
    </w:p>
    <w:p w14:paraId="7512740A" w14:textId="7BC787FB" w:rsidR="00F3720C" w:rsidRDefault="00F3720C" w:rsidP="00F3720C">
      <w:pPr>
        <w:pStyle w:val="Caption"/>
        <w:keepNext/>
      </w:pPr>
      <w:bookmarkStart w:id="69" w:name="_Ref455143691"/>
      <w:bookmarkStart w:id="70" w:name="_Toc517167271"/>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6</w:t>
      </w:r>
      <w:r w:rsidR="00296E9A">
        <w:rPr>
          <w:noProof/>
        </w:rPr>
        <w:fldChar w:fldCharType="end"/>
      </w:r>
      <w:bookmarkEnd w:id="69"/>
      <w:r w:rsidR="00230A92">
        <w:rPr>
          <w:noProof/>
        </w:rPr>
        <w:t>:</w:t>
      </w:r>
      <w:r w:rsidR="00723ACA">
        <w:rPr>
          <w:noProof/>
        </w:rPr>
        <w:t xml:space="preserve"> The process of hashing data</w:t>
      </w:r>
      <w:bookmarkEnd w:id="70"/>
    </w:p>
    <w:p w14:paraId="5FFAAC61" w14:textId="77777777" w:rsidR="00D757A6" w:rsidRDefault="00F3720C" w:rsidP="00230A92">
      <w:pPr>
        <w:jc w:val="center"/>
      </w:pPr>
      <w:r>
        <w:object w:dxaOrig="4899" w:dyaOrig="3245" w14:anchorId="42096249">
          <v:shape id="_x0000_i1030" type="#_x0000_t75" style="width:201.45pt;height:136.7pt" o:ole="">
            <v:imagedata r:id="rId24" o:title=""/>
          </v:shape>
          <o:OLEObject Type="Embed" ProgID="Visio.Drawing.11" ShapeID="_x0000_i1030" DrawAspect="Content" ObjectID="_1590909132" r:id="rId25"/>
        </w:object>
      </w:r>
    </w:p>
    <w:p w14:paraId="2EB3E2AD" w14:textId="77777777" w:rsidR="006D4C07" w:rsidRDefault="006D4C07" w:rsidP="00D757A6">
      <w:r>
        <w:t>Popular hash algorithms include the MD and SHA series. The last addition to the MD series was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 xml:space="preserve">. While still in wide use, MD5 is no longer considered to be suitable for use in modern production security systems. </w:t>
      </w:r>
    </w:p>
    <w:p w14:paraId="460BCDBB" w14:textId="77777777" w:rsidR="00D757A6" w:rsidRDefault="00D757A6" w:rsidP="00D757A6">
      <w:r>
        <w:t xml:space="preserve">A </w:t>
      </w:r>
      <w:r w:rsidRPr="006D4C07">
        <w:rPr>
          <w:i/>
        </w:rPr>
        <w:t>cryptographically secure</w:t>
      </w:r>
      <w:r>
        <w:t xml:space="preserve"> hash function should provide a random mapping between inputs and outputs. As a result there should be no distinguishable patterns visible in the hashes given certain aspects of the input data.</w:t>
      </w:r>
    </w:p>
    <w:p w14:paraId="4DE05254" w14:textId="77777777" w:rsidR="00EF639B" w:rsidRPr="00EF639B" w:rsidRDefault="00D757A6" w:rsidP="00D757A6">
      <w:r>
        <w:t xml:space="preserve">To understand the security of hash functions we have to understand collisions. </w:t>
      </w:r>
      <w:r w:rsidRPr="001E5FCE">
        <w:rPr>
          <w:i/>
        </w:rPr>
        <w:t>A collision</w:t>
      </w:r>
      <w:r>
        <w:t xml:space="preserve"> is where two different inputs produce the same hash. Because a hash function can only generate a finite number of hashes (2</w:t>
      </w:r>
      <w:r>
        <w:rPr>
          <w:vertAlign w:val="superscript"/>
        </w:rPr>
        <w:t>n</w:t>
      </w:r>
      <w:r>
        <w:t xml:space="preserve">, where </w:t>
      </w:r>
      <w:r w:rsidRPr="009E5838">
        <w:rPr>
          <w:i/>
        </w:rPr>
        <w:t>n</w:t>
      </w:r>
      <w:r>
        <w:t xml:space="preserve"> is the hash length in bits), and there are an infinite number of inputs, collisions are guaranteed. So why w</w:t>
      </w:r>
      <w:r w:rsidR="008E6DE4">
        <w:t>ould w</w:t>
      </w:r>
      <w:r>
        <w:t xml:space="preserve">e use these functions? Because while collisions cannot be ruled out, we can make the probability of hitting one extremely low. We do this by using longer hash functions that allow for more possible outputs, as well as making sure that the algorithms themselves are constructed in a manner that </w:t>
      </w:r>
      <w:r w:rsidR="00452367">
        <w:t>minimize collisions</w:t>
      </w:r>
      <w:r>
        <w:t xml:space="preserve">. </w:t>
      </w:r>
    </w:p>
    <w:p w14:paraId="31C340BA" w14:textId="77777777" w:rsidR="00D757A6" w:rsidRPr="0047039A" w:rsidRDefault="00D757A6" w:rsidP="00B22A3E">
      <w:r>
        <w:t>Secure hash functions are constructed in a manner that disallows shortcuts or ways to compromise the algorithm itself. If a hash algorithm is considered cryptographically secure, its strength (how much security it can provide) is usually measured by its hash length. The longer th</w:t>
      </w:r>
      <w:r w:rsidR="001E5FCE">
        <w:t>e hash, the fewer</w:t>
      </w:r>
      <w:r w:rsidR="00EF639B">
        <w:t xml:space="preserve"> chanc</w:t>
      </w:r>
      <w:r>
        <w:t>es for collisions. For instance, if</w:t>
      </w:r>
      <w:r w:rsidR="001E5FCE">
        <w:t xml:space="preserve"> a</w:t>
      </w:r>
      <w:r>
        <w:t xml:space="preserve"> secure hash function has a length of 160 bits, it would be considered more secure than a 128-bit hash function. </w:t>
      </w:r>
      <w:r w:rsidR="00EF639B">
        <w:t>Generally, we consider a hash function’s collision resistance to be 2</w:t>
      </w:r>
      <w:r w:rsidR="00EF639B">
        <w:rPr>
          <w:vertAlign w:val="superscript"/>
        </w:rPr>
        <w:t>n/2</w:t>
      </w:r>
      <w:r w:rsidR="001E5FCE">
        <w:t>,</w:t>
      </w:r>
      <w:r w:rsidR="00EF639B">
        <w:rPr>
          <w:vertAlign w:val="superscript"/>
        </w:rPr>
        <w:t xml:space="preserve"> </w:t>
      </w:r>
      <w:r w:rsidR="00EF639B">
        <w:t>where n is the output length in bits.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rsidR="00EF639B">
        <w:t xml:space="preserve"> for example, which has an output length of 128 bits</w:t>
      </w:r>
      <w:r w:rsidR="001E5FCE">
        <w:t>,</w:t>
      </w:r>
      <w:r w:rsidR="00EF639B">
        <w:t xml:space="preserve"> is only seen as providing 64 bits of security because collisions can be expected at 2</w:t>
      </w:r>
      <w:r w:rsidR="00EF639B">
        <w:rPr>
          <w:vertAlign w:val="superscript"/>
        </w:rPr>
        <w:t>64</w:t>
      </w:r>
      <w:r w:rsidR="00EF639B">
        <w:t>. This relationship between collisions and f</w:t>
      </w:r>
      <w:r w:rsidR="00AC6184">
        <w:t>ixed-length</w:t>
      </w:r>
      <w:r w:rsidR="00EF639B">
        <w:t xml:space="preserve"> outputs</w:t>
      </w:r>
      <w:r w:rsidR="0047039A">
        <w:t xml:space="preserve"> presents an attack avenue known as a </w:t>
      </w:r>
      <w:r w:rsidR="0047039A">
        <w:rPr>
          <w:i/>
        </w:rPr>
        <w:t>birthday attack</w:t>
      </w:r>
      <w:r w:rsidR="0047039A">
        <w:t>, which will be covered later this chapter.</w:t>
      </w:r>
    </w:p>
    <w:p w14:paraId="2A96DBBD" w14:textId="77777777" w:rsidR="0098296B" w:rsidRDefault="00E01F20" w:rsidP="00181B87">
      <w:pPr>
        <w:pStyle w:val="Heading2"/>
      </w:pPr>
      <w:bookmarkStart w:id="71" w:name="_Toc450047292"/>
      <w:bookmarkStart w:id="72" w:name="_Toc450053823"/>
      <w:bookmarkStart w:id="73" w:name="_Toc517167100"/>
      <w:r>
        <w:t>Symmetric Encryption</w:t>
      </w:r>
      <w:bookmarkEnd w:id="71"/>
      <w:bookmarkEnd w:id="72"/>
      <w:bookmarkEnd w:id="73"/>
      <w:r w:rsidR="00427932">
        <w:fldChar w:fldCharType="begin"/>
      </w:r>
      <w:r w:rsidR="00427932">
        <w:instrText xml:space="preserve"> XE "</w:instrText>
      </w:r>
      <w:r w:rsidR="00427932" w:rsidRPr="00566F19">
        <w:instrText>Symmetric Encryption:overview</w:instrText>
      </w:r>
      <w:r w:rsidR="00427932">
        <w:instrText xml:space="preserve">" </w:instrText>
      </w:r>
      <w:r w:rsidR="00427932">
        <w:fldChar w:fldCharType="end"/>
      </w:r>
    </w:p>
    <w:p w14:paraId="7878B607" w14:textId="0FA9F1DC" w:rsidR="0085689E" w:rsidRDefault="00E01F20" w:rsidP="00E01F20">
      <w:r>
        <w:t>Symmetric encryption is characterized by the use of the same key</w:t>
      </w:r>
      <w:r w:rsidR="00C755A3">
        <w:t xml:space="preserve"> (a secret piece of data, such as a password)</w:t>
      </w:r>
      <w:r>
        <w:t xml:space="preserve"> for both encryption and decryption. </w:t>
      </w:r>
      <w:r w:rsidR="00CC72A9">
        <w:t>When two parties wish to communicate with each other using a symmetric algorithm</w:t>
      </w:r>
      <w:r w:rsidR="009F7927">
        <w:t>,</w:t>
      </w:r>
      <w:r w:rsidR="00CC72A9">
        <w:t xml:space="preserve"> such as the popular Advanced Encryption Standard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CC72A9">
        <w:t>)</w:t>
      </w:r>
      <w:r w:rsidR="009F7927">
        <w:t>,</w:t>
      </w:r>
      <w:r w:rsidR="00C12470">
        <w:t xml:space="preserve"> they both must possess the key to encrypt outgoing messages and decrypt the incoming. </w:t>
      </w:r>
      <w:r w:rsidR="00230A92">
        <w:fldChar w:fldCharType="begin"/>
      </w:r>
      <w:r w:rsidR="00230A92">
        <w:instrText xml:space="preserve"> REF _Ref455143785 \h </w:instrText>
      </w:r>
      <w:r w:rsidR="00230A92">
        <w:fldChar w:fldCharType="separate"/>
      </w:r>
      <w:r w:rsidR="00C96C68">
        <w:t xml:space="preserve">Figure </w:t>
      </w:r>
      <w:r w:rsidR="00C96C68">
        <w:rPr>
          <w:noProof/>
        </w:rPr>
        <w:t>7</w:t>
      </w:r>
      <w:r w:rsidR="00230A92">
        <w:fldChar w:fldCharType="end"/>
      </w:r>
      <w:r w:rsidR="00230A92">
        <w:t xml:space="preserve"> and </w:t>
      </w:r>
      <w:r w:rsidR="00230A92">
        <w:fldChar w:fldCharType="begin"/>
      </w:r>
      <w:r w:rsidR="00230A92">
        <w:instrText xml:space="preserve"> REF _Ref455143792 \h </w:instrText>
      </w:r>
      <w:r w:rsidR="00230A92">
        <w:fldChar w:fldCharType="separate"/>
      </w:r>
      <w:r w:rsidR="00C96C68">
        <w:t xml:space="preserve">Figure </w:t>
      </w:r>
      <w:r w:rsidR="00C96C68">
        <w:rPr>
          <w:noProof/>
        </w:rPr>
        <w:t>8</w:t>
      </w:r>
      <w:r w:rsidR="00230A92">
        <w:fldChar w:fldCharType="end"/>
      </w:r>
      <w:r w:rsidR="00230A92">
        <w:t xml:space="preserve"> show the symmetric encryption and decryption models</w:t>
      </w:r>
      <w:r w:rsidR="00841894">
        <w:t>,</w:t>
      </w:r>
      <w:r w:rsidR="00230A92">
        <w:t xml:space="preserve"> respectively. </w:t>
      </w:r>
    </w:p>
    <w:p w14:paraId="49EC189D" w14:textId="60B499D7" w:rsidR="00F3720C" w:rsidRDefault="00F3720C" w:rsidP="00F3720C">
      <w:pPr>
        <w:pStyle w:val="Caption"/>
      </w:pPr>
      <w:bookmarkStart w:id="74" w:name="_Ref455143785"/>
      <w:bookmarkStart w:id="75" w:name="_Toc517167272"/>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7</w:t>
      </w:r>
      <w:r w:rsidR="00296E9A">
        <w:rPr>
          <w:noProof/>
        </w:rPr>
        <w:fldChar w:fldCharType="end"/>
      </w:r>
      <w:bookmarkEnd w:id="74"/>
      <w:r w:rsidR="001E5FCE">
        <w:rPr>
          <w:noProof/>
        </w:rPr>
        <w:t>: Encryption with a symmetric algorithm</w:t>
      </w:r>
      <w:bookmarkEnd w:id="75"/>
    </w:p>
    <w:p w14:paraId="0179126F" w14:textId="77777777" w:rsidR="00BD18EB" w:rsidRDefault="00ED59FC" w:rsidP="00A05234">
      <w:pPr>
        <w:jc w:val="center"/>
      </w:pPr>
      <w:r>
        <w:object w:dxaOrig="3700" w:dyaOrig="2754" w14:anchorId="7D0C604F">
          <v:shape id="_x0000_i1031" type="#_x0000_t75" style="width:158.15pt;height:116.15pt" o:ole="">
            <v:imagedata r:id="rId26" o:title=""/>
          </v:shape>
          <o:OLEObject Type="Embed" ProgID="Visio.Drawing.11" ShapeID="_x0000_i1031" DrawAspect="Content" ObjectID="_1590909133" r:id="rId27"/>
        </w:object>
      </w:r>
    </w:p>
    <w:p w14:paraId="1CC4E62C" w14:textId="73627256" w:rsidR="008569DB" w:rsidRDefault="008569DB" w:rsidP="008569DB">
      <w:pPr>
        <w:pStyle w:val="Caption"/>
        <w:keepNext/>
      </w:pPr>
      <w:bookmarkStart w:id="76" w:name="_Ref455143792"/>
      <w:bookmarkStart w:id="77" w:name="_Toc517167273"/>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8</w:t>
      </w:r>
      <w:r w:rsidR="00296E9A">
        <w:rPr>
          <w:noProof/>
        </w:rPr>
        <w:fldChar w:fldCharType="end"/>
      </w:r>
      <w:bookmarkEnd w:id="76"/>
      <w:r>
        <w:t xml:space="preserve">: </w:t>
      </w:r>
      <w:r w:rsidRPr="00692717">
        <w:t>Decryption with a symmetric algorithm</w:t>
      </w:r>
      <w:bookmarkEnd w:id="77"/>
    </w:p>
    <w:p w14:paraId="48BEE227" w14:textId="77777777" w:rsidR="00A05234" w:rsidRDefault="00ED59FC" w:rsidP="00230A92">
      <w:pPr>
        <w:jc w:val="center"/>
      </w:pPr>
      <w:r>
        <w:object w:dxaOrig="4465" w:dyaOrig="2665" w14:anchorId="5ED7B613">
          <v:shape id="_x0000_i1032" type="#_x0000_t75" style="width:188.15pt;height:108pt" o:ole="">
            <v:imagedata r:id="rId28" o:title=""/>
          </v:shape>
          <o:OLEObject Type="Embed" ProgID="Visio.Drawing.11" ShapeID="_x0000_i1032" DrawAspect="Content" ObjectID="_1590909134" r:id="rId29"/>
        </w:object>
      </w:r>
    </w:p>
    <w:p w14:paraId="5DF6D20A" w14:textId="674040A0" w:rsidR="00FC54CB" w:rsidRDefault="00C12470" w:rsidP="00E01F20">
      <w:r>
        <w:t>Symmetric encryption secures communications within an otherwise insecure channel. Alice and Bob can send their private messages without worrying that an eavesdropper, Eve, could read their messages.</w:t>
      </w:r>
      <w:r w:rsidR="00FC54CB">
        <w:t xml:space="preserve"> Eve can read the encrypted messages but cannot decipher them without the secret key, which she doesn’t have.</w:t>
      </w:r>
      <w:r w:rsidR="00230A92">
        <w:t xml:space="preserve"> </w:t>
      </w:r>
      <w:r w:rsidR="00230A92">
        <w:fldChar w:fldCharType="begin"/>
      </w:r>
      <w:r w:rsidR="00230A92">
        <w:instrText xml:space="preserve"> REF _Ref455143885 \h </w:instrText>
      </w:r>
      <w:r w:rsidR="00230A92">
        <w:fldChar w:fldCharType="separate"/>
      </w:r>
      <w:r w:rsidR="00C96C68">
        <w:t xml:space="preserve">Figure </w:t>
      </w:r>
      <w:r w:rsidR="00C96C68">
        <w:rPr>
          <w:noProof/>
        </w:rPr>
        <w:t>9</w:t>
      </w:r>
      <w:r w:rsidR="00230A92">
        <w:fldChar w:fldCharType="end"/>
      </w:r>
      <w:r w:rsidR="00230A92">
        <w:t xml:space="preserve"> shows how Bob and Alice communicate using a symmetric encryption system.</w:t>
      </w:r>
    </w:p>
    <w:p w14:paraId="60E49FF3" w14:textId="77777777" w:rsidR="00C755A3" w:rsidRDefault="00C755A3" w:rsidP="00E01F20"/>
    <w:p w14:paraId="3DD910B5" w14:textId="3CE1B238" w:rsidR="00F3720C" w:rsidRDefault="00F3720C" w:rsidP="00F3720C">
      <w:pPr>
        <w:pStyle w:val="Caption"/>
        <w:keepNext/>
      </w:pPr>
      <w:bookmarkStart w:id="78" w:name="_Ref455143885"/>
      <w:bookmarkStart w:id="79" w:name="_Toc517167274"/>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9</w:t>
      </w:r>
      <w:r w:rsidR="00296E9A">
        <w:rPr>
          <w:noProof/>
        </w:rPr>
        <w:fldChar w:fldCharType="end"/>
      </w:r>
      <w:bookmarkEnd w:id="78"/>
      <w:r w:rsidR="003D3BDB">
        <w:rPr>
          <w:noProof/>
        </w:rPr>
        <w:t>: Bob sends Alice encrypted data</w:t>
      </w:r>
      <w:bookmarkEnd w:id="79"/>
    </w:p>
    <w:p w14:paraId="4B62CB04" w14:textId="77777777" w:rsidR="00FC54CB" w:rsidRDefault="005B19F9" w:rsidP="00DD5491">
      <w:pPr>
        <w:jc w:val="center"/>
      </w:pPr>
      <w:r>
        <w:object w:dxaOrig="7390" w:dyaOrig="9083" w14:anchorId="1470EF04">
          <v:shape id="_x0000_i1033" type="#_x0000_t75" style="width:324.85pt;height:387.45pt" o:ole="">
            <v:imagedata r:id="rId30" o:title=""/>
          </v:shape>
          <o:OLEObject Type="Embed" ProgID="Visio.Drawing.11" ShapeID="_x0000_i1033" DrawAspect="Content" ObjectID="_1590909135" r:id="rId31"/>
        </w:object>
      </w:r>
    </w:p>
    <w:p w14:paraId="28133B6F" w14:textId="77777777" w:rsidR="00C12470" w:rsidRDefault="00C12470" w:rsidP="00E01F20">
      <w:r>
        <w:t>But a huge problem is inherent in the normal use of symmetric encryption: how do you securely distribute the keys?</w:t>
      </w:r>
      <w:r w:rsidR="00593307">
        <w:t xml:space="preserve"> For this to work without e</w:t>
      </w:r>
      <w:r w:rsidR="002E6176">
        <w:t xml:space="preserve">ven seeing the keys, </w:t>
      </w:r>
      <w:r w:rsidR="00593307">
        <w:t xml:space="preserve">Bob and Alice must already </w:t>
      </w:r>
      <w:r w:rsidR="002E6176">
        <w:t>have a copy of the same key!</w:t>
      </w:r>
    </w:p>
    <w:p w14:paraId="04DBE925" w14:textId="77777777" w:rsidR="009F7927" w:rsidRDefault="00C12470" w:rsidP="009F7927">
      <w:r>
        <w:t xml:space="preserve">Alice and Bob can only send and receive secret messages across an insecure public channel if they have already negotiated a key. To be secure, they can’t just send it across the channel in plaintext. Using a strictly </w:t>
      </w:r>
      <w:r w:rsidR="009B6E1B">
        <w:t>symmetric key system requires</w:t>
      </w:r>
      <w:r>
        <w:t xml:space="preserve"> that keys get to the intended parties safely; this could be accomplished face-to-face, or through other </w:t>
      </w:r>
      <w:r>
        <w:rPr>
          <w:i/>
        </w:rPr>
        <w:t>out-of-band</w:t>
      </w:r>
      <w:r>
        <w:rPr>
          <w:i/>
          <w:vertAlign w:val="subscript"/>
        </w:rPr>
        <w:softHyphen/>
      </w:r>
      <w:r>
        <w:rPr>
          <w:vertAlign w:val="subscript"/>
        </w:rPr>
        <w:t xml:space="preserve"> </w:t>
      </w:r>
      <w:r w:rsidR="00FC54CB">
        <w:t>means</w:t>
      </w:r>
      <w:r w:rsidR="009B6E1B">
        <w:t xml:space="preserve"> (a communication channel se</w:t>
      </w:r>
      <w:r w:rsidR="00FC54CB">
        <w:t>parate from the primary channel</w:t>
      </w:r>
      <w:r w:rsidR="009B6E1B">
        <w:t>)</w:t>
      </w:r>
      <w:r w:rsidR="00FC54CB">
        <w:t>.</w:t>
      </w:r>
      <w:r w:rsidR="00D7560F">
        <w:t xml:space="preserve"> In networked solutions, the key distribution problem is solved by using another type of encryption, known as </w:t>
      </w:r>
      <w:r w:rsidR="00D7560F" w:rsidRPr="00D7560F">
        <w:rPr>
          <w:i/>
        </w:rPr>
        <w:t>asymmetric encryption</w:t>
      </w:r>
      <w:r w:rsidR="00D7560F">
        <w:t xml:space="preserve">, to securely distribute the keys. Asymmetric encryption will be covered later in the chapter. </w:t>
      </w:r>
    </w:p>
    <w:p w14:paraId="038BDF6D" w14:textId="77777777" w:rsidR="006E4BCB" w:rsidRDefault="006E4BCB" w:rsidP="002A08D8">
      <w:pPr>
        <w:pStyle w:val="Heading3"/>
        <w:numPr>
          <w:ilvl w:val="2"/>
          <w:numId w:val="70"/>
        </w:numPr>
      </w:pPr>
      <w:r>
        <w:t>Advantages</w:t>
      </w:r>
      <w:r w:rsidR="00DE35B0">
        <w:fldChar w:fldCharType="begin"/>
      </w:r>
      <w:r w:rsidR="00DE35B0">
        <w:instrText xml:space="preserve"> XE "</w:instrText>
      </w:r>
      <w:r w:rsidR="00DE35B0" w:rsidRPr="00CB200C">
        <w:instrText>Symmetric Encryption:advantages</w:instrText>
      </w:r>
      <w:r w:rsidR="00DE35B0">
        <w:instrText xml:space="preserve">" </w:instrText>
      </w:r>
      <w:r w:rsidR="00DE35B0">
        <w:fldChar w:fldCharType="end"/>
      </w:r>
    </w:p>
    <w:p w14:paraId="280707CE" w14:textId="77777777" w:rsidR="006E4BCB" w:rsidRPr="006E4BCB" w:rsidRDefault="006E4BCB" w:rsidP="006E4BCB">
      <w:r>
        <w:t xml:space="preserve">Besides security in general, the biggest selling point of symmetric key encryption is performance. Symmetric algorithms are extremely efficient </w:t>
      </w:r>
      <w:r w:rsidR="00CE2223">
        <w:t xml:space="preserve">(fast) </w:t>
      </w:r>
      <w:r>
        <w:t>and usually engineered for optimization on hardware</w:t>
      </w:r>
      <w:r w:rsidR="00CE2223">
        <w:t>.</w:t>
      </w:r>
    </w:p>
    <w:p w14:paraId="30C32DF2" w14:textId="77777777" w:rsidR="006E4BCB" w:rsidRDefault="006E4BCB" w:rsidP="002A08D8">
      <w:pPr>
        <w:pStyle w:val="Heading3"/>
        <w:numPr>
          <w:ilvl w:val="2"/>
          <w:numId w:val="70"/>
        </w:numPr>
      </w:pPr>
      <w:r>
        <w:lastRenderedPageBreak/>
        <w:t>Disadvantages</w:t>
      </w:r>
      <w:r w:rsidR="00DE35B0">
        <w:fldChar w:fldCharType="begin"/>
      </w:r>
      <w:r w:rsidR="00DE35B0">
        <w:instrText xml:space="preserve"> XE "</w:instrText>
      </w:r>
      <w:r w:rsidR="00DE35B0" w:rsidRPr="00F136CC">
        <w:instrText>Symmetric Encryption:disadvantages</w:instrText>
      </w:r>
      <w:r w:rsidR="00DE35B0">
        <w:instrText xml:space="preserve">" </w:instrText>
      </w:r>
      <w:r w:rsidR="00DE35B0">
        <w:fldChar w:fldCharType="end"/>
      </w:r>
    </w:p>
    <w:p w14:paraId="4AC67B06" w14:textId="77777777" w:rsidR="006E4BCB" w:rsidRDefault="006E4BCB" w:rsidP="006E4BCB">
      <w:r>
        <w:t>Secure key management is the biggest hassle and vulnerability associated with s</w:t>
      </w:r>
      <w:r w:rsidR="005171D1">
        <w:t>ymmetric key systems. How is a</w:t>
      </w:r>
      <w:r w:rsidR="00147F6A">
        <w:t xml:space="preserve"> secret </w:t>
      </w:r>
      <w:r>
        <w:t xml:space="preserve">key securely distributed to the parties that need it? Where </w:t>
      </w:r>
      <w:r w:rsidR="0092279C">
        <w:t xml:space="preserve">is </w:t>
      </w:r>
      <w:r>
        <w:t>the k</w:t>
      </w:r>
      <w:r w:rsidR="0092279C">
        <w:t>ey</w:t>
      </w:r>
      <w:r w:rsidR="0056258F">
        <w:t xml:space="preserve"> stored? Attackers trying to compromise data encrypted by a strong algorithm lik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56258F">
        <w:t xml:space="preserve"> will have the most luck going after the keys rather than trying to attack the algorithm itself. The chore of managing secret keys is what makes it the most vulnerable aspect of the system.</w:t>
      </w:r>
    </w:p>
    <w:p w14:paraId="3B6A746A" w14:textId="77777777" w:rsidR="00C755A3" w:rsidRDefault="00D7560F" w:rsidP="00C755A3">
      <w:r>
        <w:t>Because the same</w:t>
      </w:r>
      <w:r w:rsidR="00593307">
        <w:t xml:space="preserve"> key must be distributed among</w:t>
      </w:r>
      <w:r>
        <w:t xml:space="preserve"> all participating parties, a particular key cannot be easily linked to a particular party. Therefore, it is easier for a party to </w:t>
      </w:r>
      <w:r w:rsidRPr="00D7560F">
        <w:rPr>
          <w:i/>
        </w:rPr>
        <w:t>repudiate</w:t>
      </w:r>
      <w:r>
        <w:t xml:space="preserve"> their involvement in a particular transaction. Later, we will see how this problem is solved using asymmetric algorithms.</w:t>
      </w:r>
    </w:p>
    <w:p w14:paraId="7E00DB2C" w14:textId="77777777" w:rsidR="0036018F" w:rsidRDefault="0036018F" w:rsidP="002A08D8">
      <w:pPr>
        <w:pStyle w:val="Heading3"/>
        <w:numPr>
          <w:ilvl w:val="2"/>
          <w:numId w:val="70"/>
        </w:numPr>
      </w:pPr>
      <w:r>
        <w:t>Types of Symmetric Algorithms</w:t>
      </w:r>
      <w:r w:rsidR="00C755A3">
        <w:t>: Block Ciphers and Stream Ciphers</w:t>
      </w:r>
      <w:r w:rsidR="00DE35B0">
        <w:fldChar w:fldCharType="begin"/>
      </w:r>
      <w:r w:rsidR="00DE35B0">
        <w:instrText xml:space="preserve"> XE "</w:instrText>
      </w:r>
      <w:r w:rsidR="00DE35B0" w:rsidRPr="005C041B">
        <w:instrText>Symmetric Encryption:block cipher vs. stream cipher</w:instrText>
      </w:r>
      <w:r w:rsidR="00DE35B0">
        <w:instrText xml:space="preserve">" </w:instrText>
      </w:r>
      <w:r w:rsidR="00DE35B0">
        <w:fldChar w:fldCharType="end"/>
      </w:r>
    </w:p>
    <w:p w14:paraId="01E530EE" w14:textId="77777777" w:rsidR="0036018F" w:rsidRDefault="0036018F" w:rsidP="0036018F">
      <w:r>
        <w:t xml:space="preserve">The two main types of symmetric algorithms are </w:t>
      </w:r>
      <w:r w:rsidRPr="009F7927">
        <w:rPr>
          <w:i/>
        </w:rPr>
        <w:t>block ciphers</w:t>
      </w:r>
      <w:r>
        <w:t xml:space="preserve"> and </w:t>
      </w:r>
      <w:r w:rsidRPr="009F7927">
        <w:rPr>
          <w:i/>
        </w:rPr>
        <w:t>stream ciphers</w:t>
      </w:r>
      <w:r>
        <w:t xml:space="preserve">. Both adhere </w:t>
      </w:r>
      <w:r w:rsidR="00B22A3E">
        <w:t xml:space="preserve">to the basic symmetric model </w:t>
      </w:r>
      <w:r>
        <w:t>using the same key to encrypt and decrypt. The difference between the two is how the data is handled during the cryptographic operations.</w:t>
      </w:r>
    </w:p>
    <w:p w14:paraId="5092DD5F" w14:textId="77777777" w:rsidR="00B22A3E" w:rsidRDefault="0036018F" w:rsidP="0036018F">
      <w:r>
        <w:t>Block ciphers handle data in f</w:t>
      </w:r>
      <w:r w:rsidR="00AC6184">
        <w:t>ixed-size</w:t>
      </w:r>
      <w:r>
        <w:t xml:space="preserve"> blocks. The cryptographic operation, whether it’s encryption or decryption, is performed on a single block of data at a time. Today the most common block </w:t>
      </w:r>
      <w:r w:rsidR="00B22A3E">
        <w:t>size is 128-bit. These block ciphers process 128 bits of data at a time. A 1280-bit piece of data could be evenly processed as ten 128-bit blocks. Block ciphers have one main disadvantage in that they must have the data on hand, i.e. in memory. This is unacceptable for solutions that must handle streamed data.</w:t>
      </w:r>
    </w:p>
    <w:p w14:paraId="2D436739" w14:textId="77777777" w:rsidR="0036018F" w:rsidRDefault="003C5CF2" w:rsidP="0036018F">
      <w:r>
        <w:t>Stream ciphers are</w:t>
      </w:r>
      <w:r w:rsidR="00D0668E">
        <w:t xml:space="preserve"> typically faster than block ciphers</w:t>
      </w:r>
      <w:r w:rsidR="008E6DE4">
        <w:t xml:space="preserve"> and can handle encrypt</w:t>
      </w:r>
      <w:r w:rsidR="00593307">
        <w:t>ion and decryption “on the fly.”</w:t>
      </w:r>
      <w:r w:rsidR="008E6DE4">
        <w:t xml:space="preserve"> A</w:t>
      </w:r>
      <w:r w:rsidR="00D0668E">
        <w:t>s a result</w:t>
      </w:r>
      <w:r w:rsidR="008E6DE4">
        <w:t>, stream ciphers</w:t>
      </w:r>
      <w:r w:rsidR="00D0668E">
        <w:t xml:space="preserve"> are</w:t>
      </w:r>
      <w:r>
        <w:t xml:space="preserve"> ideal for solutions that need to encrypt or decrypt streaming data. Some solution</w:t>
      </w:r>
      <w:r w:rsidR="00E27877">
        <w:t>s</w:t>
      </w:r>
      <w:r>
        <w:t xml:space="preserve"> cannot afford </w:t>
      </w:r>
      <w:r w:rsidR="00593307">
        <w:t>to store the data in memory until enough accumulates to</w:t>
      </w:r>
      <w:r>
        <w:t xml:space="preserve"> process with a block cipher. </w:t>
      </w:r>
      <w:r w:rsidR="00E27877">
        <w:t>In these situations a</w:t>
      </w:r>
      <w:r w:rsidR="00D0668E">
        <w:t xml:space="preserve"> stream cipher is able to encrypt and decrypt data where the data length might </w:t>
      </w:r>
      <w:r w:rsidR="00593307">
        <w:t>be indeterminate and needs</w:t>
      </w:r>
      <w:r w:rsidR="00E27877">
        <w:t xml:space="preserve"> to be processed at a high speed. </w:t>
      </w:r>
    </w:p>
    <w:p w14:paraId="0DDBBACB" w14:textId="77777777" w:rsidR="00D53E78" w:rsidRDefault="00D53E78" w:rsidP="002A08D8">
      <w:pPr>
        <w:pStyle w:val="Heading3"/>
        <w:numPr>
          <w:ilvl w:val="2"/>
          <w:numId w:val="70"/>
        </w:numPr>
      </w:pPr>
      <w:r>
        <w:t>One-Time Pads</w:t>
      </w:r>
      <w:r w:rsidR="00DE35B0">
        <w:fldChar w:fldCharType="begin"/>
      </w:r>
      <w:r w:rsidR="00DE35B0">
        <w:instrText xml:space="preserve"> XE "</w:instrText>
      </w:r>
      <w:r w:rsidR="00DE35B0" w:rsidRPr="00C51232">
        <w:instrText>Symmetric Encryption:one time pads</w:instrText>
      </w:r>
      <w:r w:rsidR="00DE35B0">
        <w:instrText xml:space="preserve">" </w:instrText>
      </w:r>
      <w:r w:rsidR="00DE35B0">
        <w:fldChar w:fldCharType="end"/>
      </w:r>
    </w:p>
    <w:p w14:paraId="4199C35B" w14:textId="77777777" w:rsidR="00D53E78" w:rsidRPr="00D53E78" w:rsidRDefault="004A7071" w:rsidP="00D53E78">
      <w:r>
        <w:t>One-time pads (OTPs) are the only truly unbreakable method of encryption. OTPs do not use a regular f</w:t>
      </w:r>
      <w:r w:rsidR="00AC6184">
        <w:t>ixed-length</w:t>
      </w:r>
      <w:r>
        <w:t xml:space="preserve"> encryption key to secure their data. Instead, they use a randomly generated key that is the same length as the data itself. Regular symmetric encryption can have weaknesses that stem from information leakage</w:t>
      </w:r>
      <w:r w:rsidR="001A77A7">
        <w:t>, a condition that occurs because a relatively small key has to secure a large piece of data, which can produce patterns in the ciphertext</w:t>
      </w:r>
      <w:r>
        <w:t>. The more information that a key encrypts,</w:t>
      </w:r>
      <w:r w:rsidR="001A77A7">
        <w:t xml:space="preserve"> and the smaller the key is relative to the data,</w:t>
      </w:r>
      <w:r>
        <w:t xml:space="preserve"> the more leakage there is</w:t>
      </w:r>
      <w:r w:rsidR="001A77A7">
        <w:t xml:space="preserve"> (in simplest terms)</w:t>
      </w:r>
      <w:r>
        <w:t>. An OTP avoids this by only ever using a key once</w:t>
      </w:r>
      <w:r w:rsidR="0093442D">
        <w:t xml:space="preserve"> and generating a key that matches the plaintext size</w:t>
      </w:r>
      <w:r>
        <w:t xml:space="preserve">. The result is </w:t>
      </w:r>
      <w:r w:rsidR="0093442D">
        <w:t>a perfectly secure encryption model.</w:t>
      </w:r>
    </w:p>
    <w:p w14:paraId="42E84A15" w14:textId="77777777" w:rsidR="00A0243F" w:rsidRDefault="00D8186A" w:rsidP="00181B87">
      <w:pPr>
        <w:pStyle w:val="Heading2"/>
      </w:pPr>
      <w:bookmarkStart w:id="80" w:name="_Toc450047293"/>
      <w:bookmarkStart w:id="81" w:name="_Toc450053824"/>
      <w:bookmarkStart w:id="82" w:name="_Toc517167101"/>
      <w:r>
        <w:t xml:space="preserve">Message Authentication Codes </w:t>
      </w:r>
      <w:r w:rsidR="00DE35B0">
        <w:fldChar w:fldCharType="begin"/>
      </w:r>
      <w:r w:rsidR="00DE35B0">
        <w:instrText xml:space="preserve"> XE "</w:instrText>
      </w:r>
      <w:r w:rsidR="00DE35B0" w:rsidRPr="006E1D82">
        <w:instrText>Message Authenication Codes (MACs):overview</w:instrText>
      </w:r>
      <w:r w:rsidR="00DE35B0">
        <w:instrText xml:space="preserve">" </w:instrText>
      </w:r>
      <w:r w:rsidR="00DE35B0">
        <w:fldChar w:fldCharType="end"/>
      </w:r>
      <w:r>
        <w:t>(MACs)</w:t>
      </w:r>
      <w:bookmarkEnd w:id="80"/>
      <w:bookmarkEnd w:id="81"/>
      <w:bookmarkEnd w:id="82"/>
    </w:p>
    <w:p w14:paraId="646EE12B" w14:textId="77777777" w:rsidR="00B60AE3" w:rsidRDefault="001A77A7" w:rsidP="00AB396B">
      <w:r>
        <w:t>K</w:t>
      </w:r>
      <w:r w:rsidR="00D00BDE">
        <w:t>eyed hash algorithms</w:t>
      </w:r>
      <w:r w:rsidR="00A602B7">
        <w:t>, also known as message authentication codes (MACs), add</w:t>
      </w:r>
      <w:r w:rsidR="00D00BDE">
        <w:t xml:space="preserve"> an additional property</w:t>
      </w:r>
      <w:r w:rsidR="00A602B7">
        <w:t xml:space="preserve"> to the functionality</w:t>
      </w:r>
      <w:r w:rsidR="00D00BDE">
        <w:t xml:space="preserve"> </w:t>
      </w:r>
      <w:r w:rsidR="00A602B7">
        <w:t xml:space="preserve">of a </w:t>
      </w:r>
      <w:r w:rsidR="00D00BDE">
        <w:t>cryptographic hash function: a secret key. Where</w:t>
      </w:r>
      <w:r>
        <w:t>as</w:t>
      </w:r>
      <w:r w:rsidR="00D00BDE">
        <w:t xml:space="preserve"> a regular hash function produces a hash based on a piece of data, a </w:t>
      </w:r>
      <w:r w:rsidR="00A602B7">
        <w:t>MAC</w:t>
      </w:r>
      <w:r w:rsidR="00D00BDE">
        <w:t xml:space="preserve"> produces a hash based on the data and a key. Changing a key would render a different hash using the same piece of data. </w:t>
      </w:r>
      <w:r w:rsidR="00B60AE3">
        <w:t>MACs are used in scenarios where you want control over who or what is able to hash or verify data.</w:t>
      </w:r>
    </w:p>
    <w:p w14:paraId="0CC10AC9" w14:textId="77777777" w:rsidR="00A602B7" w:rsidRDefault="00D00BDE" w:rsidP="00AB396B">
      <w:r>
        <w:t xml:space="preserve">There are different types of </w:t>
      </w:r>
      <w:r w:rsidR="00A602B7">
        <w:t>MAC functions</w:t>
      </w:r>
      <w:r>
        <w:t>. You could build your own by prepending a key to data being used as input to a hash function such as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7E5394">
        <w:t xml:space="preserve">. You </w:t>
      </w:r>
      <w:r w:rsidR="007728C6">
        <w:t>could also build a custom block-</w:t>
      </w:r>
      <w:r w:rsidR="007E5394">
        <w:t xml:space="preserve">cipher MAC function (we’ll </w:t>
      </w:r>
      <w:r w:rsidR="007E5394">
        <w:lastRenderedPageBreak/>
        <w:t xml:space="preserve">cover these shortly). However, “rolling your own” is not advised because it’s generally not as productive or secure as using a standardized MAC implementation from a cryptographic library. </w:t>
      </w:r>
      <w:r w:rsidR="00B60AE3">
        <w:t>Ultimately, t</w:t>
      </w:r>
      <w:r w:rsidR="005B4A67">
        <w:t>he purpose of a keyed hash algorithm is to make the process of either producing or verifying a hash dependent on th</w:t>
      </w:r>
      <w:r w:rsidR="00293C54">
        <w:t>e key as well as the data, a process which</w:t>
      </w:r>
      <w:r w:rsidR="005B4A67">
        <w:t xml:space="preserve"> can pertain</w:t>
      </w:r>
      <w:r w:rsidR="00743287">
        <w:t xml:space="preserve"> to secured or unsecured data. </w:t>
      </w:r>
    </w:p>
    <w:p w14:paraId="64C78487" w14:textId="77777777" w:rsidR="00E61DAD" w:rsidRDefault="007E5394" w:rsidP="002A08D8">
      <w:pPr>
        <w:pStyle w:val="Heading3"/>
        <w:numPr>
          <w:ilvl w:val="2"/>
          <w:numId w:val="70"/>
        </w:numPr>
      </w:pPr>
      <w:r>
        <w:t xml:space="preserve">Using MACs with </w:t>
      </w:r>
      <w:r w:rsidR="00E61DAD">
        <w:t>Secured Data</w:t>
      </w:r>
    </w:p>
    <w:p w14:paraId="55342222" w14:textId="77777777" w:rsidR="00E11B92" w:rsidRDefault="00724DB0" w:rsidP="00AB396B">
      <w:r>
        <w:t>Encryption gives us a way to communicate privately between participating parties in an otherwise insecure channel. But being that this is an insecure channel, how do we guarantee that an attacker hasn’t tampered with o</w:t>
      </w:r>
      <w:r w:rsidR="007E5394">
        <w:t>ur data while it was in transit?</w:t>
      </w:r>
      <w:r>
        <w:t xml:space="preserve"> Remember, tampering doesn’t have to su</w:t>
      </w:r>
      <w:r w:rsidR="007E5394">
        <w:t>ccessfully compromise an object. I</w:t>
      </w:r>
      <w:r w:rsidR="00F80DBF">
        <w:t xml:space="preserve">t could also be used to disrupt </w:t>
      </w:r>
      <w:r>
        <w:t>or break</w:t>
      </w:r>
      <w:r w:rsidR="00F80DBF">
        <w:t xml:space="preserve"> </w:t>
      </w:r>
      <w:r w:rsidR="007E5394">
        <w:t>a communication channel. W</w:t>
      </w:r>
      <w:r>
        <w:t>ith regular encryption we have no method of check</w:t>
      </w:r>
      <w:r w:rsidR="007E5394">
        <w:t>ing</w:t>
      </w:r>
      <w:r>
        <w:t xml:space="preserve"> to see if the message was damaged; even worse, if an attacker compromised an encryption key</w:t>
      </w:r>
      <w:r w:rsidR="007E5394">
        <w:t>,</w:t>
      </w:r>
      <w:r>
        <w:t xml:space="preserve"> they could read as well as change messages. </w:t>
      </w:r>
      <w:r w:rsidR="00E11B92">
        <w:t>In most contexts an attack that changes data is much more dangerous than one that seeks to just read the data. What cryptographic primitives do we have to check data integrity? What about a hash algorithm?</w:t>
      </w:r>
    </w:p>
    <w:p w14:paraId="4C0E4C31" w14:textId="77777777" w:rsidR="00F81C37" w:rsidRDefault="00E11B92" w:rsidP="00E11B92">
      <w:r>
        <w:t>A normal cryptographic hash algorithm produces a f</w:t>
      </w:r>
      <w:r w:rsidR="00AC6184">
        <w:t>ixed-size</w:t>
      </w:r>
      <w:r>
        <w:t xml:space="preserve"> fingerprint from a piece of data with an arbitrary length. Data that is transmitted or stored in persistent storage usually has its hash attached (prepended or appended) so that it can easily be verified. In </w:t>
      </w:r>
      <w:r w:rsidR="00A0243F">
        <w:t>the verification</w:t>
      </w:r>
      <w:r>
        <w:t xml:space="preserve"> process anyone who has the piece of data in question </w:t>
      </w:r>
      <w:r w:rsidR="00A0243F">
        <w:t>(</w:t>
      </w:r>
      <w:r>
        <w:t>and its hash</w:t>
      </w:r>
      <w:r w:rsidR="00A0243F">
        <w:t>)</w:t>
      </w:r>
      <w:r>
        <w:t xml:space="preserve"> can verify its integrity. It’s this characteristic of hash algorithms that makes them insufficient for message security. If just anyone can verify a piece </w:t>
      </w:r>
      <w:r w:rsidR="00A0243F">
        <w:t>of data with using</w:t>
      </w:r>
      <w:r>
        <w:t xml:space="preserve"> hash, than </w:t>
      </w:r>
      <w:r w:rsidR="00A0243F">
        <w:t>anyone who has access to the data can change the data as they please, rehash it, and attach the new hash. Even though the data has been tampered</w:t>
      </w:r>
      <w:r w:rsidR="00E3658C">
        <w:t xml:space="preserve"> with</w:t>
      </w:r>
      <w:r w:rsidR="00A0243F">
        <w:t>, nobody knows the</w:t>
      </w:r>
      <w:r w:rsidR="00F81C37">
        <w:t>y’re</w:t>
      </w:r>
      <w:r w:rsidR="00A0243F">
        <w:t xml:space="preserve"> looking at bad data because the </w:t>
      </w:r>
      <w:r w:rsidR="00F81C37">
        <w:t>hash is correct.</w:t>
      </w:r>
      <w:r w:rsidR="00B552D2">
        <w:t xml:space="preserve"> </w:t>
      </w:r>
      <w:r w:rsidR="00C807BE">
        <w:t>Under</w:t>
      </w:r>
      <w:r w:rsidR="00F81C37">
        <w:t xml:space="preserve"> the circumstances of transmitting encrypted </w:t>
      </w:r>
      <w:r w:rsidR="00C807BE">
        <w:t>data,</w:t>
      </w:r>
      <w:r w:rsidR="00F81C37">
        <w:t xml:space="preserve"> message authentication codes (MACs) make sure that this sensitive data has not been tampered with</w:t>
      </w:r>
      <w:r w:rsidR="004E1DB1">
        <w:t>,</w:t>
      </w:r>
      <w:r w:rsidR="00F81C37">
        <w:t xml:space="preserve"> </w:t>
      </w:r>
      <w:r w:rsidR="004E1DB1">
        <w:t>and that only the key holder can attach the correct MAC</w:t>
      </w:r>
      <w:r w:rsidR="00C807BE">
        <w:t xml:space="preserve">. </w:t>
      </w:r>
    </w:p>
    <w:p w14:paraId="5B8DC579" w14:textId="77777777" w:rsidR="00123D5D" w:rsidRDefault="007E5394" w:rsidP="002A08D8">
      <w:pPr>
        <w:pStyle w:val="Heading3"/>
        <w:numPr>
          <w:ilvl w:val="2"/>
          <w:numId w:val="70"/>
        </w:numPr>
      </w:pPr>
      <w:r>
        <w:t xml:space="preserve">Using MACs with </w:t>
      </w:r>
      <w:r w:rsidR="00123D5D">
        <w:t>Unsecured Data</w:t>
      </w:r>
    </w:p>
    <w:p w14:paraId="68DD8C58" w14:textId="77777777" w:rsidR="00123D5D" w:rsidRDefault="00B552D2" w:rsidP="00123D5D">
      <w:r>
        <w:t xml:space="preserve">MACs </w:t>
      </w:r>
      <w:r w:rsidR="00E24579">
        <w:t>can also be used for unsecured or unencrypted data to ensure that it hasn’t been tampered with by anyone who doesn’</w:t>
      </w:r>
      <w:r w:rsidR="00F81C37">
        <w:t>t have access to the algorithm</w:t>
      </w:r>
      <w:r w:rsidR="00E24579">
        <w:t xml:space="preserve"> key. This data doesn’t need to be secured as it’s not necessarily </w:t>
      </w:r>
      <w:r w:rsidR="00E24579">
        <w:rPr>
          <w:i/>
        </w:rPr>
        <w:t>private</w:t>
      </w:r>
      <w:r w:rsidR="00E24579">
        <w:t>. It does, however, need to be correct and maintain its inte</w:t>
      </w:r>
      <w:r w:rsidR="00703D09">
        <w:t xml:space="preserve">grity. </w:t>
      </w:r>
      <w:r>
        <w:t>MACs provide a means to let only key holders create or verify a message, even in plaintext form.</w:t>
      </w:r>
    </w:p>
    <w:p w14:paraId="165E008F" w14:textId="77777777" w:rsidR="00E01F20" w:rsidRDefault="00E01F20" w:rsidP="00181B87">
      <w:pPr>
        <w:pStyle w:val="Heading2"/>
      </w:pPr>
      <w:bookmarkStart w:id="83" w:name="_Toc450047294"/>
      <w:bookmarkStart w:id="84" w:name="_Toc450053825"/>
      <w:bookmarkStart w:id="85" w:name="_Toc517167102"/>
      <w:r>
        <w:t>Asymmetric Encryption</w:t>
      </w:r>
      <w:bookmarkEnd w:id="83"/>
      <w:bookmarkEnd w:id="84"/>
      <w:bookmarkEnd w:id="85"/>
      <w:r w:rsidR="00DE35B0">
        <w:fldChar w:fldCharType="begin"/>
      </w:r>
      <w:r w:rsidR="00DE35B0">
        <w:instrText xml:space="preserve"> XE "</w:instrText>
      </w:r>
      <w:r w:rsidR="00DE35B0" w:rsidRPr="00E13099">
        <w:instrText>Asymmetric Encryption:overview</w:instrText>
      </w:r>
      <w:r w:rsidR="00DE35B0">
        <w:instrText xml:space="preserve">" </w:instrText>
      </w:r>
      <w:r w:rsidR="00DE35B0">
        <w:fldChar w:fldCharType="end"/>
      </w:r>
    </w:p>
    <w:p w14:paraId="2F4839B4" w14:textId="586D4141" w:rsidR="00743287" w:rsidRDefault="002E28BC" w:rsidP="002E28BC">
      <w:r>
        <w:t>Asymmetric encryption is chara</w:t>
      </w:r>
      <w:r w:rsidR="007E5394">
        <w:t>cterized by the use of two keys:</w:t>
      </w:r>
      <w:r>
        <w:t xml:space="preserve"> one for encryption and one </w:t>
      </w:r>
      <w:r w:rsidR="008A5E1E">
        <w:t xml:space="preserve">for </w:t>
      </w:r>
      <w:r>
        <w:t xml:space="preserve">decryption. This </w:t>
      </w:r>
      <w:r w:rsidRPr="008A5E1E">
        <w:rPr>
          <w:i/>
        </w:rPr>
        <w:t>key pair</w:t>
      </w:r>
      <w:r>
        <w:t xml:space="preserve"> is made up of a </w:t>
      </w:r>
      <w:r w:rsidRPr="002E28BC">
        <w:rPr>
          <w:i/>
        </w:rPr>
        <w:t xml:space="preserve">public key </w:t>
      </w:r>
      <w:r>
        <w:t xml:space="preserve">and a </w:t>
      </w:r>
      <w:r w:rsidRPr="002E28BC">
        <w:rPr>
          <w:i/>
        </w:rPr>
        <w:t>private key</w:t>
      </w:r>
      <w:r w:rsidR="00361BB2">
        <w:rPr>
          <w:i/>
        </w:rPr>
        <w:t xml:space="preserve">. </w:t>
      </w:r>
      <w:r w:rsidR="00361BB2">
        <w:t>Each key pair is</w:t>
      </w:r>
      <w:r>
        <w:t xml:space="preserve"> </w:t>
      </w:r>
      <w:r w:rsidR="00361BB2">
        <w:t xml:space="preserve">different but </w:t>
      </w:r>
      <w:r>
        <w:t xml:space="preserve">mathematically related. Data encrypted with the public key can </w:t>
      </w:r>
      <w:r w:rsidR="00361BB2">
        <w:t xml:space="preserve">only </w:t>
      </w:r>
      <w:r>
        <w:t>be decrypted with the corresponding private key.</w:t>
      </w:r>
      <w:r w:rsidRPr="002E28BC">
        <w:t xml:space="preserve"> </w:t>
      </w:r>
      <w:r>
        <w:t xml:space="preserve">As the names imply, the </w:t>
      </w:r>
      <w:r>
        <w:rPr>
          <w:i/>
        </w:rPr>
        <w:t>public key</w:t>
      </w:r>
      <w:r w:rsidR="003566A5">
        <w:t xml:space="preserve"> is</w:t>
      </w:r>
      <w:r>
        <w:t xml:space="preserve"> publicly known and can be tra</w:t>
      </w:r>
      <w:r w:rsidR="00361BB2">
        <w:t>nsmitted over insecure channels</w:t>
      </w:r>
      <w:r w:rsidR="003566A5">
        <w:t xml:space="preserve">. </w:t>
      </w:r>
      <w:r w:rsidR="00361BB2">
        <w:t>T</w:t>
      </w:r>
      <w:r>
        <w:t xml:space="preserve">he </w:t>
      </w:r>
      <w:r w:rsidRPr="002E28BC">
        <w:rPr>
          <w:i/>
        </w:rPr>
        <w:t>private key</w:t>
      </w:r>
      <w:r>
        <w:t xml:space="preserve"> must be kept secret.</w:t>
      </w:r>
      <w:r w:rsidR="00C649D5">
        <w:t xml:space="preserve"> </w:t>
      </w:r>
      <w:r w:rsidR="003566A5">
        <w:t xml:space="preserve">In </w:t>
      </w:r>
      <w:r w:rsidR="003566A5">
        <w:fldChar w:fldCharType="begin"/>
      </w:r>
      <w:r w:rsidR="003566A5">
        <w:instrText xml:space="preserve"> REF _Ref455144165 \h </w:instrText>
      </w:r>
      <w:r w:rsidR="003566A5">
        <w:fldChar w:fldCharType="separate"/>
      </w:r>
      <w:r w:rsidR="00C96C68">
        <w:t xml:space="preserve">Figure </w:t>
      </w:r>
      <w:r w:rsidR="00C96C68">
        <w:rPr>
          <w:noProof/>
        </w:rPr>
        <w:t>10</w:t>
      </w:r>
      <w:r w:rsidR="003566A5">
        <w:fldChar w:fldCharType="end"/>
      </w:r>
      <w:r w:rsidR="003566A5">
        <w:t xml:space="preserve">, Alice transmits her public key to Bob and Eve observes the transaction. </w:t>
      </w:r>
      <w:r w:rsidR="003566A5">
        <w:fldChar w:fldCharType="begin"/>
      </w:r>
      <w:r w:rsidR="003566A5">
        <w:instrText xml:space="preserve"> REF _Ref455144527 \h </w:instrText>
      </w:r>
      <w:r w:rsidR="003566A5">
        <w:fldChar w:fldCharType="separate"/>
      </w:r>
      <w:r w:rsidR="00C96C68">
        <w:t xml:space="preserve">Figure </w:t>
      </w:r>
      <w:r w:rsidR="00C96C68">
        <w:rPr>
          <w:noProof/>
        </w:rPr>
        <w:t>11</w:t>
      </w:r>
      <w:r w:rsidR="003566A5">
        <w:fldChar w:fldCharType="end"/>
      </w:r>
      <w:r w:rsidR="003566A5">
        <w:t xml:space="preserve"> shows a one-way encrypted communication from Bob (encrypting) to Alice (decrypting) using an asymmetric system.</w:t>
      </w:r>
    </w:p>
    <w:p w14:paraId="00DA7A5F" w14:textId="7DC77CC9" w:rsidR="00F3720C" w:rsidRDefault="00F3720C" w:rsidP="00F3720C">
      <w:pPr>
        <w:pStyle w:val="Caption"/>
        <w:keepNext/>
        <w:rPr>
          <w:noProof/>
        </w:rPr>
      </w:pPr>
      <w:bookmarkStart w:id="86" w:name="_Ref455144165"/>
      <w:bookmarkStart w:id="87" w:name="_Toc517167275"/>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0</w:t>
      </w:r>
      <w:r w:rsidR="00296E9A">
        <w:rPr>
          <w:noProof/>
        </w:rPr>
        <w:fldChar w:fldCharType="end"/>
      </w:r>
      <w:bookmarkEnd w:id="86"/>
      <w:r w:rsidR="005868DD">
        <w:rPr>
          <w:noProof/>
        </w:rPr>
        <w:t>: Bob gets Alice’s public key</w:t>
      </w:r>
      <w:bookmarkEnd w:id="87"/>
    </w:p>
    <w:p w14:paraId="58954908" w14:textId="77777777" w:rsidR="005868DD" w:rsidRDefault="005868DD" w:rsidP="005868DD">
      <w:pPr>
        <w:jc w:val="center"/>
      </w:pPr>
      <w:r>
        <w:object w:dxaOrig="5826" w:dyaOrig="2693" w14:anchorId="4B8E2672">
          <v:shape id="_x0000_i1034" type="#_x0000_t75" style="width:244.3pt;height:116.15pt" o:ole="">
            <v:imagedata r:id="rId32" o:title=""/>
          </v:shape>
          <o:OLEObject Type="Embed" ProgID="Visio.Drawing.11" ShapeID="_x0000_i1034" DrawAspect="Content" ObjectID="_1590909136" r:id="rId33"/>
        </w:object>
      </w:r>
    </w:p>
    <w:p w14:paraId="721F8C6C" w14:textId="77777777" w:rsidR="005868DD" w:rsidRDefault="005868DD" w:rsidP="0038418E">
      <w:pPr>
        <w:pStyle w:val="Caption"/>
      </w:pPr>
    </w:p>
    <w:p w14:paraId="3F5B12B5" w14:textId="0C96307E" w:rsidR="008569DB" w:rsidRDefault="008569DB" w:rsidP="008569DB">
      <w:pPr>
        <w:pStyle w:val="Caption"/>
        <w:keepNext/>
      </w:pPr>
      <w:bookmarkStart w:id="88" w:name="_Ref455144527"/>
      <w:bookmarkStart w:id="89" w:name="_Toc517167276"/>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1</w:t>
      </w:r>
      <w:r w:rsidR="00296E9A">
        <w:rPr>
          <w:noProof/>
        </w:rPr>
        <w:fldChar w:fldCharType="end"/>
      </w:r>
      <w:bookmarkEnd w:id="88"/>
      <w:r>
        <w:t xml:space="preserve">: </w:t>
      </w:r>
      <w:r w:rsidRPr="00AE15BE">
        <w:t>Bob encrypts a message and sends it to Alice</w:t>
      </w:r>
      <w:bookmarkEnd w:id="89"/>
    </w:p>
    <w:p w14:paraId="23E96CD1" w14:textId="77777777" w:rsidR="00802E50" w:rsidRDefault="0038418E" w:rsidP="0038418E">
      <w:r>
        <w:object w:dxaOrig="8605" w:dyaOrig="7142" w14:anchorId="2765D3E2">
          <v:shape id="_x0000_i1035" type="#_x0000_t75" style="width:345.85pt;height:4in" o:ole="">
            <v:imagedata r:id="rId34" o:title=""/>
          </v:shape>
          <o:OLEObject Type="Embed" ProgID="Visio.Drawing.11" ShapeID="_x0000_i1035" DrawAspect="Content" ObjectID="_1590909137" r:id="rId35"/>
        </w:object>
      </w:r>
    </w:p>
    <w:p w14:paraId="4D005735" w14:textId="77777777" w:rsidR="00802E50" w:rsidRDefault="00802E50" w:rsidP="0038418E">
      <w:r>
        <w:t xml:space="preserve">A crucial characteristic of asymmetric encryption is that given one key in a pair, the other key cannot be determined. Therefore, an attacker that intercepts an individual’s public key cannot easily determine the corresponding private key. This work factor is based on the size of the key. </w:t>
      </w:r>
    </w:p>
    <w:p w14:paraId="211E5875" w14:textId="77777777" w:rsidR="002E28BC" w:rsidRDefault="002E28BC" w:rsidP="002A08D8">
      <w:pPr>
        <w:pStyle w:val="Heading3"/>
        <w:numPr>
          <w:ilvl w:val="2"/>
          <w:numId w:val="70"/>
        </w:numPr>
      </w:pPr>
      <w:r>
        <w:t>Advantages</w:t>
      </w:r>
    </w:p>
    <w:p w14:paraId="24344FEE" w14:textId="77777777" w:rsidR="00B03CA7" w:rsidRDefault="004C45DC" w:rsidP="004C45DC">
      <w:r>
        <w:t xml:space="preserve">Asymmetric models solve the secure key distribution issue endemic to symmetric encryption schemes. </w:t>
      </w:r>
      <w:r w:rsidR="00B03CA7">
        <w:t>This makes the asymmetric model the primary method of negotiating symmetric keys between endpoints. Secure protocols like SSL and TLS use asymmetric encryption to provide a secure means of exchanging a shared secret key for a symmetric algorithm. Once the symmetric key negotiation is completed, a symmetric algorithm lik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B03CA7">
        <w:t xml:space="preserve"> can be used to communicate securely between the endpoints. </w:t>
      </w:r>
    </w:p>
    <w:p w14:paraId="05EB259F" w14:textId="77777777" w:rsidR="00B03CA7" w:rsidRPr="00043C94" w:rsidRDefault="00B03CA7" w:rsidP="00B03CA7">
      <w:r w:rsidRPr="0038418E">
        <w:rPr>
          <w:i/>
        </w:rPr>
        <w:lastRenderedPageBreak/>
        <w:t>Nonrepudiation</w:t>
      </w:r>
      <w:r>
        <w:t xml:space="preserve"> is another characteristic that the asymmetric model offers. Nonrepudiation means that a </w:t>
      </w:r>
      <w:r w:rsidR="00043C94">
        <w:t>party cannot deny performing</w:t>
      </w:r>
      <w:r>
        <w:t xml:space="preserve"> an action.</w:t>
      </w:r>
      <w:r w:rsidR="00F3218F">
        <w:t xml:space="preserve"> This is achieved by each party having their own public and p</w:t>
      </w:r>
      <w:r w:rsidR="0038418E">
        <w:t>rivate keys that identify them and an assurance that these keys are kept safe.</w:t>
      </w:r>
    </w:p>
    <w:p w14:paraId="290EF52B" w14:textId="77777777" w:rsidR="002E28BC" w:rsidRDefault="002E28BC" w:rsidP="002A08D8">
      <w:pPr>
        <w:pStyle w:val="Heading3"/>
        <w:numPr>
          <w:ilvl w:val="2"/>
          <w:numId w:val="70"/>
        </w:numPr>
      </w:pPr>
      <w:r>
        <w:t>Disadvantages</w:t>
      </w:r>
    </w:p>
    <w:p w14:paraId="3DE03323" w14:textId="77777777" w:rsidR="00043C94" w:rsidRPr="00043C94" w:rsidRDefault="00043C94" w:rsidP="00043C94">
      <w:r>
        <w:t>Asymmetric encryption is more computationa</w:t>
      </w:r>
      <w:r w:rsidR="00497E8E">
        <w:t>lly intensive than symmetric</w:t>
      </w:r>
      <w:r>
        <w:t xml:space="preserve"> encryption. CPUs have </w:t>
      </w:r>
      <w:r w:rsidR="00497E8E">
        <w:t xml:space="preserve">to </w:t>
      </w:r>
      <w:r>
        <w:t>work harder and l</w:t>
      </w:r>
      <w:r w:rsidR="00634597">
        <w:t>onger. This is w</w:t>
      </w:r>
      <w:r w:rsidR="00767A7C">
        <w:t>hy most secur</w:t>
      </w:r>
      <w:r w:rsidR="00634597">
        <w:t>e</w:t>
      </w:r>
      <w:r>
        <w:t xml:space="preserve"> protocols use asymmetric encryption only for negotiating a symmetric key and switch to using a symmetric algorithm </w:t>
      </w:r>
      <w:r w:rsidR="0038418E">
        <w:t xml:space="preserve">once the </w:t>
      </w:r>
      <w:r>
        <w:t xml:space="preserve">negotiation has completed. </w:t>
      </w:r>
      <w:r w:rsidR="00361BB2">
        <w:t xml:space="preserve">Asymmetric algorithms are also not used for encrypting </w:t>
      </w:r>
      <w:r w:rsidR="00361BB2" w:rsidRPr="0038418E">
        <w:rPr>
          <w:i/>
        </w:rPr>
        <w:t>bulk data</w:t>
      </w:r>
      <w:r w:rsidR="00361BB2">
        <w:t xml:space="preserve">. </w:t>
      </w:r>
      <w:r w:rsidR="0038418E">
        <w:t>Bulk</w:t>
      </w:r>
      <w:r w:rsidR="00361BB2">
        <w:t xml:space="preserve"> data refers to anything larger than the key size. Symmetric encryption should be used for bulk data. We will cover models for doing this later in the book and how to bui</w:t>
      </w:r>
      <w:r w:rsidR="0038418E">
        <w:t>ld a hybrid system using both symmetric and asymmetric algorithms.</w:t>
      </w:r>
    </w:p>
    <w:p w14:paraId="5D168840" w14:textId="77777777" w:rsidR="00DF2CB5" w:rsidRDefault="00DF2CB5" w:rsidP="00181B87">
      <w:pPr>
        <w:pStyle w:val="Heading2"/>
      </w:pPr>
      <w:bookmarkStart w:id="90" w:name="_Toc450047295"/>
      <w:bookmarkStart w:id="91" w:name="_Toc450053826"/>
      <w:bookmarkStart w:id="92" w:name="_Toc517167103"/>
      <w:r>
        <w:t>Digital Signatures</w:t>
      </w:r>
      <w:bookmarkEnd w:id="90"/>
      <w:bookmarkEnd w:id="91"/>
      <w:bookmarkEnd w:id="92"/>
      <w:r w:rsidR="00DE35B0">
        <w:fldChar w:fldCharType="begin"/>
      </w:r>
      <w:r w:rsidR="00DE35B0">
        <w:instrText xml:space="preserve"> XE "</w:instrText>
      </w:r>
      <w:r w:rsidR="00DE35B0" w:rsidRPr="00316B1F">
        <w:instrText>Digital Signatures:overviews</w:instrText>
      </w:r>
      <w:r w:rsidR="00DE35B0">
        <w:instrText xml:space="preserve">" </w:instrText>
      </w:r>
      <w:r w:rsidR="00DE35B0">
        <w:fldChar w:fldCharType="end"/>
      </w:r>
    </w:p>
    <w:p w14:paraId="4475E47A" w14:textId="523CFCD8" w:rsidR="00802E50" w:rsidRDefault="00A2701C" w:rsidP="00983D00">
      <w:r>
        <w:t xml:space="preserve">Digital </w:t>
      </w:r>
      <w:r w:rsidR="00EA6F0B">
        <w:t>signatures</w:t>
      </w:r>
      <w:r>
        <w:t xml:space="preserve"> are made possible through asymmetric </w:t>
      </w:r>
      <w:r w:rsidR="007A44E7">
        <w:t>algorithms</w:t>
      </w:r>
      <w:r>
        <w:t xml:space="preserve">. When using an asymmetric key pair to provide </w:t>
      </w:r>
      <w:r w:rsidRPr="007A44E7">
        <w:rPr>
          <w:i/>
        </w:rPr>
        <w:t>privacy</w:t>
      </w:r>
      <w:r>
        <w:t>, usually the data is encrypted with a public key and the data is decrypted with the private key.</w:t>
      </w:r>
      <w:r w:rsidR="00224A9C">
        <w:t xml:space="preserve"> A digital signature </w:t>
      </w:r>
      <w:r w:rsidR="007A44E7">
        <w:t xml:space="preserve">uses the private key from the key pair to provide </w:t>
      </w:r>
      <w:r w:rsidR="007A44E7" w:rsidRPr="007A44E7">
        <w:rPr>
          <w:i/>
        </w:rPr>
        <w:t>integrity</w:t>
      </w:r>
      <w:r w:rsidR="007A44E7">
        <w:t xml:space="preserve">. </w:t>
      </w:r>
      <w:r w:rsidR="00224A9C">
        <w:t>It works like t</w:t>
      </w:r>
      <w:r w:rsidR="0038418E">
        <w:t>his: a hash is taken of the data. Most commonly this is the plaintext, however, some models will sign a ciphertext. T</w:t>
      </w:r>
      <w:r w:rsidR="00224A9C">
        <w:t xml:space="preserve">he hash is then </w:t>
      </w:r>
      <w:r w:rsidR="007A44E7">
        <w:t>signed (encrypted)</w:t>
      </w:r>
      <w:r w:rsidR="00224A9C">
        <w:t xml:space="preserve"> </w:t>
      </w:r>
      <w:r w:rsidR="007A44E7">
        <w:t>using</w:t>
      </w:r>
      <w:r w:rsidR="00224A9C">
        <w:t xml:space="preserve"> </w:t>
      </w:r>
      <w:r w:rsidR="0038418E">
        <w:t xml:space="preserve">the signer’s private key, producing the </w:t>
      </w:r>
      <w:r w:rsidR="0038418E">
        <w:rPr>
          <w:i/>
        </w:rPr>
        <w:t>digital</w:t>
      </w:r>
      <w:r w:rsidR="0038418E">
        <w:t xml:space="preserve"> </w:t>
      </w:r>
      <w:r w:rsidR="0038418E">
        <w:rPr>
          <w:i/>
        </w:rPr>
        <w:t>signature</w:t>
      </w:r>
      <w:r w:rsidR="0038418E">
        <w:t>. Th</w:t>
      </w:r>
      <w:r w:rsidR="00224A9C">
        <w:t xml:space="preserve">is </w:t>
      </w:r>
      <w:r w:rsidR="00224A9C">
        <w:rPr>
          <w:i/>
        </w:rPr>
        <w:t>digital signature</w:t>
      </w:r>
      <w:r w:rsidR="00224A9C">
        <w:t xml:space="preserve"> accompanies the data so that it can be verified.</w:t>
      </w:r>
      <w:r w:rsidR="00802E50">
        <w:t xml:space="preserve"> Digital signature generation is shown in </w:t>
      </w:r>
      <w:r w:rsidR="00802E50">
        <w:fldChar w:fldCharType="begin"/>
      </w:r>
      <w:r w:rsidR="00802E50">
        <w:instrText xml:space="preserve"> REF _Ref455144906 \h </w:instrText>
      </w:r>
      <w:r w:rsidR="00802E50">
        <w:fldChar w:fldCharType="separate"/>
      </w:r>
      <w:r w:rsidR="00C96C68">
        <w:t xml:space="preserve">Figure </w:t>
      </w:r>
      <w:r w:rsidR="00C96C68">
        <w:rPr>
          <w:noProof/>
        </w:rPr>
        <w:t>12</w:t>
      </w:r>
      <w:r w:rsidR="00802E50">
        <w:fldChar w:fldCharType="end"/>
      </w:r>
      <w:r w:rsidR="00802E50">
        <w:t>.</w:t>
      </w:r>
      <w:r w:rsidR="00224A9C">
        <w:t xml:space="preserve"> </w:t>
      </w:r>
    </w:p>
    <w:p w14:paraId="79CB055E" w14:textId="1A016365" w:rsidR="006E3D79" w:rsidRDefault="00224A9C" w:rsidP="00983D00">
      <w:r>
        <w:t xml:space="preserve">Verification is performed using the </w:t>
      </w:r>
      <w:r w:rsidRPr="00AE43C0">
        <w:rPr>
          <w:i/>
        </w:rPr>
        <w:t>signer’s public key</w:t>
      </w:r>
      <w:r>
        <w:t xml:space="preserve">, which decrypts </w:t>
      </w:r>
      <w:r w:rsidR="00AE43C0">
        <w:t>the signature (exposing the hash) and compares the received hash with a hash of the data in question, as computed by the receiver (this is the process taken by most cryptographic libraries).</w:t>
      </w:r>
      <w:r w:rsidR="00802E50">
        <w:t xml:space="preserve"> The verification process is shown in </w:t>
      </w:r>
      <w:r w:rsidR="00802E50">
        <w:fldChar w:fldCharType="begin"/>
      </w:r>
      <w:r w:rsidR="00802E50">
        <w:instrText xml:space="preserve"> REF _Ref455144991 \h </w:instrText>
      </w:r>
      <w:r w:rsidR="00802E50">
        <w:fldChar w:fldCharType="separate"/>
      </w:r>
      <w:r w:rsidR="00C96C68">
        <w:t xml:space="preserve">Figure </w:t>
      </w:r>
      <w:r w:rsidR="00C96C68">
        <w:rPr>
          <w:noProof/>
        </w:rPr>
        <w:t>13</w:t>
      </w:r>
      <w:r w:rsidR="00802E50">
        <w:fldChar w:fldCharType="end"/>
      </w:r>
    </w:p>
    <w:p w14:paraId="7C99DA4F" w14:textId="1443D233" w:rsidR="00983D00" w:rsidRDefault="00983D00" w:rsidP="00983D00">
      <w:pPr>
        <w:pStyle w:val="Caption"/>
        <w:keepNext/>
      </w:pPr>
      <w:bookmarkStart w:id="93" w:name="_Ref455144906"/>
      <w:bookmarkStart w:id="94" w:name="_Toc517167277"/>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2</w:t>
      </w:r>
      <w:r w:rsidR="00296E9A">
        <w:rPr>
          <w:noProof/>
        </w:rPr>
        <w:fldChar w:fldCharType="end"/>
      </w:r>
      <w:bookmarkEnd w:id="93"/>
      <w:r>
        <w:t xml:space="preserve">: </w:t>
      </w:r>
      <w:r w:rsidRPr="00B47EAF">
        <w:t>Typical digital signature generation in a cryptographic library</w:t>
      </w:r>
      <w:bookmarkEnd w:id="94"/>
    </w:p>
    <w:p w14:paraId="35590FF2" w14:textId="77777777" w:rsidR="006E3D79" w:rsidRDefault="006E3D79" w:rsidP="006E3D79">
      <w:pPr>
        <w:jc w:val="center"/>
      </w:pPr>
      <w:r>
        <w:object w:dxaOrig="9670" w:dyaOrig="4229" w14:anchorId="087E513C">
          <v:shape id="_x0000_i1036" type="#_x0000_t75" style="width:338.15pt;height:151.3pt" o:ole="">
            <v:imagedata r:id="rId36" o:title=""/>
          </v:shape>
          <o:OLEObject Type="Embed" ProgID="Visio.Drawing.11" ShapeID="_x0000_i1036" DrawAspect="Content" ObjectID="_1590909138" r:id="rId37"/>
        </w:object>
      </w:r>
    </w:p>
    <w:p w14:paraId="34C58B82" w14:textId="77777777" w:rsidR="00983D00" w:rsidRDefault="00983D00" w:rsidP="006E3D79">
      <w:pPr>
        <w:jc w:val="center"/>
      </w:pPr>
    </w:p>
    <w:p w14:paraId="1985D6D7" w14:textId="7066F825" w:rsidR="006E3D79" w:rsidRDefault="00C06053" w:rsidP="00C06053">
      <w:pPr>
        <w:pStyle w:val="Caption"/>
      </w:pPr>
      <w:bookmarkStart w:id="95" w:name="_Ref455144991"/>
      <w:bookmarkStart w:id="96" w:name="_Toc517167278"/>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3</w:t>
      </w:r>
      <w:r w:rsidR="00296E9A">
        <w:rPr>
          <w:noProof/>
        </w:rPr>
        <w:fldChar w:fldCharType="end"/>
      </w:r>
      <w:bookmarkEnd w:id="95"/>
      <w:r>
        <w:t>: Typical digital signature verification in a cryptographic library</w:t>
      </w:r>
      <w:bookmarkEnd w:id="96"/>
    </w:p>
    <w:p w14:paraId="3E8FBD10" w14:textId="77777777" w:rsidR="006E3D79" w:rsidRDefault="009B0458" w:rsidP="00DF2CB5">
      <w:r>
        <w:object w:dxaOrig="11717" w:dyaOrig="5765" w14:anchorId="70FF0CE3">
          <v:shape id="_x0000_i1037" type="#_x0000_t75" style="width:389.55pt;height:194.15pt" o:ole="">
            <v:imagedata r:id="rId38" o:title=""/>
          </v:shape>
          <o:OLEObject Type="Embed" ProgID="Visio.Drawing.11" ShapeID="_x0000_i1037" DrawAspect="Content" ObjectID="_1590909139" r:id="rId39"/>
        </w:object>
      </w:r>
    </w:p>
    <w:p w14:paraId="2B54E92D" w14:textId="77777777" w:rsidR="007768A6" w:rsidRPr="007768A6" w:rsidRDefault="000E19D8" w:rsidP="00DF2CB5">
      <w:r>
        <w:t xml:space="preserve">In the context of secured communication, data will be encrypted with the </w:t>
      </w:r>
      <w:r w:rsidRPr="000E19D8">
        <w:rPr>
          <w:i/>
        </w:rPr>
        <w:t>recipient’s</w:t>
      </w:r>
      <w:r>
        <w:t xml:space="preserve"> public key. The sign</w:t>
      </w:r>
      <w:r w:rsidR="007D69ED">
        <w:t xml:space="preserve">ature will be computed with the </w:t>
      </w:r>
      <w:r w:rsidR="007D69ED">
        <w:rPr>
          <w:i/>
        </w:rPr>
        <w:t>sender’s</w:t>
      </w:r>
      <w:r w:rsidR="007D69ED">
        <w:t xml:space="preserve"> private key. The resulting security is such that only the recipient can decrypt the data, and only the sender can sign the data to where it can be successfully verified with the corresponding public key.</w:t>
      </w:r>
      <w:r w:rsidR="007768A6">
        <w:t xml:space="preserve"> The asymmetric model provides a means to enforce something called </w:t>
      </w:r>
      <w:r w:rsidR="007768A6">
        <w:rPr>
          <w:i/>
        </w:rPr>
        <w:t>nonrepudiation</w:t>
      </w:r>
      <w:r w:rsidR="00587AC3">
        <w:t>. Under this concept</w:t>
      </w:r>
      <w:r w:rsidR="007768A6">
        <w:t xml:space="preserve"> a party cannot </w:t>
      </w:r>
      <w:r w:rsidR="007768A6" w:rsidRPr="007768A6">
        <w:rPr>
          <w:i/>
        </w:rPr>
        <w:t>repudiate</w:t>
      </w:r>
      <w:r w:rsidR="007768A6">
        <w:t xml:space="preserve"> their involvement in an action</w:t>
      </w:r>
      <w:r w:rsidR="00587AC3">
        <w:t xml:space="preserve">. As an example, Alice has a key pair that was issued to her at her job. She is expected to digitally sign all of her documents and emails. </w:t>
      </w:r>
      <w:r w:rsidR="00BA21C2">
        <w:t>Because her public key is known and on file she will be unable to deny having signed these documents. Ultimately, this process only links her to a document through her signature, it doesn’t guarantee that someone else didn’t steal her private key or reuse one of her messages. However, o</w:t>
      </w:r>
      <w:r w:rsidR="00587AC3">
        <w:t xml:space="preserve">ther mechanisms are in place to make sure that this process of trust and key distribution is in place and secure. </w:t>
      </w:r>
    </w:p>
    <w:p w14:paraId="73823F6F" w14:textId="77777777" w:rsidR="005F63FF" w:rsidRDefault="007B3A9A" w:rsidP="00181B87">
      <w:pPr>
        <w:pStyle w:val="Heading2"/>
      </w:pPr>
      <w:bookmarkStart w:id="97" w:name="_Toc450047296"/>
      <w:bookmarkStart w:id="98" w:name="_Toc450053827"/>
      <w:bookmarkStart w:id="99" w:name="_Toc517167104"/>
      <w:r>
        <w:t>Digital Certificates and PKI</w:t>
      </w:r>
      <w:bookmarkEnd w:id="97"/>
      <w:bookmarkEnd w:id="98"/>
      <w:bookmarkEnd w:id="99"/>
      <w:r w:rsidR="00DE35B0">
        <w:fldChar w:fldCharType="begin"/>
      </w:r>
      <w:r w:rsidR="00DE35B0">
        <w:instrText xml:space="preserve"> XE "</w:instrText>
      </w:r>
      <w:r w:rsidR="00DE35B0" w:rsidRPr="0081074F">
        <w:instrText>Digital Certificates and PKI:overview</w:instrText>
      </w:r>
      <w:r w:rsidR="00DE35B0">
        <w:instrText xml:space="preserve">" </w:instrText>
      </w:r>
      <w:r w:rsidR="00DE35B0">
        <w:fldChar w:fldCharType="end"/>
      </w:r>
    </w:p>
    <w:p w14:paraId="66C8683A" w14:textId="77777777" w:rsidR="00834617" w:rsidRDefault="007B3A9A" w:rsidP="005F63FF">
      <w:r>
        <w:t xml:space="preserve">The hardest aspects of securing communications in a virtualized world </w:t>
      </w:r>
      <w:r w:rsidR="007D69ED">
        <w:t xml:space="preserve">are </w:t>
      </w:r>
      <w:r>
        <w:t xml:space="preserve">knowing who we’re </w:t>
      </w:r>
      <w:r w:rsidR="008E6DE4">
        <w:t>talking</w:t>
      </w:r>
      <w:r>
        <w:t xml:space="preserve"> to and if we can trust them. Secure transport protocols like SSL really don’t</w:t>
      </w:r>
      <w:r w:rsidR="00F80DBF">
        <w:t xml:space="preserve"> even matter if you can’t trust—</w:t>
      </w:r>
      <w:r>
        <w:t>or don’t really know</w:t>
      </w:r>
      <w:r w:rsidR="00F80DBF">
        <w:t>—</w:t>
      </w:r>
      <w:r w:rsidR="009B0458">
        <w:t>with whom you’re communicating</w:t>
      </w:r>
      <w:r>
        <w:t>. In the real world we are com</w:t>
      </w:r>
      <w:r w:rsidR="00834617">
        <w:t>fortable giving our money or</w:t>
      </w:r>
      <w:r>
        <w:t xml:space="preserve"> credit card to the local grocery store because we trust </w:t>
      </w:r>
      <w:r w:rsidR="00834617">
        <w:t>they probably won’t do any</w:t>
      </w:r>
      <w:r w:rsidR="008E6DE4">
        <w:t>thing</w:t>
      </w:r>
      <w:r w:rsidR="00834617">
        <w:t xml:space="preserve"> scandalous</w:t>
      </w:r>
      <w:r>
        <w:t xml:space="preserve">. They have a business license and tax records that could also corroborate that they are in fact ABC Grocery Store. But we don’t ever check these things because we can see them first hand. We believe them mostly because they have an establishment. On the </w:t>
      </w:r>
      <w:r w:rsidR="00AC6184">
        <w:t>Internet</w:t>
      </w:r>
      <w:r>
        <w:t xml:space="preserve"> people tend to conduct themselves the same way. This can be problematic. The problem is two-fold. First, how do we verify that someone is who they sa</w:t>
      </w:r>
      <w:r w:rsidR="009B0458">
        <w:t>y they are? S</w:t>
      </w:r>
      <w:r>
        <w:t xml:space="preserve">econd, even if we know who they are, how do we trust them? </w:t>
      </w:r>
    </w:p>
    <w:p w14:paraId="31537048" w14:textId="77777777" w:rsidR="005F63FF" w:rsidRDefault="005F63FF" w:rsidP="005F63FF">
      <w:r>
        <w:t>Digital certificates give us a fo</w:t>
      </w:r>
      <w:r w:rsidR="00C35433">
        <w:t xml:space="preserve">rmat by which we can </w:t>
      </w:r>
      <w:r w:rsidR="008E6DE4">
        <w:t>verify</w:t>
      </w:r>
      <w:r>
        <w:t xml:space="preserve"> identities and the information associated with them. In the real world most people carry around a driver’s license to prove that they are in fact allowed to operate a motor vehicle. It also acts as a basic form of identification. The basic information on the license can be used to verify that the possessor is actually the person on the card: picture, race, age, height, weight, and in most cases a signature. Like a driver’s license, a digital certificate contains basic information that identifies the entity: name, </w:t>
      </w:r>
      <w:r w:rsidR="00834617">
        <w:t>domain</w:t>
      </w:r>
      <w:r>
        <w:t xml:space="preserve">, their asymmetric public key. Now, although we can see this information, how do we trust it? How do we trust that a driver’s license is not a fake? </w:t>
      </w:r>
    </w:p>
    <w:p w14:paraId="6907539E" w14:textId="77777777" w:rsidR="005F63FF" w:rsidRDefault="005F63FF" w:rsidP="005F63FF">
      <w:r>
        <w:t>In the real wor</w:t>
      </w:r>
      <w:r w:rsidR="00497E8E">
        <w:t>l</w:t>
      </w:r>
      <w:r>
        <w:t xml:space="preserve">d, standardized methods of identification typically have features that allow us to </w:t>
      </w:r>
      <w:r w:rsidRPr="00CD7874">
        <w:rPr>
          <w:i/>
        </w:rPr>
        <w:t>trust</w:t>
      </w:r>
      <w:r>
        <w:t xml:space="preserve"> that the ID is actually real. Some features provide more trust than others. For example most driver’s licenses have a </w:t>
      </w:r>
      <w:r>
        <w:lastRenderedPageBreak/>
        <w:t xml:space="preserve">hologram that is hard to fake unless a professional printer is used. Still, most people just look at it overall: does it look real? It’s probably safe to say this will suffice at the local gas station when you’re carded buying a very </w:t>
      </w:r>
      <w:r w:rsidRPr="00834617">
        <w:rPr>
          <w:i/>
        </w:rPr>
        <w:t>classy</w:t>
      </w:r>
      <w:r>
        <w:t xml:space="preserve"> box of wine. It’ll also work when the clerk notices that the back of your credit card says “Check ID” and they stare at your driver’s license with that glazed over look. </w:t>
      </w:r>
    </w:p>
    <w:p w14:paraId="591FCFF4" w14:textId="77777777" w:rsidR="00834617" w:rsidRDefault="005F63FF" w:rsidP="005F63FF">
      <w:r>
        <w:t xml:space="preserve">Some contexts call for an increased level of trust. If you are pulled over by a police officer, she is probably going to verify that the info on your license matches your general appearance and that you resemble your picture. </w:t>
      </w:r>
      <w:r w:rsidR="00AC6184">
        <w:t>However,</w:t>
      </w:r>
      <w:r>
        <w:t xml:space="preserve"> she will also need an increased level of trust that the license itself is actually valid, rather than just assessing how it </w:t>
      </w:r>
      <w:r>
        <w:rPr>
          <w:i/>
        </w:rPr>
        <w:t>looks</w:t>
      </w:r>
      <w:r>
        <w:t xml:space="preserve">. For this she will have to turn to a </w:t>
      </w:r>
      <w:r>
        <w:rPr>
          <w:i/>
        </w:rPr>
        <w:t xml:space="preserve">trusted </w:t>
      </w:r>
      <w:r w:rsidR="00AC6184">
        <w:rPr>
          <w:i/>
        </w:rPr>
        <w:t>third-party</w:t>
      </w:r>
      <w:r w:rsidR="009B0458">
        <w:t xml:space="preserve"> who</w:t>
      </w:r>
      <w:r>
        <w:t xml:space="preserve"> can confirm the license and the information on it: the Department of Motor Vehi</w:t>
      </w:r>
      <w:r w:rsidR="009B0458">
        <w:t>cles (DMV), or someone else who</w:t>
      </w:r>
      <w:r>
        <w:t xml:space="preserve"> issues the licenses. </w:t>
      </w:r>
      <w:r w:rsidR="00834617">
        <w:t>When she checks your license against the DMV</w:t>
      </w:r>
      <w:r w:rsidR="009B0458">
        <w:t>’s records</w:t>
      </w:r>
      <w:r w:rsidR="00834617">
        <w:t>, she will be able to verify that the license itself is real along with your information. She can also check the validity of the license with the DMV since information pertaining to its revoking or suspension probably won’t be reflected on your physical license.</w:t>
      </w:r>
    </w:p>
    <w:p w14:paraId="3479B1A3" w14:textId="77777777" w:rsidR="00C553DB" w:rsidRDefault="00834617" w:rsidP="005F63FF">
      <w:r>
        <w:t xml:space="preserve">The same model is used in the cyber world to verify identities and their status with a trusted </w:t>
      </w:r>
      <w:r w:rsidR="00AC6184">
        <w:t>third-party</w:t>
      </w:r>
      <w:r>
        <w:t>. It’s called Public Key Infrastructure</w:t>
      </w:r>
      <w:r w:rsidR="00606BAE">
        <w:t xml:space="preserve"> (PKI)</w:t>
      </w:r>
      <w:r>
        <w:t xml:space="preserve">. </w:t>
      </w:r>
      <w:r w:rsidR="00606BAE">
        <w:t xml:space="preserve">A Certificate Authority (CA) issues digital certificates to people or companies </w:t>
      </w:r>
      <w:r w:rsidR="009B0458">
        <w:t xml:space="preserve">who </w:t>
      </w:r>
      <w:r w:rsidR="00606BAE">
        <w:t xml:space="preserve">can prove their identity to the CA. It digitally signs each certificate that it issues. Other people can use the CA’s </w:t>
      </w:r>
      <w:r w:rsidR="00C553DB">
        <w:t>public key to verify the</w:t>
      </w:r>
      <w:r w:rsidR="00606BAE">
        <w:t xml:space="preserve"> signature on the certificate</w:t>
      </w:r>
      <w:r w:rsidR="00C553DB">
        <w:t xml:space="preserve">. </w:t>
      </w:r>
      <w:r w:rsidR="00AC6184">
        <w:t>However,</w:t>
      </w:r>
      <w:r w:rsidR="00C553DB">
        <w:t xml:space="preserve"> people must trust the CA in order for this process to work properly. Most popular browsers come with keys from the well-known CA’s. When you initiate a secure connection (HTTPS) with a website, your browser will check to see </w:t>
      </w:r>
      <w:r w:rsidR="009B0458">
        <w:t xml:space="preserve">whether </w:t>
      </w:r>
      <w:r w:rsidR="00C553DB">
        <w:t>the website’s certificate was signed with one of the trusted keys you already have. If it wasn’</w:t>
      </w:r>
      <w:r w:rsidR="00497E8E">
        <w:t>t, it will prompt you and ask if</w:t>
      </w:r>
      <w:r w:rsidR="00C553DB">
        <w:t xml:space="preserve"> you want to p</w:t>
      </w:r>
      <w:r w:rsidR="00825A5E">
        <w:t>roceed without being able to verify the site’s identity (this is very risky!).</w:t>
      </w:r>
    </w:p>
    <w:p w14:paraId="3BA08691" w14:textId="77777777" w:rsidR="00825A5E" w:rsidRDefault="00825A5E" w:rsidP="005F63FF">
      <w:r>
        <w:t>The PKI model can also be implemented within businesses or organizations. In these models a server will be used as the CA to sign and distribute certificates. Most server operating systems will come with some type of PKI</w:t>
      </w:r>
      <w:r w:rsidR="008230EC">
        <w:t xml:space="preserve">. Windows Server is commonly used and has an easy to configure CA. </w:t>
      </w:r>
      <w:r>
        <w:t xml:space="preserve"> </w:t>
      </w:r>
    </w:p>
    <w:p w14:paraId="1857460A" w14:textId="77777777" w:rsidR="005F63FF" w:rsidRDefault="005F63FF" w:rsidP="002A08D8">
      <w:pPr>
        <w:pStyle w:val="Heading3"/>
        <w:numPr>
          <w:ilvl w:val="2"/>
          <w:numId w:val="70"/>
        </w:numPr>
      </w:pPr>
      <w:r>
        <w:t>X.509</w:t>
      </w:r>
      <w:r w:rsidR="00DE35B0">
        <w:fldChar w:fldCharType="begin"/>
      </w:r>
      <w:r w:rsidR="00DE35B0">
        <w:instrText xml:space="preserve"> XE "</w:instrText>
      </w:r>
      <w:r w:rsidR="00DE35B0" w:rsidRPr="003245E4">
        <w:instrText>X509:x509 standard</w:instrText>
      </w:r>
      <w:r w:rsidR="00DE35B0">
        <w:instrText xml:space="preserve">" </w:instrText>
      </w:r>
      <w:r w:rsidR="00DE35B0">
        <w:fldChar w:fldCharType="end"/>
      </w:r>
    </w:p>
    <w:p w14:paraId="6726AD8B" w14:textId="77777777" w:rsidR="003D391C" w:rsidRPr="003D391C" w:rsidRDefault="00825A5E" w:rsidP="003D391C">
      <w:r>
        <w:t xml:space="preserve">Digital certificates have standardized formats </w:t>
      </w:r>
      <w:r w:rsidR="009B0458">
        <w:t>for the data they contain</w:t>
      </w:r>
      <w:r>
        <w:t xml:space="preserve">. </w:t>
      </w:r>
      <w:r w:rsidR="005F63FF">
        <w:t>X.509 certificates are a standard for certificate formatting. X.509 is currently on version three (X.509v3), and basically all of the</w:t>
      </w:r>
      <w:r w:rsidR="006F461C">
        <w:t xml:space="preserve"> certs you see will be X.509v3.</w:t>
      </w:r>
    </w:p>
    <w:p w14:paraId="51DCAB60" w14:textId="77777777" w:rsidR="00AA4FDC" w:rsidRDefault="00DE35B0" w:rsidP="00181B87">
      <w:pPr>
        <w:pStyle w:val="Heading2"/>
      </w:pPr>
      <w:bookmarkStart w:id="100" w:name="_Toc450047297"/>
      <w:bookmarkStart w:id="101" w:name="_Toc450053828"/>
      <w:bookmarkStart w:id="102" w:name="_Toc425502186"/>
      <w:bookmarkStart w:id="103" w:name="_Toc517167105"/>
      <w:r>
        <w:t xml:space="preserve">Cryptographic </w:t>
      </w:r>
      <w:r w:rsidR="00E66389">
        <w:t>Key Management</w:t>
      </w:r>
      <w:bookmarkEnd w:id="100"/>
      <w:bookmarkEnd w:id="101"/>
      <w:bookmarkEnd w:id="103"/>
      <w:r w:rsidR="00E66389">
        <w:t xml:space="preserve"> </w:t>
      </w:r>
      <w:r>
        <w:fldChar w:fldCharType="begin"/>
      </w:r>
      <w:r>
        <w:instrText xml:space="preserve"> XE "</w:instrText>
      </w:r>
      <w:r w:rsidRPr="00057307">
        <w:instrText>Cryptographic Key Management:overview</w:instrText>
      </w:r>
      <w:r>
        <w:instrText xml:space="preserve">" </w:instrText>
      </w:r>
      <w:r>
        <w:fldChar w:fldCharType="end"/>
      </w:r>
    </w:p>
    <w:p w14:paraId="19A761B6" w14:textId="77777777" w:rsidR="000E6038" w:rsidRDefault="00A22BD0" w:rsidP="000E6038">
      <w:r>
        <w:t>Key management refers to how cryptographic keys are managed throughout their lifetime. Key management is often overlooked in solution design</w:t>
      </w:r>
      <w:r w:rsidR="001166D4">
        <w:t xml:space="preserve"> despite its importance, leading to insecure applications. In fact, it’s fairly common to find keys and passwords hardcoded into an application. </w:t>
      </w:r>
      <w:r>
        <w:t xml:space="preserve">Developers who are new to cryptography rarely consider the </w:t>
      </w:r>
      <w:r w:rsidR="00CD7162">
        <w:t>issue</w:t>
      </w:r>
      <w:r>
        <w:t xml:space="preserve"> of where their keys are being stored, or the amount of time necessary to devise a successful key management strategy. Key management is partially sidestepped in many simple application designs by deriving keys from user input. This</w:t>
      </w:r>
      <w:r w:rsidR="00CD7162">
        <w:t xml:space="preserve"> technique</w:t>
      </w:r>
      <w:r>
        <w:t xml:space="preserve">, however, is not scalable or manageable. Applications demanding higher security and manageability require extensible solutions that can handle key management at scale with the necessary administration. </w:t>
      </w:r>
      <w:r w:rsidR="000E6038">
        <w:t>For this reason, key management is perhaps the most difficult aspect of cryptography and one that is not usually covered in most texts</w:t>
      </w:r>
      <w:r w:rsidR="00CD7162">
        <w:t>.</w:t>
      </w:r>
      <w:r w:rsidR="000E6038">
        <w:t xml:space="preserve"> </w:t>
      </w:r>
    </w:p>
    <w:p w14:paraId="455C42CE" w14:textId="77777777" w:rsidR="009E1338" w:rsidRDefault="009E1338" w:rsidP="008E5A3A">
      <w:r>
        <w:t xml:space="preserve">Cryptographic key management systems (CKMS) are designed </w:t>
      </w:r>
      <w:r w:rsidR="00AD1FFA">
        <w:t xml:space="preserve">to </w:t>
      </w:r>
      <w:r>
        <w:t xml:space="preserve">handle all aspects of secure key management. Generation, storage, access/distribution, and archiving are major functions of these systems. </w:t>
      </w:r>
      <w:r w:rsidR="00160518">
        <w:t>To securely perform these functions</w:t>
      </w:r>
      <w:r>
        <w:t xml:space="preserve"> </w:t>
      </w:r>
      <w:r w:rsidR="00160518">
        <w:t>CKMSs</w:t>
      </w:r>
      <w:r>
        <w:t xml:space="preserve"> are constructed using basic cryptographic primitives: symmetric </w:t>
      </w:r>
      <w:r>
        <w:lastRenderedPageBreak/>
        <w:t xml:space="preserve">encryption, asymmetric encryption, random number generators, MACs, and digital signatures. The type of system that is needed depends on the </w:t>
      </w:r>
      <w:r w:rsidR="00160518">
        <w:t xml:space="preserve">environment and the requisite level of management. </w:t>
      </w:r>
    </w:p>
    <w:p w14:paraId="7F7BC1CF" w14:textId="77777777" w:rsidR="00160518" w:rsidRDefault="003D121E" w:rsidP="008E5A3A">
      <w:r>
        <w:t>Co</w:t>
      </w:r>
      <w:r w:rsidR="00CD7162">
        <w:t>mmon Responsibilities of a CKMS include:</w:t>
      </w:r>
    </w:p>
    <w:p w14:paraId="49C70E65" w14:textId="77777777" w:rsidR="003D121E" w:rsidRDefault="003D121E" w:rsidP="0010548B">
      <w:pPr>
        <w:pStyle w:val="ListParagraph"/>
        <w:numPr>
          <w:ilvl w:val="0"/>
          <w:numId w:val="72"/>
        </w:numPr>
      </w:pPr>
      <w:r>
        <w:t>Key generation</w:t>
      </w:r>
    </w:p>
    <w:p w14:paraId="74801D9E" w14:textId="77777777" w:rsidR="003D121E" w:rsidRDefault="003D121E" w:rsidP="0010548B">
      <w:pPr>
        <w:pStyle w:val="ListParagraph"/>
        <w:numPr>
          <w:ilvl w:val="0"/>
          <w:numId w:val="72"/>
        </w:numPr>
      </w:pPr>
      <w:r>
        <w:t>Controlling access to keys</w:t>
      </w:r>
    </w:p>
    <w:p w14:paraId="71FD29EF" w14:textId="77777777" w:rsidR="003D121E" w:rsidRDefault="003D121E" w:rsidP="0010548B">
      <w:pPr>
        <w:pStyle w:val="ListParagraph"/>
        <w:numPr>
          <w:ilvl w:val="0"/>
          <w:numId w:val="72"/>
        </w:numPr>
      </w:pPr>
      <w:r>
        <w:t>Securing keys in storage</w:t>
      </w:r>
    </w:p>
    <w:p w14:paraId="183EB9A0" w14:textId="77777777" w:rsidR="003D121E" w:rsidRDefault="003D121E" w:rsidP="0010548B">
      <w:pPr>
        <w:pStyle w:val="ListParagraph"/>
        <w:numPr>
          <w:ilvl w:val="0"/>
          <w:numId w:val="72"/>
        </w:numPr>
      </w:pPr>
      <w:r>
        <w:t>Tracking the usage of keys</w:t>
      </w:r>
    </w:p>
    <w:p w14:paraId="3963F615" w14:textId="77777777" w:rsidR="003D121E" w:rsidRDefault="003D121E" w:rsidP="0010548B">
      <w:pPr>
        <w:pStyle w:val="ListParagraph"/>
        <w:numPr>
          <w:ilvl w:val="0"/>
          <w:numId w:val="72"/>
        </w:numPr>
      </w:pPr>
      <w:r>
        <w:t>Protecting key chains, or hierarchies of keys</w:t>
      </w:r>
    </w:p>
    <w:p w14:paraId="4AE45DFE" w14:textId="77777777" w:rsidR="003D121E" w:rsidRDefault="003D121E" w:rsidP="0010548B">
      <w:pPr>
        <w:pStyle w:val="ListParagraph"/>
        <w:numPr>
          <w:ilvl w:val="0"/>
          <w:numId w:val="72"/>
        </w:numPr>
      </w:pPr>
      <w:r>
        <w:t>Maintaining the status of keys</w:t>
      </w:r>
    </w:p>
    <w:p w14:paraId="35F6B55C" w14:textId="77777777" w:rsidR="003D121E" w:rsidRDefault="003D121E" w:rsidP="0010548B">
      <w:pPr>
        <w:pStyle w:val="ListParagraph"/>
        <w:numPr>
          <w:ilvl w:val="0"/>
          <w:numId w:val="72"/>
        </w:numPr>
      </w:pPr>
      <w:r>
        <w:t>Archiving keys</w:t>
      </w:r>
    </w:p>
    <w:p w14:paraId="54986D54" w14:textId="77777777" w:rsidR="003D121E" w:rsidRDefault="003D121E" w:rsidP="0010548B">
      <w:pPr>
        <w:pStyle w:val="ListParagraph"/>
        <w:numPr>
          <w:ilvl w:val="0"/>
          <w:numId w:val="72"/>
        </w:numPr>
      </w:pPr>
      <w:r>
        <w:t>Retiring keys that reach the end of their appropriate usage or lifetime</w:t>
      </w:r>
    </w:p>
    <w:p w14:paraId="76A7005C" w14:textId="77777777" w:rsidR="003D121E" w:rsidRDefault="003D121E" w:rsidP="0010548B">
      <w:pPr>
        <w:pStyle w:val="ListParagraph"/>
        <w:numPr>
          <w:ilvl w:val="0"/>
          <w:numId w:val="72"/>
        </w:numPr>
      </w:pPr>
      <w:r>
        <w:t>Revoking keys that have been compromised</w:t>
      </w:r>
    </w:p>
    <w:p w14:paraId="7FC5C93F" w14:textId="77777777" w:rsidR="00160518" w:rsidRDefault="00160518" w:rsidP="002A08D8">
      <w:pPr>
        <w:pStyle w:val="Heading3"/>
        <w:numPr>
          <w:ilvl w:val="2"/>
          <w:numId w:val="70"/>
        </w:numPr>
      </w:pPr>
      <w:r>
        <w:t>Cryptoperiods</w:t>
      </w:r>
    </w:p>
    <w:p w14:paraId="61C67197" w14:textId="77777777" w:rsidR="00A22BD0" w:rsidRPr="00C54682" w:rsidRDefault="00C54682" w:rsidP="00C54682">
      <w:r>
        <w:t xml:space="preserve">A </w:t>
      </w:r>
      <w:r>
        <w:rPr>
          <w:i/>
        </w:rPr>
        <w:t>cryptoperiod</w:t>
      </w:r>
      <w:r>
        <w:t xml:space="preserve"> refers to the amount of time or usage </w:t>
      </w:r>
      <w:r w:rsidR="00CD7162">
        <w:t>to which a key can be subjected</w:t>
      </w:r>
      <w:r>
        <w:t xml:space="preserve"> before it needs to be retired. Cryptoperiods vary based on the type of key and its application. Cryptoperiods should always be a design consideration in a CKMS or secure application. Just because data protected with a strong key and algorithm is considered to be secure until the year 2030, doesn’t mean that the key should be used until 2030. So, make sure you research the recommended cryptoperiods for your keys given what they are being used for. We will make recommendations on cryptoperiods throughout the book. A good resource for determining </w:t>
      </w:r>
      <w:r w:rsidR="007D45CD">
        <w:t xml:space="preserve">safe </w:t>
      </w:r>
      <w:r>
        <w:t>cryptoperiods for your keys is the NIST</w:t>
      </w:r>
      <w:r w:rsidR="007D45CD">
        <w:t xml:space="preserve"> Special Publication</w:t>
      </w:r>
      <w:r w:rsidR="00A22BD0">
        <w:t xml:space="preserve"> 800-131A, available at </w:t>
      </w:r>
      <w:hyperlink r:id="rId40" w:history="1">
        <w:r w:rsidR="00A22BD0" w:rsidRPr="009C16C6">
          <w:rPr>
            <w:rStyle w:val="Hyperlink"/>
          </w:rPr>
          <w:t>http://csrc.nist.gov/publications/nistpubs/800-131A/sp800-131A.pdf</w:t>
        </w:r>
      </w:hyperlink>
      <w:r w:rsidR="00A22BD0">
        <w:t>.</w:t>
      </w:r>
    </w:p>
    <w:p w14:paraId="1500A9DD" w14:textId="77777777" w:rsidR="00160518" w:rsidRDefault="00160518" w:rsidP="002A08D8">
      <w:pPr>
        <w:pStyle w:val="Heading3"/>
        <w:numPr>
          <w:ilvl w:val="2"/>
          <w:numId w:val="70"/>
        </w:numPr>
      </w:pPr>
      <w:r>
        <w:t>Implementation</w:t>
      </w:r>
    </w:p>
    <w:p w14:paraId="55814E5D" w14:textId="77777777" w:rsidR="000E6038" w:rsidRDefault="000E6038" w:rsidP="008E5A3A">
      <w:r>
        <w:t xml:space="preserve">Implementing a custom cryptographic key management system is beyond the scope of this book and must be tailored to the application and use case. Additionally, key management is generally considered an administrative task rather </w:t>
      </w:r>
      <w:r w:rsidR="00497E8E">
        <w:t xml:space="preserve">than </w:t>
      </w:r>
      <w:r>
        <w:t>one that is handled by programmers. That isn’t to say tha</w:t>
      </w:r>
      <w:r w:rsidR="00CD7162">
        <w:t>t programmers don’t build CKMSs; they do. B</w:t>
      </w:r>
      <w:r>
        <w:t xml:space="preserve">ut </w:t>
      </w:r>
      <w:r w:rsidR="00C557B4">
        <w:t>CKMSs</w:t>
      </w:r>
      <w:r>
        <w:t xml:space="preserve"> are most often configured and operated by a security or systems administrator. </w:t>
      </w:r>
    </w:p>
    <w:p w14:paraId="5CA81FC6" w14:textId="77777777" w:rsidR="001166D4" w:rsidRDefault="000E6038" w:rsidP="008E5A3A">
      <w:r>
        <w:t xml:space="preserve">CKMSs, however, do not need to be custom developed for all applications. </w:t>
      </w:r>
      <w:r w:rsidR="00C557B4">
        <w:t xml:space="preserve">PKI models are popular and offered in many server operating systems. While these do not usually provide an extensive feature or policy set, they can be useful for creating and managing keys for clients. </w:t>
      </w:r>
    </w:p>
    <w:p w14:paraId="38D7CE8A" w14:textId="77777777" w:rsidR="001166D4" w:rsidRDefault="00C557B4" w:rsidP="008E5A3A">
      <w:r>
        <w:t xml:space="preserve">Cloud based key management </w:t>
      </w:r>
      <w:r w:rsidR="001166D4">
        <w:t>is also becoming popular. Here</w:t>
      </w:r>
      <w:r w:rsidR="00CD7162">
        <w:t>,</w:t>
      </w:r>
      <w:r w:rsidR="001166D4">
        <w:t xml:space="preserve"> </w:t>
      </w:r>
      <w:r>
        <w:t>key management takes place remotely as a service</w:t>
      </w:r>
      <w:r w:rsidR="001166D4">
        <w:t xml:space="preserve">. Clients can access keys from the service, which enforces the CKMS policies that determine how keys are handled and who can access them. One particular issue with cloud CKMSs </w:t>
      </w:r>
      <w:r w:rsidR="00CD7162">
        <w:t>arises when</w:t>
      </w:r>
      <w:r w:rsidR="001166D4">
        <w:t xml:space="preserve"> an organization must maintain physical control over the keys, i.e. store the keys on their own hardware. </w:t>
      </w:r>
    </w:p>
    <w:p w14:paraId="4A1B5548" w14:textId="77777777" w:rsidR="0093442D" w:rsidRDefault="001166D4" w:rsidP="0093442D">
      <w:r>
        <w:t>This book will not co</w:t>
      </w:r>
      <w:r w:rsidR="00A47B22">
        <w:t>ver key management</w:t>
      </w:r>
      <w:r w:rsidR="00CD7162">
        <w:t>.</w:t>
      </w:r>
      <w:r>
        <w:t xml:space="preserve"> We recommend that you use an existing</w:t>
      </w:r>
      <w:r w:rsidR="00CD7162">
        <w:t xml:space="preserve"> off-the-</w:t>
      </w:r>
      <w:r w:rsidR="0093442D">
        <w:t>shelf</w:t>
      </w:r>
      <w:r>
        <w:t xml:space="preserve"> CKMS</w:t>
      </w:r>
      <w:r w:rsidR="0093442D">
        <w:t xml:space="preserve"> or key management service, as buildin</w:t>
      </w:r>
      <w:r w:rsidR="00CD7162">
        <w:t>g your own is difficult for even</w:t>
      </w:r>
      <w:r w:rsidR="0093442D">
        <w:t xml:space="preserve"> most skilled developers.</w:t>
      </w:r>
    </w:p>
    <w:p w14:paraId="15A37A22" w14:textId="77777777" w:rsidR="00E66389" w:rsidRDefault="007F0E04" w:rsidP="00181B87">
      <w:pPr>
        <w:pStyle w:val="Heading2"/>
      </w:pPr>
      <w:bookmarkStart w:id="104" w:name="_Toc450047298"/>
      <w:bookmarkStart w:id="105" w:name="_Toc450053829"/>
      <w:bookmarkStart w:id="106" w:name="_Toc517167106"/>
      <w:r>
        <w:t>Secure</w:t>
      </w:r>
      <w:r w:rsidR="00AA4FDC">
        <w:t xml:space="preserve"> Protocols</w:t>
      </w:r>
      <w:bookmarkEnd w:id="104"/>
      <w:bookmarkEnd w:id="105"/>
      <w:bookmarkEnd w:id="106"/>
      <w:r w:rsidR="00DE35B0">
        <w:fldChar w:fldCharType="begin"/>
      </w:r>
      <w:r w:rsidR="00DE35B0">
        <w:instrText xml:space="preserve"> XE "</w:instrText>
      </w:r>
      <w:r w:rsidR="00DE35B0" w:rsidRPr="00DE6966">
        <w:instrText>Secure Protocols:overview</w:instrText>
      </w:r>
      <w:r w:rsidR="00DE35B0">
        <w:instrText xml:space="preserve">" </w:instrText>
      </w:r>
      <w:r w:rsidR="00DE35B0">
        <w:fldChar w:fldCharType="end"/>
      </w:r>
    </w:p>
    <w:p w14:paraId="3B912F10" w14:textId="77777777" w:rsidR="00293C54" w:rsidRDefault="007F0E04" w:rsidP="00604F17">
      <w:r>
        <w:t>Secure</w:t>
      </w:r>
      <w:r w:rsidR="0093442D">
        <w:t xml:space="preserve"> protocols </w:t>
      </w:r>
      <w:r>
        <w:t xml:space="preserve">use cryptography to </w:t>
      </w:r>
      <w:r w:rsidR="0093442D">
        <w:t xml:space="preserve">provide a standardized means of securing communications. </w:t>
      </w:r>
      <w:r w:rsidR="00D554BA">
        <w:t xml:space="preserve">Common secure protocols include SSH, </w:t>
      </w:r>
      <w:r>
        <w:t xml:space="preserve">SSL/TLS, and IPSec. Behind the scenes these protocols use </w:t>
      </w:r>
      <w:r w:rsidR="00604F17">
        <w:t xml:space="preserve">combinations of </w:t>
      </w:r>
      <w:r w:rsidR="00604F17">
        <w:lastRenderedPageBreak/>
        <w:t>cryptographic primitives</w:t>
      </w:r>
      <w:r>
        <w:t xml:space="preserve"> to achieve the desired security characteristics. Having a knowledge of existing protocols is important. Knowing the protections offered by common protocols allows you to assess the security of systems and applications that use them. Additionally, you will save money and benefit from stronger security where you can use an existing protocol instead of writing your own.</w:t>
      </w:r>
      <w:bookmarkEnd w:id="102"/>
    </w:p>
    <w:p w14:paraId="4BC741F1" w14:textId="77777777" w:rsidR="00B672DC" w:rsidRPr="00604F17" w:rsidRDefault="002801A9" w:rsidP="00181B87">
      <w:pPr>
        <w:pStyle w:val="Heading2"/>
      </w:pPr>
      <w:bookmarkStart w:id="107" w:name="_Toc450047299"/>
      <w:bookmarkStart w:id="108" w:name="_Toc450053830"/>
      <w:bookmarkStart w:id="109" w:name="_Toc517167107"/>
      <w:r>
        <w:t>Cryptanalysis and Attacks</w:t>
      </w:r>
      <w:bookmarkEnd w:id="107"/>
      <w:bookmarkEnd w:id="108"/>
      <w:bookmarkEnd w:id="109"/>
      <w:r w:rsidR="00DE35B0">
        <w:fldChar w:fldCharType="begin"/>
      </w:r>
      <w:r w:rsidR="00DE35B0">
        <w:instrText xml:space="preserve"> XE "</w:instrText>
      </w:r>
      <w:r w:rsidR="00DE35B0" w:rsidRPr="006F4D63">
        <w:instrText>Cryptanalysis:overview</w:instrText>
      </w:r>
      <w:r w:rsidR="00DE35B0">
        <w:instrText xml:space="preserve">" </w:instrText>
      </w:r>
      <w:r w:rsidR="00DE35B0">
        <w:fldChar w:fldCharType="end"/>
      </w:r>
    </w:p>
    <w:p w14:paraId="36399F2E" w14:textId="77777777" w:rsidR="0086757C" w:rsidRDefault="00214DC2" w:rsidP="0086757C">
      <w:r>
        <w:t xml:space="preserve">Cryptanalysis is the science or practice of </w:t>
      </w:r>
      <w:r w:rsidR="00812102">
        <w:t>breaking</w:t>
      </w:r>
      <w:r>
        <w:t xml:space="preserve"> cryptographic systems</w:t>
      </w:r>
      <w:r w:rsidR="003153E0">
        <w:t xml:space="preserve"> and algorithms.</w:t>
      </w:r>
      <w:r w:rsidR="003C1AF1">
        <w:t xml:space="preserve"> Cryptanalysis is very important.</w:t>
      </w:r>
      <w:r w:rsidR="003153E0">
        <w:t xml:space="preserve"> Standardized algorithms, many of which we’ll be using in this book, have undergone considerable cryptanalysis. RSA for example, has been around for decades. This level of scrutiny i</w:t>
      </w:r>
      <w:r w:rsidR="003C1AF1">
        <w:t xml:space="preserve">s </w:t>
      </w:r>
      <w:r w:rsidR="00CD7162">
        <w:t xml:space="preserve">obviously </w:t>
      </w:r>
      <w:r w:rsidR="003C1AF1">
        <w:t>a good thing. It let</w:t>
      </w:r>
      <w:r w:rsidR="003153E0">
        <w:t>s us know that talented crypt</w:t>
      </w:r>
      <w:r w:rsidR="00CD7162">
        <w:t>analysts</w:t>
      </w:r>
      <w:r w:rsidR="003153E0">
        <w:t xml:space="preserve"> have punished the algorithms and not found any significant weaknesses. </w:t>
      </w:r>
      <w:r w:rsidR="003C1AF1">
        <w:t>Still, some attacks are designed to exploit poor implementation or algorithms or system design. You want to have an understanding of basic attack methodology before starting to build systems of your own. This will help you identify particular details of a design that might be susceptible to attack.</w:t>
      </w:r>
    </w:p>
    <w:p w14:paraId="5B9C7F60" w14:textId="77777777" w:rsidR="003C1AF1" w:rsidRDefault="003C1AF1" w:rsidP="0086757C">
      <w:r>
        <w:t xml:space="preserve">In this section we will learn about some of the </w:t>
      </w:r>
      <w:r w:rsidR="00782BB5">
        <w:t xml:space="preserve">basic </w:t>
      </w:r>
      <w:r>
        <w:t>concepts and principles behind attacking cryptographic systems and algorithms.</w:t>
      </w:r>
      <w:r w:rsidR="00D83736">
        <w:t xml:space="preserve"> Feel free to</w:t>
      </w:r>
      <w:r>
        <w:t xml:space="preserve"> conduct additional research for greater detail or context specific </w:t>
      </w:r>
      <w:r w:rsidR="00D83736">
        <w:t xml:space="preserve">examples. </w:t>
      </w:r>
    </w:p>
    <w:p w14:paraId="1DCF73A6" w14:textId="77777777" w:rsidR="001C4282" w:rsidRDefault="001C4282" w:rsidP="002A08D8">
      <w:pPr>
        <w:pStyle w:val="Heading3"/>
        <w:numPr>
          <w:ilvl w:val="2"/>
          <w:numId w:val="70"/>
        </w:numPr>
      </w:pPr>
      <w:r>
        <w:t>The First Assumption: Ker</w:t>
      </w:r>
      <w:r w:rsidR="003153E0">
        <w:t>c</w:t>
      </w:r>
      <w:r>
        <w:t>k</w:t>
      </w:r>
      <w:r w:rsidR="003153E0">
        <w:t>h</w:t>
      </w:r>
      <w:r>
        <w:t>off’s Principle</w:t>
      </w:r>
      <w:r w:rsidR="00DE35B0">
        <w:fldChar w:fldCharType="begin"/>
      </w:r>
      <w:r w:rsidR="00DE35B0">
        <w:instrText xml:space="preserve"> XE "</w:instrText>
      </w:r>
      <w:r w:rsidR="00DE35B0" w:rsidRPr="00767B7B">
        <w:instrText>Kerckhoff's Principle</w:instrText>
      </w:r>
      <w:r w:rsidR="00DE35B0">
        <w:instrText xml:space="preserve">" </w:instrText>
      </w:r>
      <w:r w:rsidR="00DE35B0">
        <w:fldChar w:fldCharType="end"/>
      </w:r>
    </w:p>
    <w:p w14:paraId="3A945EC1" w14:textId="77777777" w:rsidR="00F57B57" w:rsidRDefault="001C4282" w:rsidP="001C4282">
      <w:r>
        <w:t>Before we get into talking about different attack models</w:t>
      </w:r>
      <w:r w:rsidR="00AD1FFA">
        <w:t>,</w:t>
      </w:r>
      <w:r>
        <w:t xml:space="preserve"> we need to cover a very important principle in cryptography: Ker</w:t>
      </w:r>
      <w:r w:rsidR="003153E0">
        <w:t>c</w:t>
      </w:r>
      <w:r>
        <w:t>k</w:t>
      </w:r>
      <w:r w:rsidR="003153E0">
        <w:t>h</w:t>
      </w:r>
      <w:r>
        <w:t xml:space="preserve">off’s Principle. Under this principle we assume that an attacker knows the underlying details of our algorithm, but not </w:t>
      </w:r>
      <w:r w:rsidR="001D11C8">
        <w:t>the secret input that we give it (usually a key)</w:t>
      </w:r>
      <w:r>
        <w:t>.</w:t>
      </w:r>
      <w:r w:rsidR="001D11C8">
        <w:t xml:space="preserve"> So, for example, if you are using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1D11C8">
        <w:t xml:space="preserve"> to encrypt data that is getting stored in a remote database, you should assume that the attacker k</w:t>
      </w:r>
      <w:r w:rsidR="007B1799">
        <w:t>nows that you are using AES256.</w:t>
      </w:r>
    </w:p>
    <w:p w14:paraId="6903D579" w14:textId="77777777" w:rsidR="0086757C" w:rsidRDefault="0086757C" w:rsidP="002A08D8">
      <w:pPr>
        <w:pStyle w:val="Heading3"/>
        <w:numPr>
          <w:ilvl w:val="2"/>
          <w:numId w:val="70"/>
        </w:numPr>
      </w:pPr>
      <w:r>
        <w:t>Ciphertext-Only Attacks</w:t>
      </w:r>
      <w:r w:rsidR="00DE35B0">
        <w:fldChar w:fldCharType="begin"/>
      </w:r>
      <w:r w:rsidR="00DE35B0">
        <w:instrText xml:space="preserve"> XE "</w:instrText>
      </w:r>
      <w:r w:rsidR="00DE35B0" w:rsidRPr="00D20AC6">
        <w:instrText>Attacks:Ciphertext-Only</w:instrText>
      </w:r>
      <w:r w:rsidR="00DE35B0">
        <w:instrText xml:space="preserve">" </w:instrText>
      </w:r>
      <w:r w:rsidR="00DE35B0">
        <w:fldChar w:fldCharType="end"/>
      </w:r>
    </w:p>
    <w:p w14:paraId="5321681C" w14:textId="77777777" w:rsidR="0086757C" w:rsidRPr="0086757C" w:rsidRDefault="0086757C" w:rsidP="0086757C">
      <w:r>
        <w:t xml:space="preserve">The ciphertext-only attack is the most basic attack and is what most people think of when they </w:t>
      </w:r>
      <w:r w:rsidR="001C4282">
        <w:t>imagine “cracking” encrypted data. In a ciphertext-only attack, the attacker only has access to the ciphertext. Remember, the ciphertext is the encrypted data. In this model the attacker is trying to gain information about the plaintext</w:t>
      </w:r>
      <w:r w:rsidR="004E6729">
        <w:t xml:space="preserve"> or the key</w:t>
      </w:r>
      <w:r w:rsidR="001C4282">
        <w:t xml:space="preserve">. The manner in which the attack is carried </w:t>
      </w:r>
      <w:r w:rsidR="007B1799">
        <w:t xml:space="preserve">out depends on </w:t>
      </w:r>
      <w:r w:rsidR="00CD7162">
        <w:t xml:space="preserve">the </w:t>
      </w:r>
      <w:r w:rsidR="007B1799">
        <w:t>algorithm type.</w:t>
      </w:r>
    </w:p>
    <w:p w14:paraId="43A3DC41" w14:textId="77777777" w:rsidR="001476A0" w:rsidRDefault="001476A0" w:rsidP="002A08D8">
      <w:pPr>
        <w:pStyle w:val="Heading3"/>
        <w:numPr>
          <w:ilvl w:val="2"/>
          <w:numId w:val="70"/>
        </w:numPr>
      </w:pPr>
      <w:r>
        <w:t>Known-Plaintext Attacks</w:t>
      </w:r>
      <w:r w:rsidR="00DE35B0">
        <w:fldChar w:fldCharType="begin"/>
      </w:r>
      <w:r w:rsidR="00DE35B0">
        <w:instrText xml:space="preserve"> XE "</w:instrText>
      </w:r>
      <w:r w:rsidR="00DE35B0" w:rsidRPr="005765C3">
        <w:instrText>Attacks:known-plaintext</w:instrText>
      </w:r>
      <w:r w:rsidR="00DE35B0">
        <w:instrText xml:space="preserve">" </w:instrText>
      </w:r>
      <w:r w:rsidR="00DE35B0">
        <w:fldChar w:fldCharType="end"/>
      </w:r>
    </w:p>
    <w:p w14:paraId="00457A8A" w14:textId="77777777" w:rsidR="001476A0" w:rsidRDefault="001476A0" w:rsidP="001476A0">
      <w:r>
        <w:t xml:space="preserve">A known-plaintext attack is where an attacker knows the corresponding ciphertext of a plaintext encrypted </w:t>
      </w:r>
      <w:r w:rsidR="00220B44">
        <w:t>under a particular unknown key.</w:t>
      </w:r>
      <w:r>
        <w:t xml:space="preserve"> In this model the attacker tries to capture pairs of ciphertexts</w:t>
      </w:r>
      <w:r w:rsidR="00220B44">
        <w:t xml:space="preserve"> and their </w:t>
      </w:r>
      <w:r w:rsidR="00220B44">
        <w:rPr>
          <w:i/>
        </w:rPr>
        <w:t>known</w:t>
      </w:r>
      <w:r w:rsidR="00220B44">
        <w:t xml:space="preserve"> plaintexts</w:t>
      </w:r>
      <w:r>
        <w:t>. The attacker looks for some type of discernable pattern or leakage that could give them info about the underlying plaintexts</w:t>
      </w:r>
      <w:r w:rsidR="00220B44">
        <w:t xml:space="preserve"> for o</w:t>
      </w:r>
      <w:r w:rsidR="004E6729">
        <w:t>ther ciphertexts they intercept or the keys used to encrypt them.</w:t>
      </w:r>
    </w:p>
    <w:p w14:paraId="047ABA35" w14:textId="77777777" w:rsidR="0086757C" w:rsidRDefault="001476A0" w:rsidP="002A08D8">
      <w:pPr>
        <w:pStyle w:val="Heading3"/>
        <w:numPr>
          <w:ilvl w:val="2"/>
          <w:numId w:val="70"/>
        </w:numPr>
      </w:pPr>
      <w:r>
        <w:t>Chosen-Plaintext Attacks</w:t>
      </w:r>
      <w:r w:rsidR="00DE35B0">
        <w:fldChar w:fldCharType="begin"/>
      </w:r>
      <w:r w:rsidR="00DE35B0">
        <w:instrText xml:space="preserve"> XE "</w:instrText>
      </w:r>
      <w:r w:rsidR="00DE35B0" w:rsidRPr="00C26BA9">
        <w:instrText>Attacks:chosen-plaintext</w:instrText>
      </w:r>
      <w:r w:rsidR="00DE35B0">
        <w:instrText xml:space="preserve">" </w:instrText>
      </w:r>
      <w:r w:rsidR="00DE35B0">
        <w:fldChar w:fldCharType="end"/>
      </w:r>
    </w:p>
    <w:p w14:paraId="73462DF6" w14:textId="77777777" w:rsidR="007B1799" w:rsidRDefault="007B1799" w:rsidP="007B1799">
      <w:r>
        <w:t xml:space="preserve">A </w:t>
      </w:r>
      <w:r w:rsidR="00220B44">
        <w:t>chosen</w:t>
      </w:r>
      <w:r>
        <w:t>-plaintext attack</w:t>
      </w:r>
      <w:r w:rsidR="00220B44">
        <w:t xml:space="preserve"> </w:t>
      </w:r>
      <w:r w:rsidR="004E6729">
        <w:t xml:space="preserve">(CPA) </w:t>
      </w:r>
      <w:r w:rsidR="00220B44">
        <w:t>is almost identical to a known-plaintext attack, but in this model</w:t>
      </w:r>
      <w:r>
        <w:t xml:space="preserve"> an attacker knows the corresponding ciphertext of </w:t>
      </w:r>
      <w:r w:rsidR="00220B44">
        <w:t>a</w:t>
      </w:r>
      <w:r>
        <w:t xml:space="preserve"> plaintext</w:t>
      </w:r>
      <w:r w:rsidR="00220B44">
        <w:t xml:space="preserve"> of their choosing</w:t>
      </w:r>
      <w:r>
        <w:t>.</w:t>
      </w:r>
      <w:r w:rsidR="00220B44">
        <w:t xml:space="preserve"> Rather than having to capture plaintext/ciphertext pairs the attacker can generate ciphertexts for whatever data they want. </w:t>
      </w:r>
    </w:p>
    <w:p w14:paraId="665E331B" w14:textId="77777777" w:rsidR="00220B44" w:rsidRDefault="00220B44" w:rsidP="002A08D8">
      <w:pPr>
        <w:pStyle w:val="Heading3"/>
        <w:numPr>
          <w:ilvl w:val="2"/>
          <w:numId w:val="70"/>
        </w:numPr>
      </w:pPr>
      <w:r>
        <w:lastRenderedPageBreak/>
        <w:t>Chosen-Ciphertext Attacks</w:t>
      </w:r>
      <w:r w:rsidR="004E6729">
        <w:t xml:space="preserve"> </w:t>
      </w:r>
      <w:r w:rsidR="00DE35B0">
        <w:fldChar w:fldCharType="begin"/>
      </w:r>
      <w:r w:rsidR="00DE35B0">
        <w:instrText xml:space="preserve"> XE "</w:instrText>
      </w:r>
      <w:r w:rsidR="00DE35B0" w:rsidRPr="008C658B">
        <w:instrText>Attacks:chosen-ciphertext</w:instrText>
      </w:r>
      <w:r w:rsidR="00DE35B0">
        <w:instrText xml:space="preserve">" </w:instrText>
      </w:r>
      <w:r w:rsidR="00DE35B0">
        <w:fldChar w:fldCharType="end"/>
      </w:r>
    </w:p>
    <w:p w14:paraId="46DB8CB8" w14:textId="77777777" w:rsidR="001476A0" w:rsidRPr="007B1799" w:rsidRDefault="00F57B57" w:rsidP="007B1799">
      <w:r>
        <w:t xml:space="preserve">The chosen-ciphertext </w:t>
      </w:r>
      <w:r w:rsidR="004E6729">
        <w:t xml:space="preserve">attack (CCA) </w:t>
      </w:r>
      <w:r>
        <w:t xml:space="preserve">model </w:t>
      </w:r>
      <w:r w:rsidR="00D83736">
        <w:t>gives the attacker the ability to encrypt plaintexts of their choice as well as decrypt ciphertexts of their choice.</w:t>
      </w:r>
      <w:r>
        <w:t xml:space="preserve"> </w:t>
      </w:r>
      <w:r w:rsidR="004E6729">
        <w:t>This model gives the attacker a great deal of flexibility over the other models and a better chance at recovering a key.</w:t>
      </w:r>
    </w:p>
    <w:p w14:paraId="6FB2369F" w14:textId="77777777" w:rsidR="00F57B57" w:rsidRDefault="00F57B57" w:rsidP="002A08D8">
      <w:pPr>
        <w:pStyle w:val="Heading3"/>
        <w:numPr>
          <w:ilvl w:val="2"/>
          <w:numId w:val="70"/>
        </w:numPr>
      </w:pPr>
      <w:r>
        <w:t>Oracles</w:t>
      </w:r>
      <w:r w:rsidR="00DE35B0">
        <w:fldChar w:fldCharType="begin"/>
      </w:r>
      <w:r w:rsidR="00DE35B0">
        <w:instrText xml:space="preserve"> XE "</w:instrText>
      </w:r>
      <w:r w:rsidR="00DE35B0" w:rsidRPr="002B38A3">
        <w:instrText>Attacks:oracles, generally</w:instrText>
      </w:r>
      <w:r w:rsidR="00DE35B0">
        <w:instrText xml:space="preserve">" </w:instrText>
      </w:r>
      <w:r w:rsidR="00DE35B0">
        <w:fldChar w:fldCharType="end"/>
      </w:r>
    </w:p>
    <w:p w14:paraId="22E6726A" w14:textId="77777777" w:rsidR="00552163" w:rsidRDefault="00FA07D1" w:rsidP="00FA07D1">
      <w:r>
        <w:t>An oracle is a generic term that r</w:t>
      </w:r>
      <w:r w:rsidR="00264E96">
        <w:t>efers to something an attacker is able to query for information.</w:t>
      </w:r>
      <w:r w:rsidR="00B6681C">
        <w:t xml:space="preserve"> </w:t>
      </w:r>
      <w:r w:rsidR="00DF6764">
        <w:t>Oracles are commonly used to gain information about plaintext data or encryption keys. An o</w:t>
      </w:r>
      <w:r w:rsidR="00B6681C">
        <w:t xml:space="preserve">racle is almost always some aspect of the system </w:t>
      </w:r>
      <w:r w:rsidR="00DF6764">
        <w:t>being attacked</w:t>
      </w:r>
      <w:r w:rsidR="00B6681C">
        <w:t xml:space="preserve">. </w:t>
      </w:r>
      <w:r w:rsidR="001B092A">
        <w:t>Thus, a</w:t>
      </w:r>
      <w:r w:rsidR="00B6681C">
        <w:t xml:space="preserve">n oracle </w:t>
      </w:r>
      <w:r w:rsidR="001B092A">
        <w:t>queries contextually relevant information.</w:t>
      </w:r>
      <w:r w:rsidR="00B6681C">
        <w:t xml:space="preserve"> </w:t>
      </w:r>
    </w:p>
    <w:p w14:paraId="7DC021B3" w14:textId="77777777" w:rsidR="00953975" w:rsidRDefault="00552163" w:rsidP="00FA07D1">
      <w:r>
        <w:t>The query itself does not have to be executed or received directly</w:t>
      </w:r>
      <w:r w:rsidR="00B8273F">
        <w:t>,</w:t>
      </w:r>
      <w:r>
        <w:t xml:space="preserve"> either. As long as you can </w:t>
      </w:r>
      <w:r w:rsidR="00CD7162">
        <w:t xml:space="preserve">consistently </w:t>
      </w:r>
      <w:r>
        <w:t>make the query and get the result through any means</w:t>
      </w:r>
      <w:r w:rsidR="00CD7162">
        <w:t xml:space="preserve">, </w:t>
      </w:r>
      <w:r>
        <w:t xml:space="preserve">the oracle is valid. </w:t>
      </w:r>
      <w:r w:rsidR="0066317C">
        <w:t>This makes oracles very popular, adaptive</w:t>
      </w:r>
      <w:r w:rsidR="00D46847">
        <w:t xml:space="preserve"> methods of attack</w:t>
      </w:r>
      <w:r w:rsidR="0066317C">
        <w:t>.</w:t>
      </w:r>
      <w:r w:rsidR="00953975">
        <w:t xml:space="preserve"> </w:t>
      </w:r>
    </w:p>
    <w:p w14:paraId="4ED9BE06" w14:textId="77777777" w:rsidR="00552163" w:rsidRDefault="00953975" w:rsidP="00FA07D1">
      <w:r w:rsidRPr="00953975">
        <w:rPr>
          <w:i/>
        </w:rPr>
        <w:t>An Introduction to Modern Cryptography, 2</w:t>
      </w:r>
      <w:r w:rsidRPr="00953975">
        <w:rPr>
          <w:i/>
          <w:vertAlign w:val="superscript"/>
        </w:rPr>
        <w:t>nd</w:t>
      </w:r>
      <w:r w:rsidRPr="00953975">
        <w:rPr>
          <w:i/>
        </w:rPr>
        <w:t xml:space="preserve"> Edition</w:t>
      </w:r>
      <w:r>
        <w:t>, By Katz and Lindell, contains excellent examples and formal definitions of different types of oracles.</w:t>
      </w:r>
    </w:p>
    <w:p w14:paraId="125BB889" w14:textId="77777777" w:rsidR="004E6729" w:rsidRDefault="00C0765C" w:rsidP="00286ED5">
      <w:pPr>
        <w:pStyle w:val="Heading4"/>
        <w:numPr>
          <w:ilvl w:val="3"/>
          <w:numId w:val="70"/>
        </w:numPr>
      </w:pPr>
      <w:r>
        <w:t xml:space="preserve">Encryption </w:t>
      </w:r>
      <w:r w:rsidR="004200C5">
        <w:t>Oracles</w:t>
      </w:r>
      <w:r w:rsidR="00DE35B0">
        <w:fldChar w:fldCharType="begin"/>
      </w:r>
      <w:r w:rsidR="00DE35B0">
        <w:instrText xml:space="preserve"> XE "</w:instrText>
      </w:r>
      <w:r w:rsidR="00DE35B0" w:rsidRPr="005D538B">
        <w:instrText>Attacks:encryption oracles</w:instrText>
      </w:r>
      <w:r w:rsidR="00DE35B0">
        <w:instrText xml:space="preserve">" </w:instrText>
      </w:r>
      <w:r w:rsidR="00DE35B0">
        <w:fldChar w:fldCharType="end"/>
      </w:r>
    </w:p>
    <w:p w14:paraId="63C316C4" w14:textId="77777777" w:rsidR="00B6681C" w:rsidRDefault="00B6681C" w:rsidP="00B6681C">
      <w:r>
        <w:t>An encryption oracle gives the attacker the ability to encrypt plaintexts of their choice and receive the ciphertext in return.</w:t>
      </w:r>
      <w:r w:rsidR="004200C5">
        <w:t xml:space="preserve"> Here the attacker uses a plaintext to query the oracle, which encrypts the plaintext using an unknown key</w:t>
      </w:r>
      <w:r w:rsidR="0066317C">
        <w:t>, and exposes the ciphertext.</w:t>
      </w:r>
      <w:r w:rsidR="00C80DB0">
        <w:t xml:space="preserve"> The chosen-plaintext attack is an example of an</w:t>
      </w:r>
      <w:r w:rsidR="00953975">
        <w:t xml:space="preserve"> attack that uses</w:t>
      </w:r>
      <w:r w:rsidR="00C80DB0">
        <w:t xml:space="preserve"> </w:t>
      </w:r>
      <w:r w:rsidR="00CD7162">
        <w:t xml:space="preserve">an </w:t>
      </w:r>
      <w:r w:rsidR="00C80DB0">
        <w:t>encryption oracle.</w:t>
      </w:r>
    </w:p>
    <w:p w14:paraId="4E4D437B" w14:textId="77777777" w:rsidR="004200C5" w:rsidRDefault="004200C5" w:rsidP="00286ED5">
      <w:pPr>
        <w:pStyle w:val="Heading4"/>
        <w:numPr>
          <w:ilvl w:val="3"/>
          <w:numId w:val="70"/>
        </w:numPr>
      </w:pPr>
      <w:r>
        <w:t>Decryption Oracle</w:t>
      </w:r>
      <w:r w:rsidR="008E675E">
        <w:t>s</w:t>
      </w:r>
      <w:r w:rsidR="00DE35B0">
        <w:fldChar w:fldCharType="begin"/>
      </w:r>
      <w:r w:rsidR="00DE35B0">
        <w:instrText xml:space="preserve"> XE "</w:instrText>
      </w:r>
      <w:r w:rsidR="00DE35B0" w:rsidRPr="003B1774">
        <w:instrText>Attacks:decryption oracles</w:instrText>
      </w:r>
      <w:r w:rsidR="00DE35B0">
        <w:instrText xml:space="preserve">" </w:instrText>
      </w:r>
      <w:r w:rsidR="00DE35B0">
        <w:fldChar w:fldCharType="end"/>
      </w:r>
    </w:p>
    <w:p w14:paraId="05229D34" w14:textId="77777777" w:rsidR="00C80DB0" w:rsidRPr="00C80DB0" w:rsidRDefault="00C80DB0" w:rsidP="00C80DB0">
      <w:r>
        <w:t xml:space="preserve">You have probably already figured out that a decryption oracle is the opposite of an encryption oracle. </w:t>
      </w:r>
      <w:r w:rsidR="00D46847">
        <w:t>Attackers can query a decryption oracle for a plaintext using a ciphertext. The chosen-ciphertext is an example of an attack that uses a decryption oracle.</w:t>
      </w:r>
    </w:p>
    <w:p w14:paraId="1BF58D5D" w14:textId="77777777" w:rsidR="00264E96" w:rsidRDefault="008E675E" w:rsidP="00286ED5">
      <w:pPr>
        <w:pStyle w:val="Heading4"/>
        <w:numPr>
          <w:ilvl w:val="3"/>
          <w:numId w:val="70"/>
        </w:numPr>
      </w:pPr>
      <w:r>
        <w:t>Padding Oracles</w:t>
      </w:r>
      <w:r w:rsidR="00DE35B0">
        <w:fldChar w:fldCharType="begin"/>
      </w:r>
      <w:r w:rsidR="00DE35B0">
        <w:instrText xml:space="preserve"> XE "</w:instrText>
      </w:r>
      <w:r w:rsidR="00DE35B0" w:rsidRPr="005C0F94">
        <w:instrText>Attacks:padding oracles</w:instrText>
      </w:r>
      <w:r w:rsidR="00DE35B0">
        <w:instrText xml:space="preserve">" </w:instrText>
      </w:r>
      <w:r w:rsidR="00DE35B0">
        <w:fldChar w:fldCharType="end"/>
      </w:r>
    </w:p>
    <w:p w14:paraId="363CE87A" w14:textId="77777777" w:rsidR="00D46847" w:rsidRDefault="00D46847" w:rsidP="00D46847">
      <w:r>
        <w:t xml:space="preserve">A padding oracle is a type of decryption oracle. </w:t>
      </w:r>
      <w:r w:rsidR="00AC6184">
        <w:t>However,</w:t>
      </w:r>
      <w:r w:rsidR="00FD026B">
        <w:t xml:space="preserve"> instead of querying the oracle for a plaintext value, the oracle is only queried for an indication of whether</w:t>
      </w:r>
      <w:r w:rsidR="008E675E">
        <w:t xml:space="preserve"> or not</w:t>
      </w:r>
      <w:r w:rsidR="00FD026B">
        <w:t xml:space="preserve"> the decryption succeeded. Block cipher modes that rely on padding to make a </w:t>
      </w:r>
      <w:r w:rsidR="000620EB">
        <w:t xml:space="preserve">plaintext </w:t>
      </w:r>
      <w:r w:rsidR="00FD026B">
        <w:t xml:space="preserve">message a perfect multiple of the cipher’s block length, </w:t>
      </w:r>
      <w:r w:rsidR="000620EB">
        <w:t>like</w:t>
      </w:r>
      <w:r w:rsidR="00FD026B">
        <w:t xml:space="preserve"> CBC Mode</w:t>
      </w:r>
      <w:r w:rsidR="00E342D2">
        <w:fldChar w:fldCharType="begin"/>
      </w:r>
      <w:r w:rsidR="00E342D2">
        <w:instrText xml:space="preserve"> XE "</w:instrText>
      </w:r>
      <w:r w:rsidR="00E342D2" w:rsidRPr="00264DB1">
        <w:instrText>CBC Mode</w:instrText>
      </w:r>
      <w:r w:rsidR="00E342D2">
        <w:instrText xml:space="preserve">" </w:instrText>
      </w:r>
      <w:r w:rsidR="00E342D2">
        <w:fldChar w:fldCharType="end"/>
      </w:r>
      <w:r w:rsidR="00FD026B">
        <w:t>, can be s</w:t>
      </w:r>
      <w:r w:rsidR="00953975">
        <w:t xml:space="preserve">usceptible to divulging the entire contents of a message through a padding oracle. </w:t>
      </w:r>
      <w:r w:rsidR="00A11D20">
        <w:t xml:space="preserve">This can be an </w:t>
      </w:r>
      <w:r w:rsidR="00A11D20">
        <w:rPr>
          <w:i/>
        </w:rPr>
        <w:t>extremely</w:t>
      </w:r>
      <w:r w:rsidR="00A11D20">
        <w:t xml:space="preserve"> serious attack. </w:t>
      </w:r>
    </w:p>
    <w:p w14:paraId="59AF52EE" w14:textId="77777777" w:rsidR="00D0592A" w:rsidRDefault="00D0592A" w:rsidP="00286ED5">
      <w:pPr>
        <w:pStyle w:val="Heading4"/>
        <w:numPr>
          <w:ilvl w:val="3"/>
          <w:numId w:val="70"/>
        </w:numPr>
      </w:pPr>
      <w:r>
        <w:t>Verification Oracles</w:t>
      </w:r>
      <w:r w:rsidR="00DE35B0">
        <w:fldChar w:fldCharType="begin"/>
      </w:r>
      <w:r w:rsidR="00DE35B0">
        <w:instrText xml:space="preserve"> XE "</w:instrText>
      </w:r>
      <w:r w:rsidR="00DE35B0" w:rsidRPr="00DB48C7">
        <w:instrText>Attacks:verification oracles</w:instrText>
      </w:r>
      <w:r w:rsidR="00DE35B0">
        <w:instrText xml:space="preserve">" </w:instrText>
      </w:r>
      <w:r w:rsidR="00DE35B0">
        <w:fldChar w:fldCharType="end"/>
      </w:r>
    </w:p>
    <w:p w14:paraId="360D60A9" w14:textId="77777777" w:rsidR="002537EC" w:rsidRDefault="00D0592A" w:rsidP="00D0592A">
      <w:r>
        <w:t>Verification oracles allow the attacker to attempt to verify some type of data such as a hash or a MAC. The oracle lets the attacker know whether the verification process succeeded or failed, and in some cases, the time it took to fail or at which point in the process the failure occurred. Where a verification oracle</w:t>
      </w:r>
      <w:r w:rsidR="008E6DE4">
        <w:t xml:space="preserve"> can accurately gauge</w:t>
      </w:r>
      <w:r>
        <w:t xml:space="preserve"> the underlying function’s timing, this can open the door to a </w:t>
      </w:r>
      <w:r w:rsidRPr="002537EC">
        <w:rPr>
          <w:i/>
        </w:rPr>
        <w:t>timing attack</w:t>
      </w:r>
      <w:r w:rsidR="002537EC">
        <w:t xml:space="preserve">. </w:t>
      </w:r>
    </w:p>
    <w:p w14:paraId="3A41F1F6" w14:textId="77777777" w:rsidR="0086757C" w:rsidRDefault="00FF7548" w:rsidP="002A08D8">
      <w:pPr>
        <w:pStyle w:val="Heading3"/>
        <w:numPr>
          <w:ilvl w:val="2"/>
          <w:numId w:val="70"/>
        </w:numPr>
      </w:pPr>
      <w:r>
        <w:t>Collision</w:t>
      </w:r>
      <w:r w:rsidR="0086757C">
        <w:t xml:space="preserve"> Attacks</w:t>
      </w:r>
      <w:r w:rsidR="00DE35B0">
        <w:fldChar w:fldCharType="begin"/>
      </w:r>
      <w:r w:rsidR="00DE35B0">
        <w:instrText xml:space="preserve"> XE "</w:instrText>
      </w:r>
      <w:r w:rsidR="00DE35B0" w:rsidRPr="00783885">
        <w:instrText>Attacks:collision</w:instrText>
      </w:r>
      <w:r w:rsidR="00DE35B0">
        <w:instrText xml:space="preserve">" </w:instrText>
      </w:r>
      <w:r w:rsidR="00DE35B0">
        <w:fldChar w:fldCharType="end"/>
      </w:r>
    </w:p>
    <w:p w14:paraId="0EEC378C" w14:textId="77777777" w:rsidR="00094103" w:rsidRDefault="00FF7548" w:rsidP="00FF7548">
      <w:r>
        <w:t>Collision attacks exploit the probability of finding a collision in data within a finite space. What we are talking about here are pieces of data like hashes, keys, and numbers that can only be 1 of N possible values. A 128-bit key exists within a key space that has 2</w:t>
      </w:r>
      <w:r>
        <w:rPr>
          <w:vertAlign w:val="superscript"/>
        </w:rPr>
        <w:t xml:space="preserve">128 </w:t>
      </w:r>
      <w:r>
        <w:t>possible values. Therefore, any 128-bit</w:t>
      </w:r>
      <w:r w:rsidR="00094103">
        <w:t xml:space="preserve"> ke</w:t>
      </w:r>
      <w:r w:rsidR="00CD7162">
        <w:t xml:space="preserve">y (or any 128-bit piece of data) </w:t>
      </w:r>
      <w:r w:rsidR="00094103">
        <w:t xml:space="preserve">is one of those finite values. </w:t>
      </w:r>
      <w:r w:rsidR="00AC6184">
        <w:t>However,</w:t>
      </w:r>
      <w:r w:rsidR="00094103">
        <w:t xml:space="preserve"> while these spaces (128-bit or 256-bit, for example) can be very </w:t>
      </w:r>
      <w:r w:rsidR="00094103">
        <w:lastRenderedPageBreak/>
        <w:t>large, collisions between data that exist within them happen fairly often. There are two main types of collision attacks: birthday attacks and meet-in-the-middle attacks.</w:t>
      </w:r>
    </w:p>
    <w:p w14:paraId="171BACC9" w14:textId="77777777" w:rsidR="00F57B57" w:rsidRDefault="00F57B57" w:rsidP="00286ED5">
      <w:pPr>
        <w:pStyle w:val="Heading4"/>
        <w:numPr>
          <w:ilvl w:val="3"/>
          <w:numId w:val="70"/>
        </w:numPr>
      </w:pPr>
      <w:r>
        <w:t>Birthday Attacks</w:t>
      </w:r>
      <w:r w:rsidR="00DE35B0">
        <w:fldChar w:fldCharType="begin"/>
      </w:r>
      <w:r w:rsidR="00DE35B0">
        <w:instrText xml:space="preserve"> XE "</w:instrText>
      </w:r>
      <w:r w:rsidR="00DE35B0" w:rsidRPr="002A4604">
        <w:instrText>Attacks:birthday</w:instrText>
      </w:r>
      <w:r w:rsidR="00DE35B0">
        <w:instrText xml:space="preserve">" </w:instrText>
      </w:r>
      <w:r w:rsidR="00DE35B0">
        <w:fldChar w:fldCharType="end"/>
      </w:r>
    </w:p>
    <w:p w14:paraId="1BC053F8" w14:textId="77777777" w:rsidR="00F34BF5" w:rsidRDefault="00A11D20" w:rsidP="00A11D20">
      <w:r>
        <w:t>If there a</w:t>
      </w:r>
      <w:r w:rsidR="00CD7162">
        <w:t>re 23 people in a room, the probability</w:t>
      </w:r>
      <w:r>
        <w:t xml:space="preserve"> exceed</w:t>
      </w:r>
      <w:r w:rsidR="00CD7162">
        <w:t>s</w:t>
      </w:r>
      <w:r>
        <w:t xml:space="preserve"> 50% that two </w:t>
      </w:r>
      <w:r w:rsidR="002801A9">
        <w:t>people share the same birthday. There are only 365 possible birthdays. What we have here is a collision of values in a finite space. This concept is most often appli</w:t>
      </w:r>
      <w:r w:rsidR="00F34BF5">
        <w:t>ed generically to hash functions, where an N-bit hash funct</w:t>
      </w:r>
      <w:r w:rsidR="00CD7162">
        <w:t>ion will generate a collision after</w:t>
      </w:r>
      <w:r w:rsidR="00F34BF5">
        <w:t xml:space="preserve"> approximately 2</w:t>
      </w:r>
      <w:r w:rsidR="00F34BF5">
        <w:rPr>
          <w:vertAlign w:val="superscript"/>
        </w:rPr>
        <w:t xml:space="preserve">n/2 </w:t>
      </w:r>
      <w:r w:rsidR="00F34BF5">
        <w:t>different input</w:t>
      </w:r>
      <w:r w:rsidR="00705302">
        <w:t>s</w:t>
      </w:r>
      <w:r w:rsidR="00F34BF5">
        <w:t>. However, the birthday attack can be used to determine the likelihood of a collision in any fini</w:t>
      </w:r>
      <w:r w:rsidR="00F80DBF">
        <w:t>te space using the same formula—</w:t>
      </w:r>
      <w:r w:rsidR="00F34BF5">
        <w:t>about √</w:t>
      </w:r>
      <w:r w:rsidR="00791281">
        <w:t>N</w:t>
      </w:r>
      <w:r w:rsidR="00F34BF5">
        <w:t>, or 2</w:t>
      </w:r>
      <w:r w:rsidR="00705302">
        <w:rPr>
          <w:vertAlign w:val="superscript"/>
        </w:rPr>
        <w:t>n/2</w:t>
      </w:r>
      <w:r w:rsidR="00705302">
        <w:t>, where N is the bit size of the space.</w:t>
      </w:r>
      <w:r w:rsidR="00F34BF5">
        <w:t xml:space="preserve"> </w:t>
      </w:r>
      <w:r w:rsidR="00705302">
        <w:t xml:space="preserve">For example, </w:t>
      </w:r>
      <w:r w:rsidR="00F34BF5">
        <w:t>SHA-256 is a hash function that produces a f</w:t>
      </w:r>
      <w:r w:rsidR="00AC6184">
        <w:t>ixed-length</w:t>
      </w:r>
      <w:r w:rsidR="00F34BF5">
        <w:t xml:space="preserve"> 256-bit output given a v</w:t>
      </w:r>
      <w:r w:rsidR="00AC6184">
        <w:t>ariable-length</w:t>
      </w:r>
      <w:r w:rsidR="00F34BF5">
        <w:t xml:space="preserve"> input. A collision occurs where input values render the same output, or hash. The birthday attack tells us that we can expect a collision</w:t>
      </w:r>
      <w:r w:rsidR="00705302">
        <w:t xml:space="preserve"> in SHA-256 within around 2</w:t>
      </w:r>
      <w:r w:rsidR="00705302">
        <w:rPr>
          <w:vertAlign w:val="superscript"/>
        </w:rPr>
        <w:t xml:space="preserve">128 </w:t>
      </w:r>
      <w:r w:rsidR="00705302">
        <w:t>inputs.</w:t>
      </w:r>
    </w:p>
    <w:p w14:paraId="3C62065E" w14:textId="77777777" w:rsidR="002409AB" w:rsidRPr="002409AB" w:rsidRDefault="00705302" w:rsidP="00A11D20">
      <w:r>
        <w:t>We can also see the birthday attack apply to things like random number generation. Like before, we can expect collisions in around the root of the possibilities. So, take for example a 32-bit number. If we are randomly generating 32-bit numbers using a random number generator (RNG), we can expect the RNG to produce a collision within 2</w:t>
      </w:r>
      <w:r>
        <w:rPr>
          <w:vertAlign w:val="superscript"/>
        </w:rPr>
        <w:t>16</w:t>
      </w:r>
      <w:r>
        <w:t xml:space="preserve">. Remember that this applies to </w:t>
      </w:r>
      <w:r w:rsidR="00CD7162">
        <w:t>a collision among</w:t>
      </w:r>
      <w:r w:rsidR="002409AB">
        <w:t xml:space="preserve"> </w:t>
      </w:r>
      <w:r>
        <w:rPr>
          <w:i/>
        </w:rPr>
        <w:t>any</w:t>
      </w:r>
      <w:r>
        <w:t xml:space="preserve"> </w:t>
      </w:r>
      <w:r w:rsidR="002409AB">
        <w:t xml:space="preserve">numbers that it has generated, not a </w:t>
      </w:r>
      <w:r w:rsidR="002409AB" w:rsidRPr="002409AB">
        <w:rPr>
          <w:i/>
        </w:rPr>
        <w:t>specific</w:t>
      </w:r>
      <w:r w:rsidR="002409AB">
        <w:t xml:space="preserve"> number that we are holding. This is very important for things like symmetric key and initialization vector (IV) generation. In these practical scenarios, we can expect the same random key generator to generate the same 128-bit key twice around 2</w:t>
      </w:r>
      <w:r w:rsidR="002409AB">
        <w:rPr>
          <w:vertAlign w:val="superscript"/>
        </w:rPr>
        <w:t xml:space="preserve">64 </w:t>
      </w:r>
      <w:r w:rsidR="002409AB">
        <w:t xml:space="preserve">generations. Therefore, the birthday attack is </w:t>
      </w:r>
      <w:r w:rsidR="002409AB" w:rsidRPr="00CD7162">
        <w:t>very</w:t>
      </w:r>
      <w:r w:rsidR="002409AB">
        <w:t xml:space="preserve"> important to keep in mind when designing systems and considering their actual strength. </w:t>
      </w:r>
    </w:p>
    <w:p w14:paraId="179B239C" w14:textId="77777777" w:rsidR="00F57B57" w:rsidRDefault="00F57B57" w:rsidP="00286ED5">
      <w:pPr>
        <w:pStyle w:val="Heading4"/>
        <w:numPr>
          <w:ilvl w:val="3"/>
          <w:numId w:val="70"/>
        </w:numPr>
      </w:pPr>
      <w:r>
        <w:t>Meet-in-the-Middle (MITM)</w:t>
      </w:r>
      <w:r w:rsidR="00BB1D89">
        <w:t xml:space="preserve"> Attacks</w:t>
      </w:r>
    </w:p>
    <w:p w14:paraId="35B1DAE2" w14:textId="77777777" w:rsidR="00BB1D89" w:rsidRDefault="002409AB" w:rsidP="002409AB">
      <w:r>
        <w:t xml:space="preserve">A </w:t>
      </w:r>
      <w:r w:rsidRPr="000967B5">
        <w:rPr>
          <w:i/>
        </w:rPr>
        <w:t>meet-in-the-middle</w:t>
      </w:r>
      <w:r>
        <w:t xml:space="preserve"> is another type of collision attack</w:t>
      </w:r>
      <w:r w:rsidR="00BB1D89">
        <w:t xml:space="preserve"> that is more flexible than birthday attacks. This is not to be confused with </w:t>
      </w:r>
      <w:r w:rsidR="00BB1D89" w:rsidRPr="000967B5">
        <w:rPr>
          <w:i/>
        </w:rPr>
        <w:t xml:space="preserve">man-in-the-middle </w:t>
      </w:r>
      <w:r w:rsidR="00BB1D89">
        <w:t>attacks that serve to insert the attacker between legitimate parties when they communicate.</w:t>
      </w:r>
    </w:p>
    <w:p w14:paraId="0326E752" w14:textId="77777777" w:rsidR="0096502A" w:rsidRDefault="000F7124" w:rsidP="00C80DB0">
      <w:r>
        <w:t>Let’s start with a scenario where we’re trying to compromise a 64-bit MAC key</w:t>
      </w:r>
      <w:r w:rsidR="00F80DBF">
        <w:t xml:space="preserve"> for which we know the message, such as </w:t>
      </w:r>
      <w:r>
        <w:t>“Welcome to ABC Bank!” With a MITM we would start our attack by generating 2</w:t>
      </w:r>
      <w:r>
        <w:rPr>
          <w:vertAlign w:val="superscript"/>
        </w:rPr>
        <w:t xml:space="preserve">32 </w:t>
      </w:r>
      <w:r>
        <w:t>different 64-bit keys at random. For each key that we generate, we would compute the MAC on “Welcome to ABC Bank!”</w:t>
      </w:r>
      <w:r w:rsidR="001070C4">
        <w:t xml:space="preserve"> and store the key and MAC tag in a database. Our goal now is to capture as many packets as possible</w:t>
      </w:r>
      <w:r w:rsidR="001E6AA5">
        <w:t xml:space="preserve"> and</w:t>
      </w:r>
      <w:r w:rsidR="001070C4">
        <w:t xml:space="preserve"> compare the MAC to those that we have</w:t>
      </w:r>
      <w:r w:rsidR="001E6AA5">
        <w:t xml:space="preserve"> computed and</w:t>
      </w:r>
      <w:r w:rsidR="001070C4">
        <w:t xml:space="preserve"> stored in the database</w:t>
      </w:r>
      <w:r w:rsidR="001E6AA5">
        <w:t>.</w:t>
      </w:r>
      <w:r w:rsidR="00D62FA4">
        <w:t xml:space="preserve"> </w:t>
      </w:r>
      <w:r w:rsidR="001E6AA5">
        <w:t>If we have a match, we can assume the keys match, and we would then be able to generate a MAC for a message of our choice that would b</w:t>
      </w:r>
      <w:r w:rsidR="00D62FA4">
        <w:t>e seen as valid. We can expect a match in approximately 2</w:t>
      </w:r>
      <w:r w:rsidR="00D62FA4">
        <w:rPr>
          <w:vertAlign w:val="superscript"/>
        </w:rPr>
        <w:t xml:space="preserve">32 </w:t>
      </w:r>
      <w:r w:rsidR="00D62FA4">
        <w:t>packets. This puts our total work factor at 2</w:t>
      </w:r>
      <w:r w:rsidR="00D62FA4">
        <w:rPr>
          <w:vertAlign w:val="superscript"/>
        </w:rPr>
        <w:t>33</w:t>
      </w:r>
      <w:r w:rsidR="00D62FA4">
        <w:t xml:space="preserve"> to compromise a 64-bit key, which isn’</w:t>
      </w:r>
      <w:r w:rsidR="0096502A">
        <w:t>t bad.</w:t>
      </w:r>
    </w:p>
    <w:p w14:paraId="0684F8C1" w14:textId="77777777" w:rsidR="00C80DB0" w:rsidRDefault="00C80DB0" w:rsidP="002A08D8">
      <w:pPr>
        <w:pStyle w:val="Heading3"/>
        <w:numPr>
          <w:ilvl w:val="2"/>
          <w:numId w:val="70"/>
        </w:numPr>
      </w:pPr>
      <w:r>
        <w:t>Exhaustive Search</w:t>
      </w:r>
      <w:r w:rsidR="00BB1D89">
        <w:t xml:space="preserve"> Attacks</w:t>
      </w:r>
      <w:r w:rsidR="00DE35B0">
        <w:fldChar w:fldCharType="begin"/>
      </w:r>
      <w:r w:rsidR="00DE35B0">
        <w:instrText xml:space="preserve"> XE "</w:instrText>
      </w:r>
      <w:r w:rsidR="00DE35B0" w:rsidRPr="001B633B">
        <w:instrText>Attacks:exhaustive search</w:instrText>
      </w:r>
      <w:r w:rsidR="00DE35B0">
        <w:instrText xml:space="preserve">" </w:instrText>
      </w:r>
      <w:r w:rsidR="00DE35B0">
        <w:fldChar w:fldCharType="end"/>
      </w:r>
    </w:p>
    <w:p w14:paraId="3647ADED" w14:textId="77777777" w:rsidR="003115F2" w:rsidRDefault="0096502A" w:rsidP="00A264BA">
      <w:r>
        <w:t>Exhaustive search attacks try all possible values within a target space. Therefore, if data is protected by a 128-bit encryption key, it would take a maximum of 2</w:t>
      </w:r>
      <w:r>
        <w:rPr>
          <w:vertAlign w:val="superscript"/>
        </w:rPr>
        <w:t xml:space="preserve">128 </w:t>
      </w:r>
      <w:r>
        <w:t>attempts to find the correct key. In an exhaustive search att</w:t>
      </w:r>
      <w:r w:rsidR="00FF027A">
        <w:t xml:space="preserve">ack, the attacker has a greater than 50% chance of finding the target value once half of the key space </w:t>
      </w:r>
      <w:r>
        <w:t xml:space="preserve">has been </w:t>
      </w:r>
      <w:r w:rsidR="00FF027A">
        <w:t>attempted, or 2</w:t>
      </w:r>
      <w:r w:rsidR="00FF027A">
        <w:rPr>
          <w:vertAlign w:val="superscript"/>
        </w:rPr>
        <w:t>N-1</w:t>
      </w:r>
      <w:r w:rsidR="00FF027A">
        <w:t xml:space="preserve"> possibilities where N is the size of the space. So, in a 128-bit space, this would be 2</w:t>
      </w:r>
      <w:r w:rsidR="00FF027A">
        <w:rPr>
          <w:vertAlign w:val="superscript"/>
        </w:rPr>
        <w:t>127</w:t>
      </w:r>
      <w:r w:rsidR="00A33559">
        <w:t xml:space="preserve">. </w:t>
      </w:r>
    </w:p>
    <w:p w14:paraId="76E83533" w14:textId="77777777" w:rsidR="00A264BA" w:rsidRDefault="00A33559" w:rsidP="00D62FA4">
      <w:r>
        <w:t xml:space="preserve">The prospect of inevitably recovering a target value in </w:t>
      </w:r>
      <w:r w:rsidR="00FF027A">
        <w:t>exh</w:t>
      </w:r>
      <w:r>
        <w:t>austive search attacks can lead attackers to consider them viable options where the workload is practical. This can be the case for short value lengths like 56-bit 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r>
        <w:t xml:space="preserve"> keys</w:t>
      </w:r>
      <w:r w:rsidR="00A264BA">
        <w:t>, which are no longer considered secure</w:t>
      </w:r>
      <w:r>
        <w:t xml:space="preserve">. </w:t>
      </w:r>
      <w:r w:rsidR="00A264BA">
        <w:t xml:space="preserve">However, while exhaustive search attacks can be attempted for </w:t>
      </w:r>
      <w:r>
        <w:t>larger value lengths, suc</w:t>
      </w:r>
      <w:r w:rsidR="00A264BA">
        <w:t>h as 128-bit or 256-bit, these encompass such a vast number of p</w:t>
      </w:r>
      <w:r w:rsidR="00A44E83">
        <w:t>os</w:t>
      </w:r>
      <w:r w:rsidR="00A264BA">
        <w:t>s</w:t>
      </w:r>
      <w:r w:rsidR="00A44E83">
        <w:t>ibilities</w:t>
      </w:r>
      <w:r w:rsidR="00A264BA">
        <w:t xml:space="preserve"> that</w:t>
      </w:r>
      <w:r w:rsidR="003115F2">
        <w:t xml:space="preserve"> they’re</w:t>
      </w:r>
      <w:r w:rsidR="00F85A93">
        <w:t xml:space="preserve"> not considered</w:t>
      </w:r>
      <w:r w:rsidR="00A264BA">
        <w:t xml:space="preserve"> viable route</w:t>
      </w:r>
      <w:r w:rsidR="00F85A93">
        <w:t>s</w:t>
      </w:r>
      <w:r w:rsidR="00A264BA">
        <w:t xml:space="preserve"> for an attacker</w:t>
      </w:r>
      <w:r w:rsidR="00A44E83">
        <w:t xml:space="preserve"> given current computing resources and tech</w:t>
      </w:r>
      <w:r w:rsidR="003115F2">
        <w:t>nologies</w:t>
      </w:r>
      <w:r w:rsidR="00A264BA">
        <w:t>.</w:t>
      </w:r>
      <w:r w:rsidR="00A264BA" w:rsidRPr="00A264BA">
        <w:t xml:space="preserve"> </w:t>
      </w:r>
      <w:r w:rsidR="00A44E83">
        <w:t xml:space="preserve">Even </w:t>
      </w:r>
      <w:r w:rsidR="00A44E83">
        <w:lastRenderedPageBreak/>
        <w:t>a</w:t>
      </w:r>
      <w:r w:rsidR="00A264BA">
        <w:t xml:space="preserve"> device that could check a </w:t>
      </w:r>
      <w:r w:rsidR="00A264BA" w:rsidRPr="00A44E83">
        <w:rPr>
          <w:i/>
        </w:rPr>
        <w:t>billion billion</w:t>
      </w:r>
      <w:r w:rsidR="00A44E83">
        <w:t xml:space="preserve"> values</w:t>
      </w:r>
      <w:r w:rsidR="00A264BA">
        <w:t xml:space="preserve"> (</w:t>
      </w:r>
      <w:r w:rsidR="00A264BA">
        <w:rPr>
          <w:rStyle w:val="texhtml"/>
        </w:rPr>
        <w:t>10</w:t>
      </w:r>
      <w:r w:rsidR="00A264BA">
        <w:rPr>
          <w:rStyle w:val="texhtml"/>
          <w:vertAlign w:val="superscript"/>
        </w:rPr>
        <w:t>18</w:t>
      </w:r>
      <w:r w:rsidR="00A44E83">
        <w:t xml:space="preserve">, or </w:t>
      </w:r>
      <w:r w:rsidR="00A44E83" w:rsidRPr="00A44E83">
        <w:rPr>
          <w:i/>
        </w:rPr>
        <w:t>1,000,000,000,000,000,000</w:t>
      </w:r>
      <w:r w:rsidR="00A44E83">
        <w:t>)</w:t>
      </w:r>
      <w:r w:rsidR="00A264BA">
        <w:t xml:space="preserve"> per second would still require about </w:t>
      </w:r>
      <w:r w:rsidR="00A264BA">
        <w:rPr>
          <w:rStyle w:val="texhtml"/>
        </w:rPr>
        <w:t>10</w:t>
      </w:r>
      <w:r w:rsidR="00A264BA">
        <w:rPr>
          <w:rStyle w:val="texhtml"/>
          <w:vertAlign w:val="superscript"/>
        </w:rPr>
        <w:t>13</w:t>
      </w:r>
      <w:r w:rsidR="00A264BA">
        <w:t xml:space="preserve"> </w:t>
      </w:r>
      <w:r w:rsidR="00A44E83">
        <w:t>years to exhaust a 128-bit target space</w:t>
      </w:r>
      <w:r w:rsidR="00A264BA">
        <w:t xml:space="preserve">. </w:t>
      </w:r>
    </w:p>
    <w:p w14:paraId="454DEDD2" w14:textId="77777777" w:rsidR="002537EC" w:rsidRDefault="002537EC" w:rsidP="002A08D8">
      <w:pPr>
        <w:pStyle w:val="Heading3"/>
        <w:numPr>
          <w:ilvl w:val="2"/>
          <w:numId w:val="70"/>
        </w:numPr>
      </w:pPr>
      <w:r>
        <w:t>Side-Channel Attacks</w:t>
      </w:r>
      <w:r w:rsidR="00DE35B0">
        <w:fldChar w:fldCharType="begin"/>
      </w:r>
      <w:r w:rsidR="00DE35B0">
        <w:instrText xml:space="preserve"> XE "</w:instrText>
      </w:r>
      <w:r w:rsidR="00DE35B0" w:rsidRPr="00250BDA">
        <w:instrText>Attacks:side-channel</w:instrText>
      </w:r>
      <w:r w:rsidR="00DE35B0">
        <w:instrText xml:space="preserve">" </w:instrText>
      </w:r>
      <w:r w:rsidR="00DE35B0">
        <w:fldChar w:fldCharType="end"/>
      </w:r>
    </w:p>
    <w:p w14:paraId="59A97AB6" w14:textId="77777777" w:rsidR="002537EC" w:rsidRPr="002537EC" w:rsidRDefault="002537EC" w:rsidP="002537EC">
      <w:pPr>
        <w:rPr>
          <w:rStyle w:val="Heading5Char"/>
          <w:rFonts w:eastAsiaTheme="minorHAnsi" w:cstheme="minorBidi"/>
          <w:sz w:val="20"/>
        </w:rPr>
      </w:pPr>
      <w:r>
        <w:t xml:space="preserve">Side-channel attacks seek to exploit peripheral aspects of a system or an algorithm that expose useful information to the attacker. Traffic analysis, timing attacks, radiation and frequency emission attacks, and power attacks, to name a few, are all examples of </w:t>
      </w:r>
      <w:r>
        <w:rPr>
          <w:i/>
        </w:rPr>
        <w:t>side-channels</w:t>
      </w:r>
      <w:r>
        <w:t xml:space="preserve"> which can be used to gain additional information about a system and its components. </w:t>
      </w:r>
    </w:p>
    <w:p w14:paraId="55D587C2" w14:textId="77777777" w:rsidR="002537EC" w:rsidRDefault="002537EC" w:rsidP="00286ED5">
      <w:pPr>
        <w:pStyle w:val="Heading4"/>
        <w:numPr>
          <w:ilvl w:val="3"/>
          <w:numId w:val="70"/>
        </w:numPr>
      </w:pPr>
      <w:r w:rsidRPr="00520984">
        <w:t>Traffic Analysis</w:t>
      </w:r>
      <w:r>
        <w:t xml:space="preserve"> </w:t>
      </w:r>
      <w:r w:rsidR="00DE35B0">
        <w:fldChar w:fldCharType="begin"/>
      </w:r>
      <w:r w:rsidR="00DE35B0">
        <w:instrText xml:space="preserve"> XE "</w:instrText>
      </w:r>
      <w:r w:rsidR="00DE35B0" w:rsidRPr="002B5882">
        <w:instrText>Attacks:traffic analysis</w:instrText>
      </w:r>
      <w:r w:rsidR="00DE35B0">
        <w:instrText xml:space="preserve">" </w:instrText>
      </w:r>
      <w:r w:rsidR="00DE35B0">
        <w:fldChar w:fldCharType="end"/>
      </w:r>
    </w:p>
    <w:p w14:paraId="7BC6100A" w14:textId="77777777" w:rsidR="00F12867" w:rsidRDefault="008F4FD9" w:rsidP="002537EC">
      <w:r>
        <w:t>Traffic analysis is a generic term for studying a communication channel to learn which parties are communicating, with whom they are communicating, and the frequency and size of the messages. Traffic analysis can uncover very valuable data; in fact, a</w:t>
      </w:r>
      <w:r w:rsidR="002537EC">
        <w:t xml:space="preserve"> lot can be learned from studying the pattern of messages within a </w:t>
      </w:r>
      <w:r>
        <w:t xml:space="preserve">communication channel as whole. </w:t>
      </w:r>
      <w:r w:rsidR="00F12867">
        <w:t>Regardless of what is being said, sometimes just the fact that two parties are communicating, or even at particular times, is a huge piece of information.</w:t>
      </w:r>
    </w:p>
    <w:p w14:paraId="7862456B" w14:textId="77777777" w:rsidR="008F4FD9" w:rsidRDefault="008F4FD9" w:rsidP="002537EC">
      <w:r>
        <w:t xml:space="preserve">For example, when we see party A transmit a message to party B, who promptly contacts 8 additional parties, and this happens with regular frequency, this may </w:t>
      </w:r>
      <w:r w:rsidR="00F85A93">
        <w:t>signify a</w:t>
      </w:r>
      <w:r>
        <w:t xml:space="preserve"> chain of command. Even where parties communicate over encrypted channels, it’s still easy to notice some of the communication patterns that we rely on in our day-to-day lives.</w:t>
      </w:r>
      <w:r w:rsidR="00F12867">
        <w:t xml:space="preserve"> </w:t>
      </w:r>
      <w:r>
        <w:t xml:space="preserve">In </w:t>
      </w:r>
      <w:r w:rsidRPr="008F4FD9">
        <w:rPr>
          <w:i/>
        </w:rPr>
        <w:t>Secrets and Lies</w:t>
      </w:r>
      <w:r w:rsidR="00F12867">
        <w:t>, Bruce Schneier gave an interesting example of what traffic analysis can offer:</w:t>
      </w:r>
    </w:p>
    <w:p w14:paraId="6D0E0863" w14:textId="77777777" w:rsidR="002537EC" w:rsidRPr="005B19F9" w:rsidRDefault="00F12867" w:rsidP="005B19F9">
      <w:pPr>
        <w:pStyle w:val="Quote"/>
        <w:rPr>
          <w:rStyle w:val="Heading5Char"/>
          <w:rFonts w:eastAsiaTheme="minorHAnsi" w:cstheme="minorBidi"/>
          <w:sz w:val="20"/>
        </w:rPr>
      </w:pPr>
      <w:r>
        <w:t>In the hours preceding the U.S. bombing of Iraq in 1991, pizza deliveries to the Pentagon increased one hundredfold. Anyone paying attention c</w:t>
      </w:r>
      <w:r w:rsidR="005B19F9">
        <w:t>ertainly knew something was up.</w:t>
      </w:r>
    </w:p>
    <w:p w14:paraId="4E64BB2B" w14:textId="77777777" w:rsidR="002537EC" w:rsidRPr="00B13F0D" w:rsidRDefault="002537EC" w:rsidP="002A08D8">
      <w:pPr>
        <w:pStyle w:val="Heading3"/>
        <w:numPr>
          <w:ilvl w:val="2"/>
          <w:numId w:val="70"/>
        </w:numPr>
        <w:rPr>
          <w:rStyle w:val="Heading5Char"/>
          <w:sz w:val="36"/>
        </w:rPr>
      </w:pPr>
      <w:r w:rsidRPr="00B13F0D">
        <w:rPr>
          <w:rStyle w:val="Heading5Char"/>
          <w:sz w:val="36"/>
        </w:rPr>
        <w:t>Timing Attacks</w:t>
      </w:r>
      <w:r w:rsidR="00DE35B0">
        <w:rPr>
          <w:rStyle w:val="Heading5Char"/>
          <w:sz w:val="36"/>
        </w:rPr>
        <w:fldChar w:fldCharType="begin"/>
      </w:r>
      <w:r w:rsidR="00DE35B0">
        <w:instrText xml:space="preserve"> XE "</w:instrText>
      </w:r>
      <w:r w:rsidR="00DE35B0" w:rsidRPr="005D3E8A">
        <w:instrText>Attacks:timing attacks</w:instrText>
      </w:r>
      <w:r w:rsidR="00DE35B0">
        <w:instrText xml:space="preserve">" </w:instrText>
      </w:r>
      <w:r w:rsidR="00DE35B0">
        <w:rPr>
          <w:rStyle w:val="Heading5Char"/>
          <w:sz w:val="36"/>
        </w:rPr>
        <w:fldChar w:fldCharType="end"/>
      </w:r>
    </w:p>
    <w:p w14:paraId="096D4E8B" w14:textId="77777777" w:rsidR="002537EC" w:rsidRPr="002537EC" w:rsidRDefault="002537EC" w:rsidP="002537EC">
      <w:r>
        <w:t>The amount of time a particular cryptographic operation takes can give the attacker information about the underlying data being processed</w:t>
      </w:r>
      <w:r w:rsidR="00F12867">
        <w:t xml:space="preserve"> or the state of the operation. </w:t>
      </w:r>
      <w:r w:rsidR="00162100">
        <w:t xml:space="preserve">A generic </w:t>
      </w:r>
      <w:r w:rsidR="00162100" w:rsidRPr="00F85A93">
        <w:rPr>
          <w:i/>
        </w:rPr>
        <w:t>timing attack</w:t>
      </w:r>
      <w:r w:rsidR="00162100">
        <w:t xml:space="preserve"> could be executed using any temporal aspect of a system that an attacker can find and exploit. </w:t>
      </w:r>
    </w:p>
    <w:p w14:paraId="416AEFE1" w14:textId="77777777" w:rsidR="002537EC" w:rsidRDefault="002537EC" w:rsidP="00286ED5">
      <w:pPr>
        <w:pStyle w:val="Heading4"/>
        <w:numPr>
          <w:ilvl w:val="3"/>
          <w:numId w:val="70"/>
        </w:numPr>
      </w:pPr>
      <w:r>
        <w:t>Verification Timing Attacks</w:t>
      </w:r>
    </w:p>
    <w:p w14:paraId="3E816C38" w14:textId="77777777" w:rsidR="002537EC" w:rsidRPr="002537EC" w:rsidRDefault="002537EC" w:rsidP="002537EC">
      <w:pPr>
        <w:rPr>
          <w:rFonts w:ascii="Arial" w:eastAsiaTheme="majorEastAsia" w:hAnsi="Arial" w:cstheme="majorBidi"/>
          <w:sz w:val="26"/>
        </w:rPr>
      </w:pPr>
      <w:r>
        <w:t>An example that we will use later in the book is a byte array comparison method used for comparing cryptographic hashes or message authentication codes (MACs). If the method fails at the first byte comparison that doesn’t match between two values, an attacker could use the method to gain information abo</w:t>
      </w:r>
      <w:r w:rsidR="00F85A93">
        <w:t>ut the underlying hash based on</w:t>
      </w:r>
      <w:r>
        <w:t xml:space="preserve"> the time it takes to compare against their input data. However, a method </w:t>
      </w:r>
      <w:r w:rsidR="00F85A93">
        <w:t>yielding</w:t>
      </w:r>
      <w:r>
        <w:t xml:space="preserve"> a flat comparison time will take away the attacker’s ability to </w:t>
      </w:r>
      <w:r w:rsidR="00F85A93">
        <w:t>do this.</w:t>
      </w:r>
    </w:p>
    <w:p w14:paraId="06218640" w14:textId="77777777" w:rsidR="00162100" w:rsidRDefault="00162100" w:rsidP="00286ED5">
      <w:pPr>
        <w:pStyle w:val="Heading4"/>
        <w:numPr>
          <w:ilvl w:val="3"/>
          <w:numId w:val="70"/>
        </w:numPr>
      </w:pPr>
      <w:r>
        <w:t>Timing Attacks on Keys</w:t>
      </w:r>
    </w:p>
    <w:p w14:paraId="4F27F9ED" w14:textId="77777777" w:rsidR="00DC5C43" w:rsidRDefault="00162100" w:rsidP="00DC5C43">
      <w:r>
        <w:t xml:space="preserve">Some timing attacks have been able to recover private asymmetric keys by monitoring how long certain cryptographic operations have taken to execute. </w:t>
      </w:r>
      <w:r w:rsidR="00EB7B3C">
        <w:t>Others have been able to recover private asymmetric key information by monitoring the timing associated with the generation of a key pair.</w:t>
      </w:r>
      <w:r w:rsidR="00290208">
        <w:t xml:space="preserve">  </w:t>
      </w:r>
    </w:p>
    <w:p w14:paraId="4BABC72C" w14:textId="77777777" w:rsidR="00B552D2" w:rsidRDefault="00B552D2" w:rsidP="002A08D8">
      <w:pPr>
        <w:pStyle w:val="Heading3"/>
        <w:numPr>
          <w:ilvl w:val="2"/>
          <w:numId w:val="70"/>
        </w:numPr>
      </w:pPr>
      <w:r>
        <w:t>Man-in-the-Middle Attacks</w:t>
      </w:r>
      <w:r w:rsidR="00DE35B0">
        <w:fldChar w:fldCharType="begin"/>
      </w:r>
      <w:r w:rsidR="00DE35B0">
        <w:instrText xml:space="preserve"> XE "</w:instrText>
      </w:r>
      <w:r w:rsidR="00DE35B0" w:rsidRPr="00D327F1">
        <w:instrText>Attacks:man-in-the-middle</w:instrText>
      </w:r>
      <w:r w:rsidR="00DE35B0">
        <w:instrText xml:space="preserve">" </w:instrText>
      </w:r>
      <w:r w:rsidR="00DE35B0">
        <w:fldChar w:fldCharType="end"/>
      </w:r>
    </w:p>
    <w:p w14:paraId="1804C72B" w14:textId="1B39FBC2" w:rsidR="00A46527" w:rsidRDefault="00521AA3" w:rsidP="00521AA3">
      <w:r w:rsidRPr="00F85A93">
        <w:rPr>
          <w:i/>
        </w:rPr>
        <w:t>Man</w:t>
      </w:r>
      <w:r w:rsidR="00EA6F0B" w:rsidRPr="00F85A93">
        <w:rPr>
          <w:i/>
        </w:rPr>
        <w:t>-in-the-Middle (MITM)</w:t>
      </w:r>
      <w:r w:rsidR="00F85A93">
        <w:t xml:space="preserve"> attacks</w:t>
      </w:r>
      <w:r w:rsidR="00EA6F0B">
        <w:t xml:space="preserve"> are</w:t>
      </w:r>
      <w:r>
        <w:t xml:space="preserve"> a generic type of networked attack. In a</w:t>
      </w:r>
      <w:r w:rsidR="00F85A93">
        <w:t>n</w:t>
      </w:r>
      <w:r>
        <w:t xml:space="preserve"> MITM attack the attacker inserts </w:t>
      </w:r>
      <w:r w:rsidR="00F85A93">
        <w:t>himself or herself</w:t>
      </w:r>
      <w:r>
        <w:t xml:space="preserve"> between a legitimate user and a target resource such as a server</w:t>
      </w:r>
      <w:r w:rsidR="00140A1E">
        <w:t xml:space="preserve"> or another user</w:t>
      </w:r>
      <w:r>
        <w:t xml:space="preserve">. The </w:t>
      </w:r>
      <w:r>
        <w:lastRenderedPageBreak/>
        <w:t xml:space="preserve">attacker tricks both </w:t>
      </w:r>
      <w:r w:rsidR="00794C76">
        <w:t>endpoints</w:t>
      </w:r>
      <w:r>
        <w:t xml:space="preserve"> into believing they are communicating directly with the other, when really they are both communicating with the attacker</w:t>
      </w:r>
      <w:r w:rsidR="00F85A93">
        <w:t>,</w:t>
      </w:r>
      <w:r>
        <w:t xml:space="preserve"> who is merely relaying their communications. </w:t>
      </w:r>
      <w:r w:rsidR="00D958D9">
        <w:t>Therefore, all data the MITM inter</w:t>
      </w:r>
      <w:r w:rsidR="00802E50">
        <w:t xml:space="preserve">cepts will be seen in plaintext. </w:t>
      </w:r>
      <w:r w:rsidR="00802E50">
        <w:fldChar w:fldCharType="begin"/>
      </w:r>
      <w:r w:rsidR="00802E50">
        <w:instrText xml:space="preserve"> REF _Ref455145127 \h </w:instrText>
      </w:r>
      <w:r w:rsidR="00802E50">
        <w:fldChar w:fldCharType="separate"/>
      </w:r>
      <w:r w:rsidR="00C96C68">
        <w:t xml:space="preserve">Figure </w:t>
      </w:r>
      <w:r w:rsidR="00C96C68">
        <w:rPr>
          <w:noProof/>
        </w:rPr>
        <w:t>14</w:t>
      </w:r>
      <w:r w:rsidR="00802E50">
        <w:fldChar w:fldCharType="end"/>
      </w:r>
      <w:r w:rsidR="00802E50">
        <w:t xml:space="preserve"> shows the MITM relationship between </w:t>
      </w:r>
      <w:r w:rsidR="00794C76">
        <w:t>two endpoints.</w:t>
      </w:r>
    </w:p>
    <w:p w14:paraId="0A596A7B" w14:textId="5367B451" w:rsidR="00983D00" w:rsidRDefault="00983D00" w:rsidP="00983D00">
      <w:pPr>
        <w:pStyle w:val="Caption"/>
        <w:keepNext/>
      </w:pPr>
      <w:bookmarkStart w:id="110" w:name="_Ref455145127"/>
      <w:bookmarkStart w:id="111" w:name="_Toc516796624"/>
      <w:bookmarkStart w:id="112" w:name="_Toc517167279"/>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4</w:t>
      </w:r>
      <w:r w:rsidR="00296E9A">
        <w:rPr>
          <w:noProof/>
        </w:rPr>
        <w:fldChar w:fldCharType="end"/>
      </w:r>
      <w:bookmarkEnd w:id="110"/>
      <w:r>
        <w:t xml:space="preserve">: </w:t>
      </w:r>
      <w:r w:rsidRPr="00131708">
        <w:t>MITM intercepts communications</w:t>
      </w:r>
      <w:bookmarkEnd w:id="111"/>
      <w:bookmarkEnd w:id="112"/>
    </w:p>
    <w:p w14:paraId="2356AA75" w14:textId="77777777" w:rsidR="00521AA3" w:rsidRDefault="00F3720C" w:rsidP="00A46527">
      <w:pPr>
        <w:jc w:val="center"/>
      </w:pPr>
      <w:r>
        <w:object w:dxaOrig="5632" w:dyaOrig="2066" w14:anchorId="039E531C">
          <v:shape id="_x0000_i1038" type="#_x0000_t75" style="width:243.85pt;height:86.55pt" o:ole="">
            <v:imagedata r:id="rId41" o:title=""/>
          </v:shape>
          <o:OLEObject Type="Embed" ProgID="Visio.Drawing.11" ShapeID="_x0000_i1038" DrawAspect="Content" ObjectID="_1590909140" r:id="rId42"/>
        </w:object>
      </w:r>
    </w:p>
    <w:p w14:paraId="4ED5FFB4" w14:textId="77777777" w:rsidR="00E1500C" w:rsidRDefault="00E1500C" w:rsidP="00E1500C">
      <w:r>
        <w:t xml:space="preserve">MITM attacks pose a serious threat to transport security. A successful MITM will circumvent the security provided by protocols that only protect data in-transit between two endpoints where trust has not been established. However, the MITM will not know a pre-shared key established before the session, which can provide a safeguard in addition to strong trust provided by </w:t>
      </w:r>
      <w:r w:rsidR="003F0808">
        <w:t>trusted certificate authority (CA) over SSL/TLS.</w:t>
      </w:r>
    </w:p>
    <w:p w14:paraId="02BF74E3" w14:textId="77777777" w:rsidR="003F0808" w:rsidRDefault="003F0808" w:rsidP="002A08D8">
      <w:pPr>
        <w:pStyle w:val="Heading3"/>
        <w:numPr>
          <w:ilvl w:val="2"/>
          <w:numId w:val="70"/>
        </w:numPr>
      </w:pPr>
      <w:r>
        <w:t>Replay Attacks</w:t>
      </w:r>
      <w:r w:rsidR="00DE35B0">
        <w:fldChar w:fldCharType="begin"/>
      </w:r>
      <w:r w:rsidR="00DE35B0">
        <w:instrText xml:space="preserve"> XE "</w:instrText>
      </w:r>
      <w:r w:rsidR="00DE35B0" w:rsidRPr="007952E8">
        <w:instrText>Attacks:replay</w:instrText>
      </w:r>
      <w:r w:rsidR="00DE35B0">
        <w:instrText xml:space="preserve">" </w:instrText>
      </w:r>
      <w:r w:rsidR="00DE35B0">
        <w:fldChar w:fldCharType="end"/>
      </w:r>
    </w:p>
    <w:p w14:paraId="05F3C970" w14:textId="77777777" w:rsidR="00812102" w:rsidRDefault="003F0808" w:rsidP="003F0808">
      <w:r>
        <w:t xml:space="preserve">A replay attack is </w:t>
      </w:r>
      <w:r w:rsidR="00D958D9">
        <w:t xml:space="preserve">a generalized networking attack </w:t>
      </w:r>
      <w:r>
        <w:t xml:space="preserve">that retransmits an old message to a receiver in an attempt to trick the receiver into believing the message </w:t>
      </w:r>
      <w:r w:rsidR="00F85A93">
        <w:t xml:space="preserve">is </w:t>
      </w:r>
      <w:r>
        <w:t>v</w:t>
      </w:r>
      <w:r w:rsidR="00D958D9">
        <w:t xml:space="preserve">alid (or was just transmitted in real time). </w:t>
      </w:r>
      <w:r w:rsidR="00812102">
        <w:t>Replay attacks</w:t>
      </w:r>
      <w:r w:rsidR="00EA6F0B">
        <w:t xml:space="preserve"> have been used in all</w:t>
      </w:r>
      <w:r w:rsidR="00812102">
        <w:t xml:space="preserve"> types of scenarios to dupe a system into accepting and processing an old message. Money transactions that transmit a balance or a current price are common targets. So are systems that use a standard messages to change passwords or elevate privileges or access. </w:t>
      </w:r>
    </w:p>
    <w:p w14:paraId="74837E2A" w14:textId="77777777" w:rsidR="00812102" w:rsidRDefault="00812102" w:rsidP="003F0808">
      <w:r>
        <w:t xml:space="preserve">There are a few simple, fundamental ways to prevent replay attacks. One is to establish sequence numbers or message numbers so that a replayed message will be detected. Another common method of prevention is to use a one-time token or nonce that is transmitted with a packet. This is another reason to use a trusted, vetted protocol when available that already implements sequence numbers to protect against replay attacks. </w:t>
      </w:r>
    </w:p>
    <w:p w14:paraId="738C1618" w14:textId="77777777" w:rsidR="001111C5" w:rsidRDefault="00782BB5" w:rsidP="002A08D8">
      <w:pPr>
        <w:pStyle w:val="Heading3"/>
        <w:numPr>
          <w:ilvl w:val="2"/>
          <w:numId w:val="70"/>
        </w:numPr>
      </w:pPr>
      <w:r>
        <w:t xml:space="preserve">The Human Factor: </w:t>
      </w:r>
      <w:r w:rsidR="00BB1D89">
        <w:t>Social Engineering Attacks</w:t>
      </w:r>
      <w:r w:rsidR="00DE35B0">
        <w:fldChar w:fldCharType="begin"/>
      </w:r>
      <w:r w:rsidR="00DE35B0">
        <w:instrText xml:space="preserve"> XE "</w:instrText>
      </w:r>
      <w:r w:rsidR="00DE35B0" w:rsidRPr="00F05B20">
        <w:instrText>Attacks:social engineering</w:instrText>
      </w:r>
      <w:r w:rsidR="00DE35B0">
        <w:instrText xml:space="preserve">" </w:instrText>
      </w:r>
      <w:r w:rsidR="00DE35B0">
        <w:fldChar w:fldCharType="end"/>
      </w:r>
    </w:p>
    <w:p w14:paraId="60388995" w14:textId="77777777" w:rsidR="00361646" w:rsidRDefault="00782BB5" w:rsidP="00782BB5">
      <w:r>
        <w:t xml:space="preserve">Social engineering involves exploiting weaknesses in people. These types of attacks are often generalized because of their extremely broad scope, but can include cons, threats, bribery, blackmail, espionage, </w:t>
      </w:r>
      <w:r w:rsidR="009F1AF5">
        <w:t xml:space="preserve">and physical violence. A simple scenario would be an attacker simply tricking a customer service representative </w:t>
      </w:r>
      <w:r w:rsidR="00F85A93">
        <w:t>into providing</w:t>
      </w:r>
      <w:r w:rsidR="009F1AF5">
        <w:t xml:space="preserve"> a user’s password by convincing the representative that </w:t>
      </w:r>
      <w:r w:rsidR="00F85A93">
        <w:t>he is</w:t>
      </w:r>
      <w:r w:rsidR="009F1AF5">
        <w:t xml:space="preserve"> the user</w:t>
      </w:r>
      <w:r w:rsidR="00520984">
        <w:t xml:space="preserve">. Answers to security questions are often posted in social media: pet names, school and dating history, personal preferences, and other unknowingly harmful info. </w:t>
      </w:r>
    </w:p>
    <w:p w14:paraId="74030480" w14:textId="77777777" w:rsidR="00782BB5" w:rsidRDefault="00520984" w:rsidP="00782BB5">
      <w:r>
        <w:t xml:space="preserve">Many of the attacks we see in the media are </w:t>
      </w:r>
      <w:r w:rsidR="007556B5">
        <w:t>a result of social engineering. Where informat</w:t>
      </w:r>
      <w:r w:rsidR="00361646">
        <w:t>ion like</w:t>
      </w:r>
      <w:r w:rsidR="007556B5">
        <w:t xml:space="preserve"> passwords are needed to compromise </w:t>
      </w:r>
      <w:r w:rsidR="00361646">
        <w:t>extremely</w:t>
      </w:r>
      <w:r w:rsidR="00DC5C43">
        <w:t xml:space="preserve"> valuable assets,</w:t>
      </w:r>
      <w:r w:rsidR="007556B5">
        <w:t xml:space="preserve"> attackers may be more inclined to resort to more ser</w:t>
      </w:r>
      <w:r w:rsidR="00DC5C43">
        <w:t>ious social engineering attacks to gain access,</w:t>
      </w:r>
      <w:r w:rsidR="007556B5">
        <w:t xml:space="preserve"> like </w:t>
      </w:r>
      <w:r w:rsidR="00DC5C43">
        <w:t>bribery or blackmail</w:t>
      </w:r>
      <w:r w:rsidR="00361646">
        <w:t xml:space="preserve">. This can be more common in the case of national or corporate espionage. </w:t>
      </w:r>
    </w:p>
    <w:p w14:paraId="32D08781" w14:textId="77777777" w:rsidR="00EB7B3C" w:rsidRDefault="00EB7B3C" w:rsidP="002A08D8">
      <w:pPr>
        <w:pStyle w:val="Heading3"/>
        <w:numPr>
          <w:ilvl w:val="2"/>
          <w:numId w:val="70"/>
        </w:numPr>
      </w:pPr>
      <w:r>
        <w:t>Denial-of-Service (DOS) and Distributed Denial of Service (DDOS)</w:t>
      </w:r>
      <w:r w:rsidR="00DE35B0">
        <w:fldChar w:fldCharType="begin"/>
      </w:r>
      <w:r w:rsidR="00DE35B0">
        <w:instrText xml:space="preserve"> XE "</w:instrText>
      </w:r>
      <w:r w:rsidR="00DE35B0" w:rsidRPr="00250F90">
        <w:instrText>Attacks:DOS and DDOS</w:instrText>
      </w:r>
      <w:r w:rsidR="00DE35B0">
        <w:instrText xml:space="preserve">" </w:instrText>
      </w:r>
      <w:r w:rsidR="00DE35B0">
        <w:fldChar w:fldCharType="end"/>
      </w:r>
    </w:p>
    <w:p w14:paraId="04EB3403" w14:textId="77777777" w:rsidR="00EB7B3C" w:rsidRPr="00EB7B3C" w:rsidRDefault="00EB7B3C" w:rsidP="00EB7B3C">
      <w:r>
        <w:t>Denial-of-service (DOS) attacks intend to disrupt the availability of a system.</w:t>
      </w:r>
      <w:r w:rsidR="0012579F">
        <w:t xml:space="preserve"> Another variety, distributed-</w:t>
      </w:r>
      <w:r w:rsidR="00326B7B">
        <w:t>denial-of-service (DDOS) attacks</w:t>
      </w:r>
      <w:r w:rsidR="00F85A93">
        <w:t>,</w:t>
      </w:r>
      <w:r w:rsidR="0012579F">
        <w:t xml:space="preserve"> use multiple machines to execute the DOS.</w:t>
      </w:r>
      <w:r>
        <w:t xml:space="preserve"> </w:t>
      </w:r>
      <w:r w:rsidR="0012579F">
        <w:t xml:space="preserve">Most of these attacks target and overwhelm a system to block or disrupt legitimate users. However, </w:t>
      </w:r>
      <w:r w:rsidR="007B0AF1">
        <w:t>other methods that disrupt co</w:t>
      </w:r>
      <w:r w:rsidR="00F80DBF">
        <w:t>mmunications</w:t>
      </w:r>
      <w:r w:rsidR="007B0AF1">
        <w:t>—cutting power, cutting wiring, attacking another entity necessary for th</w:t>
      </w:r>
      <w:r w:rsidR="00F80DBF">
        <w:t xml:space="preserve">e communications to </w:t>
      </w:r>
      <w:r w:rsidR="00F80DBF">
        <w:lastRenderedPageBreak/>
        <w:t>take place—</w:t>
      </w:r>
      <w:r w:rsidR="007B0AF1">
        <w:t xml:space="preserve">are also practical DOS attacks. </w:t>
      </w:r>
      <w:r w:rsidR="00326B7B">
        <w:t>Despite being considered a more</w:t>
      </w:r>
      <w:r>
        <w:t xml:space="preserve"> general security issue, DOS is a very real thre</w:t>
      </w:r>
      <w:r w:rsidR="0012579F">
        <w:t>at to cryptographic systems where users’ inability to successfully protect or process information could lead to a breakdown in secure comm</w:t>
      </w:r>
      <w:r w:rsidR="00326B7B">
        <w:t>unication or access to secure</w:t>
      </w:r>
      <w:r w:rsidR="0012579F">
        <w:t xml:space="preserve"> data.</w:t>
      </w:r>
    </w:p>
    <w:p w14:paraId="4E3709E4" w14:textId="77777777" w:rsidR="00701F87" w:rsidRDefault="00014018" w:rsidP="002A08D8">
      <w:pPr>
        <w:pStyle w:val="Heading3"/>
        <w:numPr>
          <w:ilvl w:val="2"/>
          <w:numId w:val="70"/>
        </w:numPr>
      </w:pPr>
      <w:r>
        <w:t>Rootkits and Viruses</w:t>
      </w:r>
      <w:r w:rsidR="00DE35B0">
        <w:fldChar w:fldCharType="begin"/>
      </w:r>
      <w:r w:rsidR="00DE35B0">
        <w:instrText xml:space="preserve"> XE "</w:instrText>
      </w:r>
      <w:r w:rsidR="00DE35B0" w:rsidRPr="001A32A8">
        <w:instrText>Attacks:rootkits and viruses</w:instrText>
      </w:r>
      <w:r w:rsidR="00DE35B0">
        <w:instrText xml:space="preserve">" </w:instrText>
      </w:r>
      <w:r w:rsidR="00DE35B0">
        <w:fldChar w:fldCharType="end"/>
      </w:r>
    </w:p>
    <w:p w14:paraId="30834F83" w14:textId="77777777" w:rsidR="00701F87" w:rsidRPr="00701F87" w:rsidRDefault="00701F87" w:rsidP="00701F87">
      <w:r>
        <w:t xml:space="preserve">This is a very broad category that can encompass many of the other attacks that we’ve covered. </w:t>
      </w:r>
      <w:r w:rsidR="00014018">
        <w:t xml:space="preserve">Rootkits and viruses </w:t>
      </w:r>
      <w:r>
        <w:t>have been u</w:t>
      </w:r>
      <w:r w:rsidR="00014018">
        <w:t>sed to compromise and circumvent cryptographic protections</w:t>
      </w:r>
      <w:r w:rsidR="008F6580">
        <w:t xml:space="preserve"> with huge success (API hooking is also an effective attack)</w:t>
      </w:r>
      <w:r w:rsidR="00014018">
        <w:t>. The level of access that these attacks have makes them extremely potent</w:t>
      </w:r>
      <w:r w:rsidR="00F70318">
        <w:t xml:space="preserve">; they have the ability to </w:t>
      </w:r>
      <w:r w:rsidR="003A1484">
        <w:t xml:space="preserve">obtain encryption keys and passwords without the need to employ a traditional cryptographic attack (CCA, CPA, oracles, brute force). </w:t>
      </w:r>
    </w:p>
    <w:p w14:paraId="388E2CB5" w14:textId="77777777" w:rsidR="00782BB5" w:rsidRDefault="00782BB5" w:rsidP="002A08D8">
      <w:pPr>
        <w:pStyle w:val="Heading3"/>
        <w:numPr>
          <w:ilvl w:val="2"/>
          <w:numId w:val="70"/>
        </w:numPr>
      </w:pPr>
      <w:r>
        <w:t>Physical Attacks</w:t>
      </w:r>
      <w:r w:rsidR="00DE35B0">
        <w:fldChar w:fldCharType="begin"/>
      </w:r>
      <w:r w:rsidR="00DE35B0">
        <w:instrText xml:space="preserve"> XE "</w:instrText>
      </w:r>
      <w:r w:rsidR="00DE35B0" w:rsidRPr="007A403D">
        <w:instrText>Attacks:physical</w:instrText>
      </w:r>
      <w:r w:rsidR="00DE35B0">
        <w:instrText xml:space="preserve">" </w:instrText>
      </w:r>
      <w:r w:rsidR="00DE35B0">
        <w:fldChar w:fldCharType="end"/>
      </w:r>
    </w:p>
    <w:p w14:paraId="4155E69C" w14:textId="77777777" w:rsidR="001111C5" w:rsidRDefault="00EB7B3C" w:rsidP="001111C5">
      <w:r>
        <w:t>Physical attacks are those that are executed physically against a system or it</w:t>
      </w:r>
      <w:r w:rsidR="007B0AF1">
        <w:t xml:space="preserve">s components. These attacks require physical access to a system and are generally the most dangerous. This is often the caveat in security systems, and is one of the primary reasons why data centers have such high security. </w:t>
      </w:r>
      <w:r w:rsidR="007C5948">
        <w:t xml:space="preserve">Always employ physical safeguards for your systems such as vaults, safes, locked cabinets, mantraps, surveillance, and security guards. </w:t>
      </w:r>
    </w:p>
    <w:p w14:paraId="177CB3C2" w14:textId="77777777" w:rsidR="003E70D7" w:rsidRDefault="003E70D7" w:rsidP="00181B87">
      <w:pPr>
        <w:pStyle w:val="Heading2"/>
      </w:pPr>
      <w:bookmarkStart w:id="113" w:name="_Toc450047300"/>
      <w:bookmarkStart w:id="114" w:name="_Toc450053831"/>
      <w:bookmarkStart w:id="115" w:name="_Toc517167108"/>
      <w:r>
        <w:t>Chapter Summary</w:t>
      </w:r>
      <w:bookmarkEnd w:id="113"/>
      <w:bookmarkEnd w:id="114"/>
      <w:bookmarkEnd w:id="115"/>
    </w:p>
    <w:p w14:paraId="2608DF16" w14:textId="77777777" w:rsidR="00B77199" w:rsidRDefault="00B77199" w:rsidP="00B77199">
      <w:r>
        <w:t xml:space="preserve">Cryptography has been used throughout history to secure sensitive communications and data. Cryptography has grown tremendously in the last century, most notably in the 1970’s when asymmetric encryption solved many of the problems posed by symmetric encryption. Today, cryptographic primitives are used </w:t>
      </w:r>
      <w:r w:rsidR="00326B7B">
        <w:t xml:space="preserve">to </w:t>
      </w:r>
      <w:r>
        <w:t>achieve particular aspects of security, often within a larger system. Understanding the uses for different types of cryptographic algorithms is important when designing secure ap</w:t>
      </w:r>
      <w:r w:rsidR="00326B7B">
        <w:t>plications and solving security-</w:t>
      </w:r>
      <w:r>
        <w:t>related problems.</w:t>
      </w:r>
      <w:r w:rsidRPr="00B77199">
        <w:t xml:space="preserve"> </w:t>
      </w:r>
      <w:r w:rsidR="00936547">
        <w:t>Cryptographic k</w:t>
      </w:r>
      <w:r>
        <w:t>ey management is one of the most difficult aspects in designing cryptographic systems and should be a major design consideration.</w:t>
      </w:r>
    </w:p>
    <w:p w14:paraId="3D631F04" w14:textId="77777777" w:rsidR="00B77199" w:rsidRDefault="00B77199" w:rsidP="00B77199">
      <w:r>
        <w:t>Depending on the application and context, implementations of standard</w:t>
      </w:r>
      <w:r w:rsidR="00936547">
        <w:t xml:space="preserve">ized cryptographic protocols, such as SSL/TLS, can and should be used when available. Not only is this almost always the more secure choice, it’s usually the more efficient one, too.   </w:t>
      </w:r>
    </w:p>
    <w:p w14:paraId="1EA9B5FF" w14:textId="77777777" w:rsidR="003E70D7" w:rsidRDefault="00936547" w:rsidP="00290208">
      <w:r>
        <w:t>There are many well-known attack models used against cryptographic systems. S</w:t>
      </w:r>
      <w:r w:rsidR="008E6DE4">
        <w:t xml:space="preserve">ome of these focus on compromising </w:t>
      </w:r>
      <w:r>
        <w:t>a particular algorithm or type of cryptographic primitive; others are more generic. It’s important for developers to understand the basics of these attacks and their targets. Despite the security that many of the popular cryptographic algorithms offer, poor implementation can open the door to a variety of attacks.</w:t>
      </w:r>
    </w:p>
    <w:p w14:paraId="6FB7AD6F" w14:textId="77777777" w:rsidR="003E70D7" w:rsidRPr="00207F3D" w:rsidRDefault="00DC5C43" w:rsidP="00181B87">
      <w:pPr>
        <w:pStyle w:val="Heading2"/>
        <w:rPr>
          <w:rFonts w:ascii="Arial" w:hAnsi="Arial"/>
          <w:b/>
        </w:rPr>
      </w:pPr>
      <w:bookmarkStart w:id="116" w:name="_Toc450047301"/>
      <w:bookmarkStart w:id="117" w:name="_Toc450053832"/>
      <w:bookmarkStart w:id="118" w:name="_Toc517167109"/>
      <w:r>
        <w:t>Chapter Questions and Exercises</w:t>
      </w:r>
      <w:bookmarkEnd w:id="116"/>
      <w:bookmarkEnd w:id="117"/>
      <w:bookmarkEnd w:id="118"/>
    </w:p>
    <w:p w14:paraId="74856532" w14:textId="77777777" w:rsidR="003E70D7" w:rsidRDefault="00DC5C43" w:rsidP="009719A3">
      <w:pPr>
        <w:pStyle w:val="ListParagraph"/>
        <w:numPr>
          <w:ilvl w:val="0"/>
          <w:numId w:val="27"/>
        </w:numPr>
        <w:spacing w:before="240"/>
      </w:pPr>
      <w:r>
        <w:t>Explain the applications of symmetric and asymmetric encryption, cryptographic hash algorithms, message authentication codes (MACs), digital signatures, and random number generators (RNGs).</w:t>
      </w:r>
    </w:p>
    <w:p w14:paraId="3C882254" w14:textId="77777777" w:rsidR="00DC5C43" w:rsidRDefault="00DC5C43" w:rsidP="009719A3">
      <w:pPr>
        <w:pStyle w:val="ListParagraph"/>
        <w:numPr>
          <w:ilvl w:val="0"/>
          <w:numId w:val="27"/>
        </w:numPr>
        <w:spacing w:before="240"/>
      </w:pPr>
      <w:r>
        <w:t>What are the major benefits of public key cryptography?</w:t>
      </w:r>
    </w:p>
    <w:p w14:paraId="4D99D166" w14:textId="77777777" w:rsidR="00DC5C43" w:rsidRDefault="00DC5C43" w:rsidP="009719A3">
      <w:pPr>
        <w:pStyle w:val="ListParagraph"/>
        <w:numPr>
          <w:ilvl w:val="0"/>
          <w:numId w:val="27"/>
        </w:numPr>
        <w:spacing w:before="240"/>
      </w:pPr>
      <w:r>
        <w:t>What are the differences between block ciphers and stream ciphers?</w:t>
      </w:r>
    </w:p>
    <w:p w14:paraId="21030A93" w14:textId="77777777" w:rsidR="00DC5C43" w:rsidRDefault="00DC5C43" w:rsidP="009719A3">
      <w:pPr>
        <w:pStyle w:val="ListParagraph"/>
        <w:numPr>
          <w:ilvl w:val="0"/>
          <w:numId w:val="27"/>
        </w:numPr>
        <w:spacing w:before="240"/>
      </w:pPr>
      <w:r>
        <w:t>How are MACs and digital signatures different? How are they similar?</w:t>
      </w:r>
    </w:p>
    <w:p w14:paraId="0CB97F0D" w14:textId="77777777" w:rsidR="00DC5C43" w:rsidRDefault="00DC5C43" w:rsidP="009719A3">
      <w:pPr>
        <w:pStyle w:val="ListParagraph"/>
        <w:numPr>
          <w:ilvl w:val="0"/>
          <w:numId w:val="27"/>
        </w:numPr>
        <w:spacing w:before="240"/>
      </w:pPr>
      <w:r>
        <w:t>What is cryptographic key management?</w:t>
      </w:r>
    </w:p>
    <w:p w14:paraId="434BBA70" w14:textId="77777777" w:rsidR="00DC5C43" w:rsidRDefault="00DC5C43" w:rsidP="009719A3">
      <w:pPr>
        <w:pStyle w:val="ListParagraph"/>
        <w:numPr>
          <w:ilvl w:val="0"/>
          <w:numId w:val="27"/>
        </w:numPr>
        <w:spacing w:before="240"/>
      </w:pPr>
      <w:r>
        <w:t xml:space="preserve">Explain the various types of attacks and their purpose. </w:t>
      </w:r>
    </w:p>
    <w:p w14:paraId="4B3C34AD" w14:textId="77777777" w:rsidR="00DC5C43" w:rsidRDefault="00DC5C43" w:rsidP="009719A3">
      <w:pPr>
        <w:pStyle w:val="ListParagraph"/>
        <w:numPr>
          <w:ilvl w:val="0"/>
          <w:numId w:val="27"/>
        </w:numPr>
        <w:spacing w:before="240"/>
      </w:pPr>
      <w:r>
        <w:t xml:space="preserve">Explain the relationship </w:t>
      </w:r>
      <w:r w:rsidR="009B6CF6">
        <w:t>between collision attacks and cryptographic hash algorithms.</w:t>
      </w:r>
    </w:p>
    <w:p w14:paraId="5FBDB074" w14:textId="77777777" w:rsidR="003E70D7" w:rsidRDefault="003E70D7" w:rsidP="00290208"/>
    <w:p w14:paraId="0B2749A8" w14:textId="77777777" w:rsidR="003E70D7" w:rsidRDefault="003E70D7" w:rsidP="00290208"/>
    <w:p w14:paraId="7D415AA4" w14:textId="77777777" w:rsidR="00C77179" w:rsidRDefault="00802394" w:rsidP="006E4CFF">
      <w:pPr>
        <w:spacing w:after="160"/>
      </w:pPr>
      <w:bookmarkStart w:id="119" w:name="_Toc450047302"/>
      <w:bookmarkStart w:id="120" w:name="_Toc431478499"/>
      <w:r>
        <w:br w:type="page"/>
      </w:r>
    </w:p>
    <w:p w14:paraId="4F3F30A6" w14:textId="77777777" w:rsidR="00274E53" w:rsidRDefault="0059710A" w:rsidP="009D69B1">
      <w:pPr>
        <w:pStyle w:val="Heading1"/>
      </w:pPr>
      <w:bookmarkStart w:id="121" w:name="_Toc450053833"/>
      <w:bookmarkStart w:id="122" w:name="_Toc450211913"/>
      <w:bookmarkStart w:id="123" w:name="_Toc450652293"/>
      <w:bookmarkStart w:id="124" w:name="_Toc450652384"/>
      <w:bookmarkStart w:id="125" w:name="_Ref456116566"/>
      <w:bookmarkStart w:id="126" w:name="_Toc517167072"/>
      <w:bookmarkStart w:id="127" w:name="_Toc517167110"/>
      <w:r>
        <w:lastRenderedPageBreak/>
        <w:t xml:space="preserve">.NET </w:t>
      </w:r>
      <w:r w:rsidR="00476C53" w:rsidRPr="002D239B">
        <w:t>Cryptography</w:t>
      </w:r>
      <w:bookmarkEnd w:id="119"/>
      <w:bookmarkEnd w:id="121"/>
      <w:bookmarkEnd w:id="122"/>
      <w:bookmarkEnd w:id="123"/>
      <w:bookmarkEnd w:id="124"/>
      <w:bookmarkEnd w:id="125"/>
      <w:bookmarkEnd w:id="126"/>
      <w:bookmarkEnd w:id="127"/>
      <w:r w:rsidR="00476C53" w:rsidRPr="002D239B">
        <w:t xml:space="preserve"> </w:t>
      </w:r>
      <w:r w:rsidR="00274E53" w:rsidRPr="002D239B">
        <w:t xml:space="preserve"> </w:t>
      </w:r>
      <w:bookmarkEnd w:id="120"/>
    </w:p>
    <w:p w14:paraId="463A3FDF" w14:textId="77777777" w:rsidR="00DB39C5" w:rsidRDefault="00DB39C5" w:rsidP="00181B87">
      <w:pPr>
        <w:pStyle w:val="Heading2"/>
      </w:pPr>
      <w:bookmarkStart w:id="128" w:name="_Toc450047303"/>
      <w:bookmarkStart w:id="129" w:name="_Toc450053834"/>
      <w:bookmarkStart w:id="130" w:name="_Toc517167111"/>
      <w:r>
        <w:t>Chapter Objectives</w:t>
      </w:r>
      <w:bookmarkEnd w:id="128"/>
      <w:bookmarkEnd w:id="129"/>
      <w:bookmarkEnd w:id="130"/>
    </w:p>
    <w:p w14:paraId="43B1399C" w14:textId="77777777" w:rsidR="00DB39C5" w:rsidRDefault="00DB39C5" w:rsidP="009719A3">
      <w:pPr>
        <w:pStyle w:val="ListParagraph"/>
        <w:numPr>
          <w:ilvl w:val="0"/>
          <w:numId w:val="44"/>
        </w:numPr>
      </w:pPr>
      <w:r>
        <w:t>Learn about the various cryptography namespaces in .NET and what they contain.</w:t>
      </w:r>
    </w:p>
    <w:p w14:paraId="00FBE939" w14:textId="77777777" w:rsidR="00DB39C5" w:rsidRDefault="00DB39C5" w:rsidP="009719A3">
      <w:pPr>
        <w:pStyle w:val="ListParagraph"/>
        <w:numPr>
          <w:ilvl w:val="0"/>
          <w:numId w:val="44"/>
        </w:numPr>
      </w:pPr>
      <w:r>
        <w:t>Understand the class hierarchy used in .NET for cryptographic algorithms.</w:t>
      </w:r>
    </w:p>
    <w:p w14:paraId="5B2ED120" w14:textId="77777777" w:rsidR="00DB39C5" w:rsidRDefault="00DB39C5" w:rsidP="009719A3">
      <w:pPr>
        <w:pStyle w:val="ListParagraph"/>
        <w:numPr>
          <w:ilvl w:val="0"/>
          <w:numId w:val="44"/>
        </w:numPr>
      </w:pPr>
      <w:r>
        <w:t xml:space="preserve">Learn how the </w:t>
      </w:r>
      <w:r w:rsidRPr="00DB39C5">
        <w:rPr>
          <w:b/>
        </w:rPr>
        <w:t>CryptoConfig</w:t>
      </w:r>
      <w:r w:rsidR="00DE35B0">
        <w:rPr>
          <w:b/>
        </w:rPr>
        <w:fldChar w:fldCharType="begin"/>
      </w:r>
      <w:r w:rsidR="00DE35B0">
        <w:instrText xml:space="preserve"> XE "</w:instrText>
      </w:r>
      <w:r w:rsidR="00DE35B0" w:rsidRPr="00767B7B">
        <w:instrText>CryptoConfig</w:instrText>
      </w:r>
      <w:r w:rsidR="00DE35B0">
        <w:instrText xml:space="preserve">" </w:instrText>
      </w:r>
      <w:r w:rsidR="00DE35B0">
        <w:rPr>
          <w:b/>
        </w:rPr>
        <w:fldChar w:fldCharType="end"/>
      </w:r>
      <w:r>
        <w:t xml:space="preserve"> class is used to configure mappings.</w:t>
      </w:r>
    </w:p>
    <w:p w14:paraId="2E1992EB" w14:textId="77777777" w:rsidR="007E2A9D" w:rsidRDefault="00DB39C5" w:rsidP="009719A3">
      <w:pPr>
        <w:pStyle w:val="ListParagraph"/>
        <w:numPr>
          <w:ilvl w:val="0"/>
          <w:numId w:val="44"/>
        </w:numPr>
      </w:pPr>
      <w:r>
        <w:t xml:space="preserve">Recognize </w:t>
      </w:r>
      <w:r w:rsidR="007E2A9D">
        <w:t>common auxiliary libraries not included in .NET and where the CryptoAPI fits into the .NET cryptography model.</w:t>
      </w:r>
    </w:p>
    <w:p w14:paraId="2625FB98" w14:textId="77777777" w:rsidR="007E2A9D" w:rsidRDefault="007E2A9D" w:rsidP="009719A3">
      <w:pPr>
        <w:pStyle w:val="ListParagraph"/>
        <w:numPr>
          <w:ilvl w:val="0"/>
          <w:numId w:val="44"/>
        </w:numPr>
      </w:pPr>
      <w:r>
        <w:t>Know the cryptographic exceptions used in .NET.</w:t>
      </w:r>
    </w:p>
    <w:p w14:paraId="1A31AEDE" w14:textId="77777777" w:rsidR="007E2A9D" w:rsidRPr="00DB39C5" w:rsidRDefault="007E2A9D" w:rsidP="009719A3">
      <w:pPr>
        <w:pStyle w:val="ListParagraph"/>
        <w:numPr>
          <w:ilvl w:val="0"/>
          <w:numId w:val="44"/>
        </w:numPr>
      </w:pPr>
      <w:r>
        <w:t>Appreciate the challenges presented by memory management and text encoding.</w:t>
      </w:r>
    </w:p>
    <w:p w14:paraId="7F0E3A69" w14:textId="77777777" w:rsidR="00C9068A" w:rsidRDefault="00C9068A" w:rsidP="00181B87">
      <w:pPr>
        <w:pStyle w:val="Heading2"/>
      </w:pPr>
      <w:bookmarkStart w:id="131" w:name="_Toc450047304"/>
      <w:bookmarkStart w:id="132" w:name="_Toc450053835"/>
      <w:bookmarkStart w:id="133" w:name="_Toc517167112"/>
      <w:r>
        <w:t>What’s New in .NET 4.6</w:t>
      </w:r>
      <w:r w:rsidR="007734FB">
        <w:fldChar w:fldCharType="begin"/>
      </w:r>
      <w:r w:rsidR="007734FB">
        <w:instrText xml:space="preserve"> XE "</w:instrText>
      </w:r>
      <w:r w:rsidR="007734FB" w:rsidRPr="002A1E36">
        <w:instrText>.NET 4.6:new additions</w:instrText>
      </w:r>
      <w:r w:rsidR="007734FB">
        <w:instrText xml:space="preserve">" </w:instrText>
      </w:r>
      <w:r w:rsidR="007734FB">
        <w:fldChar w:fldCharType="end"/>
      </w:r>
      <w:r>
        <w:t>?</w:t>
      </w:r>
      <w:bookmarkEnd w:id="133"/>
    </w:p>
    <w:p w14:paraId="5FE3BE16" w14:textId="77777777" w:rsidR="00C9068A" w:rsidRDefault="00C9068A" w:rsidP="00C9068A">
      <w:r>
        <w:t>Most of the cryptographic functionality from .NET 4.5 remains the same. There are a few notable exceptions:</w:t>
      </w:r>
    </w:p>
    <w:p w14:paraId="3F003A38" w14:textId="77777777" w:rsidR="00D8260A" w:rsidRDefault="00D8260A" w:rsidP="00D8260A">
      <w:pPr>
        <w:pStyle w:val="ListParagraph"/>
        <w:numPr>
          <w:ilvl w:val="0"/>
          <w:numId w:val="79"/>
        </w:numPr>
      </w:pPr>
      <w:r w:rsidRPr="007D6C0E">
        <w:rPr>
          <w:b/>
        </w:rPr>
        <w:t>ECDsaCertificateExtensions</w:t>
      </w:r>
      <w:r>
        <w:rPr>
          <w:b/>
        </w:rPr>
        <w:fldChar w:fldCharType="begin"/>
      </w:r>
      <w:r>
        <w:instrText xml:space="preserve"> XE "</w:instrText>
      </w:r>
      <w:r w:rsidRPr="00434DE6">
        <w:rPr>
          <w:b/>
        </w:rPr>
        <w:instrText>ECDsaCertificateExtensions</w:instrText>
      </w:r>
      <w:r>
        <w:instrText xml:space="preserve">" </w:instrText>
      </w:r>
      <w:r>
        <w:rPr>
          <w:b/>
        </w:rPr>
        <w:fldChar w:fldCharType="end"/>
      </w:r>
      <w:r>
        <w:t xml:space="preserve"> (System.Core.dll</w:t>
      </w:r>
      <w:r>
        <w:fldChar w:fldCharType="begin"/>
      </w:r>
      <w:r>
        <w:instrText xml:space="preserve"> XE "</w:instrText>
      </w:r>
      <w:r w:rsidRPr="00C928AD">
        <w:instrText>System.Core.dll</w:instrText>
      </w:r>
      <w:r>
        <w:instrText xml:space="preserve">" </w:instrText>
      </w:r>
      <w:r>
        <w:fldChar w:fldCharType="end"/>
      </w:r>
      <w:r>
        <w:t>)</w:t>
      </w:r>
      <w:r>
        <w:rPr>
          <w:b/>
        </w:rPr>
        <w:t xml:space="preserve">: </w:t>
      </w:r>
      <w:r>
        <w:t>Provides easier access to certificate information and keys.</w:t>
      </w:r>
    </w:p>
    <w:p w14:paraId="06C64339" w14:textId="77777777" w:rsidR="00D8260A" w:rsidRDefault="007D6C0E" w:rsidP="00D8260A">
      <w:pPr>
        <w:pStyle w:val="ListParagraph"/>
        <w:numPr>
          <w:ilvl w:val="0"/>
          <w:numId w:val="79"/>
        </w:numPr>
      </w:pPr>
      <w:r w:rsidRPr="007D6C0E">
        <w:rPr>
          <w:b/>
        </w:rPr>
        <w:t>RSACertificate</w:t>
      </w:r>
      <w:r w:rsidR="00C9068A" w:rsidRPr="007D6C0E">
        <w:rPr>
          <w:b/>
        </w:rPr>
        <w:t>Extensions</w:t>
      </w:r>
      <w:r w:rsidR="00BC75C8">
        <w:rPr>
          <w:b/>
        </w:rPr>
        <w:fldChar w:fldCharType="begin"/>
      </w:r>
      <w:r w:rsidR="00BC75C8">
        <w:instrText xml:space="preserve"> XE "</w:instrText>
      </w:r>
      <w:r w:rsidR="00BC75C8" w:rsidRPr="00434DE6">
        <w:rPr>
          <w:b/>
        </w:rPr>
        <w:instrText>RSACertificateExtensions</w:instrText>
      </w:r>
      <w:r w:rsidR="00BC75C8">
        <w:instrText xml:space="preserve">" </w:instrText>
      </w:r>
      <w:r w:rsidR="00BC75C8">
        <w:rPr>
          <w:b/>
        </w:rPr>
        <w:fldChar w:fldCharType="end"/>
      </w:r>
      <w:r w:rsidR="00033FF5">
        <w:rPr>
          <w:b/>
        </w:rPr>
        <w:t xml:space="preserve"> </w:t>
      </w:r>
      <w:r w:rsidR="00033FF5" w:rsidRPr="00033FF5">
        <w:t>(System.Core.dll</w:t>
      </w:r>
      <w:r w:rsidR="007734FB">
        <w:fldChar w:fldCharType="begin"/>
      </w:r>
      <w:r w:rsidR="007734FB">
        <w:instrText xml:space="preserve"> XE "</w:instrText>
      </w:r>
      <w:r w:rsidR="007734FB" w:rsidRPr="00C928AD">
        <w:instrText>System.Core.dll</w:instrText>
      </w:r>
      <w:r w:rsidR="007734FB">
        <w:instrText xml:space="preserve">" </w:instrText>
      </w:r>
      <w:r w:rsidR="007734FB">
        <w:fldChar w:fldCharType="end"/>
      </w:r>
      <w:r w:rsidR="00033FF5" w:rsidRPr="00033FF5">
        <w:t>)</w:t>
      </w:r>
      <w:r w:rsidR="00033FF5">
        <w:rPr>
          <w:b/>
        </w:rPr>
        <w:t xml:space="preserve">: </w:t>
      </w:r>
      <w:r w:rsidR="00033FF5">
        <w:t>Provide</w:t>
      </w:r>
      <w:r w:rsidR="007734FB">
        <w:t>s</w:t>
      </w:r>
      <w:r w:rsidR="00033FF5">
        <w:t xml:space="preserve"> easier access to certificate information and keys.</w:t>
      </w:r>
      <w:r w:rsidR="00121DDA">
        <w:t xml:space="preserve"> </w:t>
      </w:r>
    </w:p>
    <w:p w14:paraId="7F0DA31E" w14:textId="77777777" w:rsidR="00C9068A" w:rsidRPr="00D8260A" w:rsidRDefault="00D8260A" w:rsidP="00D8260A">
      <w:pPr>
        <w:pStyle w:val="ListParagraph"/>
        <w:numPr>
          <w:ilvl w:val="0"/>
          <w:numId w:val="79"/>
        </w:numPr>
      </w:pPr>
      <w:r w:rsidRPr="007D6C0E">
        <w:rPr>
          <w:b/>
        </w:rPr>
        <w:t>RSACng</w:t>
      </w:r>
      <w:r>
        <w:rPr>
          <w:b/>
        </w:rPr>
        <w:fldChar w:fldCharType="begin"/>
      </w:r>
      <w:r>
        <w:instrText xml:space="preserve"> XE "</w:instrText>
      </w:r>
      <w:r w:rsidRPr="00434DE6">
        <w:rPr>
          <w:b/>
        </w:rPr>
        <w:instrText>RSACng</w:instrText>
      </w:r>
      <w:r>
        <w:instrText xml:space="preserve">" </w:instrText>
      </w:r>
      <w:r>
        <w:rPr>
          <w:b/>
        </w:rPr>
        <w:fldChar w:fldCharType="end"/>
      </w:r>
      <w:r w:rsidRPr="007D6C0E">
        <w:rPr>
          <w:b/>
        </w:rPr>
        <w:t xml:space="preserve"> </w:t>
      </w:r>
      <w:r>
        <w:t>(System.Core.dll</w:t>
      </w:r>
      <w:r>
        <w:fldChar w:fldCharType="begin"/>
      </w:r>
      <w:r>
        <w:instrText xml:space="preserve"> XE "</w:instrText>
      </w:r>
      <w:r w:rsidRPr="00C928AD">
        <w:instrText>System.Core.dll</w:instrText>
      </w:r>
      <w:r>
        <w:instrText xml:space="preserve">" </w:instrText>
      </w:r>
      <w:r>
        <w:fldChar w:fldCharType="end"/>
      </w:r>
      <w:r>
        <w:t xml:space="preserve">): </w:t>
      </w:r>
      <w:r>
        <w:rPr>
          <w:rFonts w:cs="Segoe UI"/>
          <w:color w:val="000000"/>
          <w:szCs w:val="20"/>
        </w:rPr>
        <w:t>A</w:t>
      </w:r>
      <w:r w:rsidRPr="00BC75C8">
        <w:rPr>
          <w:rFonts w:cs="Segoe UI"/>
          <w:color w:val="000000"/>
          <w:szCs w:val="20"/>
        </w:rPr>
        <w:t xml:space="preserve"> Cryptography Next Generation (CNG) implementation of the RSA algorithm.</w:t>
      </w:r>
    </w:p>
    <w:p w14:paraId="4937A5B1" w14:textId="77777777" w:rsidR="00C9068A" w:rsidRPr="007D6C0E" w:rsidRDefault="007D6C0E" w:rsidP="00C9068A">
      <w:pPr>
        <w:pStyle w:val="ListParagraph"/>
        <w:numPr>
          <w:ilvl w:val="0"/>
          <w:numId w:val="79"/>
        </w:numPr>
        <w:rPr>
          <w:b/>
        </w:rPr>
      </w:pPr>
      <w:r w:rsidRPr="007D6C0E">
        <w:rPr>
          <w:b/>
        </w:rPr>
        <w:t>RSAEncryption</w:t>
      </w:r>
      <w:r w:rsidR="00C9068A" w:rsidRPr="007D6C0E">
        <w:rPr>
          <w:b/>
        </w:rPr>
        <w:t>Padding</w:t>
      </w:r>
      <w:r w:rsidR="00BC75C8">
        <w:rPr>
          <w:b/>
        </w:rPr>
        <w:fldChar w:fldCharType="begin"/>
      </w:r>
      <w:r w:rsidR="00BC75C8">
        <w:instrText xml:space="preserve"> XE "</w:instrText>
      </w:r>
      <w:r w:rsidR="00BC75C8" w:rsidRPr="00434DE6">
        <w:rPr>
          <w:b/>
        </w:rPr>
        <w:instrText>RSAEncryptionPadding</w:instrText>
      </w:r>
      <w:r w:rsidR="00BC75C8">
        <w:instrText xml:space="preserve">" </w:instrText>
      </w:r>
      <w:r w:rsidR="00BC75C8">
        <w:rPr>
          <w:b/>
        </w:rPr>
        <w:fldChar w:fldCharType="end"/>
      </w:r>
      <w:r w:rsidR="00C9068A" w:rsidRPr="007D6C0E">
        <w:rPr>
          <w:b/>
        </w:rPr>
        <w:t xml:space="preserve">: </w:t>
      </w:r>
      <w:r w:rsidR="007734FB">
        <w:t>Specifies the padding mode (Oaep (SHA1-SHA512) or Pkcs1) and parameters to use with RSA encryption or decryption operations.</w:t>
      </w:r>
    </w:p>
    <w:p w14:paraId="76DC5170" w14:textId="77777777" w:rsidR="00C9068A" w:rsidRPr="007734FB" w:rsidRDefault="007D6C0E" w:rsidP="007734FB">
      <w:pPr>
        <w:pStyle w:val="ListParagraph"/>
        <w:numPr>
          <w:ilvl w:val="0"/>
          <w:numId w:val="79"/>
        </w:numPr>
        <w:rPr>
          <w:b/>
        </w:rPr>
      </w:pPr>
      <w:r w:rsidRPr="007D6C0E">
        <w:rPr>
          <w:b/>
        </w:rPr>
        <w:t>RSAEncryptionPadding</w:t>
      </w:r>
      <w:r w:rsidR="00C9068A" w:rsidRPr="007D6C0E">
        <w:rPr>
          <w:b/>
        </w:rPr>
        <w:t>Mode</w:t>
      </w:r>
      <w:r w:rsidR="00BC75C8">
        <w:rPr>
          <w:b/>
        </w:rPr>
        <w:fldChar w:fldCharType="begin"/>
      </w:r>
      <w:r w:rsidR="00BC75C8">
        <w:instrText xml:space="preserve"> XE "</w:instrText>
      </w:r>
      <w:r w:rsidR="00BC75C8" w:rsidRPr="00434DE6">
        <w:rPr>
          <w:b/>
        </w:rPr>
        <w:instrText>RSAEncryptionPaddingMode</w:instrText>
      </w:r>
      <w:r w:rsidR="00BC75C8">
        <w:instrText xml:space="preserve">" </w:instrText>
      </w:r>
      <w:r w:rsidR="00BC75C8">
        <w:rPr>
          <w:b/>
        </w:rPr>
        <w:fldChar w:fldCharType="end"/>
      </w:r>
      <w:r w:rsidR="00C9068A" w:rsidRPr="007D6C0E">
        <w:rPr>
          <w:b/>
        </w:rPr>
        <w:t>:</w:t>
      </w:r>
      <w:r w:rsidR="007734FB" w:rsidRPr="007734FB">
        <w:t xml:space="preserve"> </w:t>
      </w:r>
      <w:r w:rsidR="007734FB">
        <w:t>An enum that specifies the encryption padding mode (Oaep (SHA1-SHA512) or Pkcs1).</w:t>
      </w:r>
    </w:p>
    <w:p w14:paraId="7D2D233B" w14:textId="77777777" w:rsidR="00C9068A" w:rsidRPr="007D6C0E" w:rsidRDefault="007D6C0E" w:rsidP="00C9068A">
      <w:pPr>
        <w:pStyle w:val="ListParagraph"/>
        <w:numPr>
          <w:ilvl w:val="0"/>
          <w:numId w:val="79"/>
        </w:numPr>
        <w:rPr>
          <w:b/>
        </w:rPr>
      </w:pPr>
      <w:r w:rsidRPr="007D6C0E">
        <w:rPr>
          <w:b/>
        </w:rPr>
        <w:t>RSASignatureP</w:t>
      </w:r>
      <w:r w:rsidR="00C9068A" w:rsidRPr="007D6C0E">
        <w:rPr>
          <w:b/>
        </w:rPr>
        <w:t>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rsidR="00C9068A" w:rsidRPr="007D6C0E">
        <w:rPr>
          <w:b/>
        </w:rPr>
        <w:t>:</w:t>
      </w:r>
      <w:r w:rsidR="007734FB">
        <w:rPr>
          <w:b/>
        </w:rPr>
        <w:t xml:space="preserve"> </w:t>
      </w:r>
      <w:r w:rsidR="007734FB">
        <w:rPr>
          <w:rFonts w:cs="Segoe UI"/>
          <w:color w:val="000000"/>
          <w:szCs w:val="20"/>
        </w:rPr>
        <w:t xml:space="preserve">Specifies the </w:t>
      </w:r>
      <w:r w:rsidR="007734FB" w:rsidRPr="007734FB">
        <w:rPr>
          <w:rFonts w:cs="Segoe UI"/>
          <w:color w:val="000000"/>
          <w:szCs w:val="20"/>
        </w:rPr>
        <w:t>padding mode</w:t>
      </w:r>
      <w:r w:rsidR="007734FB">
        <w:rPr>
          <w:rFonts w:cs="Segoe UI"/>
          <w:color w:val="000000"/>
          <w:szCs w:val="20"/>
        </w:rPr>
        <w:t xml:space="preserve"> </w:t>
      </w:r>
      <w:r w:rsidR="007734FB">
        <w:t>(Pkcs1 or Pss)</w:t>
      </w:r>
      <w:r w:rsidR="007734FB" w:rsidRPr="007734FB">
        <w:rPr>
          <w:rFonts w:cs="Segoe UI"/>
          <w:color w:val="000000"/>
          <w:szCs w:val="20"/>
        </w:rPr>
        <w:t xml:space="preserve"> and parameters to use with RSA signature crea</w:t>
      </w:r>
      <w:r w:rsidR="007734FB">
        <w:rPr>
          <w:rFonts w:cs="Segoe UI"/>
          <w:color w:val="000000"/>
          <w:szCs w:val="20"/>
        </w:rPr>
        <w:t xml:space="preserve">tion or verification operations. </w:t>
      </w:r>
    </w:p>
    <w:p w14:paraId="47AD7DDA" w14:textId="77777777" w:rsidR="00C9068A" w:rsidRPr="007D6C0E" w:rsidRDefault="007D6C0E" w:rsidP="00C9068A">
      <w:pPr>
        <w:pStyle w:val="ListParagraph"/>
        <w:numPr>
          <w:ilvl w:val="0"/>
          <w:numId w:val="79"/>
        </w:numPr>
        <w:rPr>
          <w:b/>
        </w:rPr>
      </w:pPr>
      <w:r w:rsidRPr="007D6C0E">
        <w:rPr>
          <w:b/>
        </w:rPr>
        <w:t>RSA</w:t>
      </w:r>
      <w:r w:rsidR="00C9068A" w:rsidRPr="007D6C0E">
        <w:rPr>
          <w:b/>
        </w:rPr>
        <w:t>Sign</w:t>
      </w:r>
      <w:r w:rsidRPr="007D6C0E">
        <w:rPr>
          <w:b/>
        </w:rPr>
        <w:t>aturePadding</w:t>
      </w:r>
      <w:r w:rsidR="00C9068A" w:rsidRPr="007D6C0E">
        <w:rPr>
          <w:b/>
        </w:rPr>
        <w:t>Mode</w:t>
      </w:r>
      <w:r w:rsidR="00BC75C8">
        <w:rPr>
          <w:b/>
        </w:rPr>
        <w:fldChar w:fldCharType="begin"/>
      </w:r>
      <w:r w:rsidR="00BC75C8">
        <w:instrText xml:space="preserve"> XE "</w:instrText>
      </w:r>
      <w:r w:rsidR="00BC75C8" w:rsidRPr="00434DE6">
        <w:rPr>
          <w:b/>
        </w:rPr>
        <w:instrText>RSASignaturePaddingMode</w:instrText>
      </w:r>
      <w:r w:rsidR="00BC75C8">
        <w:instrText xml:space="preserve">" </w:instrText>
      </w:r>
      <w:r w:rsidR="00BC75C8">
        <w:rPr>
          <w:b/>
        </w:rPr>
        <w:fldChar w:fldCharType="end"/>
      </w:r>
      <w:r w:rsidR="00C9068A" w:rsidRPr="007D6C0E">
        <w:rPr>
          <w:b/>
        </w:rPr>
        <w:t>:</w:t>
      </w:r>
      <w:r w:rsidR="007734FB">
        <w:rPr>
          <w:b/>
        </w:rPr>
        <w:t xml:space="preserve"> </w:t>
      </w:r>
      <w:r w:rsidR="007734FB">
        <w:t>An enum that specifies the signature padding mode (Pkcs1 or Pss).</w:t>
      </w:r>
      <w:r w:rsidR="00121DDA">
        <w:t xml:space="preserve"> </w:t>
      </w:r>
    </w:p>
    <w:p w14:paraId="65C1F1EE" w14:textId="77777777" w:rsidR="001705CE" w:rsidRDefault="001705CE" w:rsidP="00181B87">
      <w:pPr>
        <w:pStyle w:val="Heading2"/>
      </w:pPr>
      <w:bookmarkStart w:id="134" w:name="_Toc517167113"/>
      <w:r>
        <w:t>mscorlib.dll</w:t>
      </w:r>
      <w:bookmarkEnd w:id="131"/>
      <w:bookmarkEnd w:id="132"/>
      <w:r w:rsidR="007734FB">
        <w:fldChar w:fldCharType="begin"/>
      </w:r>
      <w:r w:rsidR="007734FB">
        <w:instrText xml:space="preserve"> XE "</w:instrText>
      </w:r>
      <w:r w:rsidR="007734FB" w:rsidRPr="00C928AD">
        <w:instrText>mscorlib.dll</w:instrText>
      </w:r>
      <w:r w:rsidR="007734FB">
        <w:instrText xml:space="preserve">" </w:instrText>
      </w:r>
      <w:r w:rsidR="007734FB">
        <w:fldChar w:fldCharType="end"/>
      </w:r>
      <w:r w:rsidR="00033FF5">
        <w:t xml:space="preserve"> and System.Core.dll</w:t>
      </w:r>
      <w:bookmarkEnd w:id="134"/>
      <w:r w:rsidR="007734FB">
        <w:fldChar w:fldCharType="begin"/>
      </w:r>
      <w:r w:rsidR="007734FB">
        <w:instrText xml:space="preserve"> XE "</w:instrText>
      </w:r>
      <w:r w:rsidR="007734FB" w:rsidRPr="00C928AD">
        <w:instrText>System.Core.dll</w:instrText>
      </w:r>
      <w:r w:rsidR="007734FB">
        <w:instrText xml:space="preserve">" </w:instrText>
      </w:r>
      <w:r w:rsidR="007734FB">
        <w:fldChar w:fldCharType="end"/>
      </w:r>
    </w:p>
    <w:p w14:paraId="5C6B1A37" w14:textId="77777777" w:rsidR="007D6C0E" w:rsidRDefault="005F6825" w:rsidP="001705CE">
      <w:r>
        <w:t xml:space="preserve">Cryptographic functionality and resources in .NET are organized into specific namespaces and dlls (or made available through COM). </w:t>
      </w:r>
      <w:r w:rsidR="001705CE" w:rsidRPr="00AC4B38">
        <w:rPr>
          <w:b/>
        </w:rPr>
        <w:t>mscorlib.dll</w:t>
      </w:r>
      <w:r w:rsidR="00DE35B0">
        <w:rPr>
          <w:b/>
        </w:rPr>
        <w:fldChar w:fldCharType="begin"/>
      </w:r>
      <w:r w:rsidR="00DE35B0">
        <w:instrText xml:space="preserve"> XE "</w:instrText>
      </w:r>
      <w:r w:rsidR="00DE35B0" w:rsidRPr="00767B7B">
        <w:instrText>mscorlib.dll</w:instrText>
      </w:r>
      <w:r w:rsidR="00DE35B0">
        <w:instrText xml:space="preserve">" </w:instrText>
      </w:r>
      <w:r w:rsidR="00DE35B0">
        <w:rPr>
          <w:b/>
        </w:rPr>
        <w:fldChar w:fldCharType="end"/>
      </w:r>
      <w:r w:rsidR="001705CE">
        <w:t xml:space="preserve"> </w:t>
      </w:r>
      <w:r w:rsidR="00033FF5">
        <w:t xml:space="preserve">and </w:t>
      </w:r>
      <w:r w:rsidR="00033FF5" w:rsidRPr="00033FF5">
        <w:rPr>
          <w:b/>
        </w:rPr>
        <w:t>System.Core.dll</w:t>
      </w:r>
      <w:r w:rsidR="007734FB">
        <w:rPr>
          <w:b/>
        </w:rPr>
        <w:fldChar w:fldCharType="begin"/>
      </w:r>
      <w:r w:rsidR="007734FB">
        <w:instrText xml:space="preserve"> XE "</w:instrText>
      </w:r>
      <w:r w:rsidR="007734FB" w:rsidRPr="00C928AD">
        <w:instrText>System.Core.dll</w:instrText>
      </w:r>
      <w:r w:rsidR="007734FB">
        <w:instrText xml:space="preserve">" </w:instrText>
      </w:r>
      <w:r w:rsidR="007734FB">
        <w:rPr>
          <w:b/>
        </w:rPr>
        <w:fldChar w:fldCharType="end"/>
      </w:r>
      <w:r w:rsidR="00033FF5" w:rsidRPr="00033FF5">
        <w:rPr>
          <w:b/>
        </w:rPr>
        <w:t xml:space="preserve"> </w:t>
      </w:r>
      <w:r w:rsidR="00033FF5">
        <w:t>contain</w:t>
      </w:r>
      <w:r w:rsidR="001705CE">
        <w:t xml:space="preserve"> much of the core functionality of .NET and most, if not all, of the cryptographic objects needed to perform essential cryptographic programmin</w:t>
      </w:r>
      <w:r w:rsidR="00807AD4">
        <w:t xml:space="preserve">g in .NET applications. </w:t>
      </w:r>
      <w:r w:rsidR="000F2CD0">
        <w:rPr>
          <w:b/>
        </w:rPr>
        <w:t>mscorlib.dll</w:t>
      </w:r>
      <w:r w:rsidR="007734FB">
        <w:t xml:space="preserve"> and </w:t>
      </w:r>
      <w:r w:rsidR="007734FB" w:rsidRPr="007734FB">
        <w:rPr>
          <w:b/>
        </w:rPr>
        <w:t>System.Core.dll</w:t>
      </w:r>
      <w:r w:rsidR="007734FB">
        <w:t xml:space="preserve"> contain</w:t>
      </w:r>
      <w:r w:rsidR="00807AD4">
        <w:t xml:space="preserve"> objects in the </w:t>
      </w:r>
      <w:r w:rsidR="00807AD4"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7734FB">
        <w:t xml:space="preserve"> and </w:t>
      </w:r>
      <w:r w:rsidR="00807AD4" w:rsidRPr="007D3BFC">
        <w:rPr>
          <w:b/>
        </w:rPr>
        <w:t>System.Security.Cryptography.X509Certificates</w:t>
      </w:r>
      <w:r w:rsidR="00807AD4">
        <w:t xml:space="preserve"> namespaces</w:t>
      </w:r>
      <w:r w:rsidR="007734FB">
        <w:t xml:space="preserve"> that</w:t>
      </w:r>
      <w:r w:rsidR="00807AD4">
        <w:t xml:space="preserve"> we will </w:t>
      </w:r>
      <w:r w:rsidR="00ED76DB">
        <w:t>use</w:t>
      </w:r>
      <w:r w:rsidR="00807AD4">
        <w:t xml:space="preserve"> </w:t>
      </w:r>
      <w:r>
        <w:t>throughout</w:t>
      </w:r>
      <w:r w:rsidR="00807AD4">
        <w:t xml:space="preserve"> this book.</w:t>
      </w:r>
    </w:p>
    <w:p w14:paraId="13D99942" w14:textId="77777777" w:rsidR="00807AD4" w:rsidRDefault="00807AD4" w:rsidP="00181B87">
      <w:pPr>
        <w:pStyle w:val="Heading2"/>
      </w:pPr>
      <w:bookmarkStart w:id="135" w:name="_Toc450047305"/>
      <w:bookmarkStart w:id="136" w:name="_Toc450053836"/>
      <w:bookmarkStart w:id="137" w:name="_Toc517167114"/>
      <w:r>
        <w:lastRenderedPageBreak/>
        <w:t>System.Security.dll</w:t>
      </w:r>
      <w:bookmarkEnd w:id="135"/>
      <w:bookmarkEnd w:id="136"/>
      <w:bookmarkEnd w:id="137"/>
      <w:r w:rsidR="00DE35B0">
        <w:fldChar w:fldCharType="begin"/>
      </w:r>
      <w:r w:rsidR="00DE35B0">
        <w:instrText xml:space="preserve"> XE "</w:instrText>
      </w:r>
      <w:r w:rsidR="00DE35B0" w:rsidRPr="00767B7B">
        <w:instrText>System.Security.dll</w:instrText>
      </w:r>
      <w:r w:rsidR="00DE35B0">
        <w:instrText xml:space="preserve">" </w:instrText>
      </w:r>
      <w:r w:rsidR="00DE35B0">
        <w:fldChar w:fldCharType="end"/>
      </w:r>
    </w:p>
    <w:p w14:paraId="1DD93452" w14:textId="77777777" w:rsidR="00807AD4" w:rsidRPr="00807AD4" w:rsidRDefault="00807AD4" w:rsidP="00807AD4">
      <w:r>
        <w:t xml:space="preserve">The </w:t>
      </w:r>
      <w:r w:rsidRPr="007D3BFC">
        <w:rPr>
          <w:b/>
        </w:rPr>
        <w:t>System.Security.dl</w:t>
      </w:r>
      <w:r w:rsidR="008F6427" w:rsidRPr="007D3BFC">
        <w:rPr>
          <w:b/>
        </w:rPr>
        <w:t>l</w:t>
      </w:r>
      <w:r w:rsidR="00DE35B0">
        <w:rPr>
          <w:b/>
        </w:rPr>
        <w:fldChar w:fldCharType="begin"/>
      </w:r>
      <w:r w:rsidR="00DE35B0">
        <w:instrText xml:space="preserve"> XE "</w:instrText>
      </w:r>
      <w:r w:rsidR="00DE35B0" w:rsidRPr="00767B7B">
        <w:instrText>System.Security.dll</w:instrText>
      </w:r>
      <w:r w:rsidR="00DE35B0">
        <w:instrText xml:space="preserve">" </w:instrText>
      </w:r>
      <w:r w:rsidR="00DE35B0">
        <w:rPr>
          <w:b/>
        </w:rPr>
        <w:fldChar w:fldCharType="end"/>
      </w:r>
      <w:r w:rsidRPr="007D3BFC">
        <w:rPr>
          <w:b/>
        </w:rPr>
        <w:t xml:space="preserve"> </w:t>
      </w:r>
      <w:r>
        <w:t xml:space="preserve">offers additional functionality atop that of the </w:t>
      </w:r>
      <w:r w:rsidRPr="00AC4B38">
        <w:rPr>
          <w:b/>
        </w:rPr>
        <w:t>mscorlib.dll</w:t>
      </w:r>
      <w:r w:rsidR="00DE35B0">
        <w:rPr>
          <w:b/>
        </w:rPr>
        <w:fldChar w:fldCharType="begin"/>
      </w:r>
      <w:r w:rsidR="00DE35B0">
        <w:instrText xml:space="preserve"> XE "</w:instrText>
      </w:r>
      <w:r w:rsidR="00DE35B0" w:rsidRPr="00767B7B">
        <w:instrText>mscorlib.dll</w:instrText>
      </w:r>
      <w:r w:rsidR="00DE35B0">
        <w:instrText xml:space="preserve">" </w:instrText>
      </w:r>
      <w:r w:rsidR="00DE35B0">
        <w:rPr>
          <w:b/>
        </w:rPr>
        <w:fldChar w:fldCharType="end"/>
      </w:r>
      <w:r>
        <w:t xml:space="preserve">. </w:t>
      </w:r>
      <w:r w:rsidR="00911BE8">
        <w:t xml:space="preserve">Notable additions are the </w:t>
      </w:r>
      <w:r w:rsidR="00911BE8" w:rsidRPr="007D3BFC">
        <w:rPr>
          <w:b/>
        </w:rPr>
        <w:t>Syste</w:t>
      </w:r>
      <w:r w:rsidR="008F6427" w:rsidRPr="007D3BFC">
        <w:rPr>
          <w:b/>
        </w:rPr>
        <w:t>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8F6427" w:rsidRPr="007D3BFC">
        <w:rPr>
          <w:b/>
        </w:rPr>
        <w:t>.Xml</w:t>
      </w:r>
      <w:r w:rsidR="008F6427">
        <w:t xml:space="preserve"> and</w:t>
      </w:r>
      <w:r w:rsidR="00911BE8">
        <w:t xml:space="preserve"> </w:t>
      </w:r>
      <w:r w:rsidR="00911BE8" w:rsidRPr="007D3BFC">
        <w:rPr>
          <w:b/>
        </w:rPr>
        <w:t>System.Security.Cryptography.Pkcs</w:t>
      </w:r>
      <w:r w:rsidR="00911BE8">
        <w:t xml:space="preserve"> namespaces, and the </w:t>
      </w:r>
      <w:r w:rsidR="00911BE8" w:rsidRPr="00911BE8">
        <w:rPr>
          <w:b/>
        </w:rPr>
        <w:t>DpapiDataProtector</w:t>
      </w:r>
      <w:r w:rsidR="00911BE8">
        <w:t xml:space="preserve">, </w:t>
      </w:r>
      <w:r w:rsidR="00911BE8" w:rsidRPr="00911BE8">
        <w:rPr>
          <w:b/>
        </w:rPr>
        <w:t>ProtectedMemory</w:t>
      </w:r>
      <w:r w:rsidR="00911BE8">
        <w:t xml:space="preserve"> and </w:t>
      </w:r>
      <w:r w:rsidR="00911BE8" w:rsidRPr="00911BE8">
        <w:rPr>
          <w:b/>
        </w:rPr>
        <w:t>ProtectedData</w:t>
      </w:r>
      <w:r w:rsidR="00911BE8">
        <w:t xml:space="preserve"> objects within the </w:t>
      </w:r>
      <w:r w:rsidR="00911BE8" w:rsidRPr="007D3BFC">
        <w:rPr>
          <w:b/>
        </w:rPr>
        <w:t>System.Security.Cryptography</w:t>
      </w:r>
      <w:r w:rsidR="00911BE8">
        <w:t xml:space="preserve"> namespace.</w:t>
      </w:r>
    </w:p>
    <w:p w14:paraId="30B9023C" w14:textId="77777777" w:rsidR="003B0372" w:rsidRDefault="003B0372" w:rsidP="00181B87">
      <w:pPr>
        <w:pStyle w:val="Heading2"/>
      </w:pPr>
      <w:bookmarkStart w:id="138" w:name="_Toc450047306"/>
      <w:bookmarkStart w:id="139" w:name="_Toc450053837"/>
      <w:bookmarkStart w:id="140" w:name="_Toc517167115"/>
      <w:r>
        <w:t>System.Security.Cryptography</w:t>
      </w:r>
      <w:bookmarkEnd w:id="138"/>
      <w:bookmarkEnd w:id="139"/>
      <w:bookmarkEnd w:id="140"/>
      <w:r w:rsidR="007B332B">
        <w:fldChar w:fldCharType="begin"/>
      </w:r>
      <w:r w:rsidR="007B332B">
        <w:instrText xml:space="preserve"> XE "</w:instrText>
      </w:r>
      <w:r w:rsidR="007B332B" w:rsidRPr="000A6DDE">
        <w:instrText>System.Security.Cryptography</w:instrText>
      </w:r>
      <w:r w:rsidR="007B332B">
        <w:instrText xml:space="preserve">" </w:instrText>
      </w:r>
      <w:r w:rsidR="007B332B">
        <w:fldChar w:fldCharType="end"/>
      </w:r>
    </w:p>
    <w:p w14:paraId="44978679" w14:textId="77777777" w:rsidR="00234B69" w:rsidRDefault="009C1406" w:rsidP="00342A9A">
      <w:r>
        <w:t xml:space="preserve">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w:t>
      </w:r>
      <w:r w:rsidR="00755002">
        <w:t>ce is the primary namespace for accessing cryptographic resources</w:t>
      </w:r>
      <w:r w:rsidR="00D52873">
        <w:t xml:space="preserve"> and objects in .NET. This namespace contains implementations of popular algorithms for cryptographic hashing and keyed hashing, random number generation, encryption, and digital signing. </w:t>
      </w:r>
      <w:r w:rsidR="00ED76DB">
        <w:t xml:space="preserve">Examples throughout the book </w:t>
      </w:r>
      <w:r w:rsidR="00234B69">
        <w:t>will assume that you have it referenced in your code file:</w:t>
      </w:r>
    </w:p>
    <w:p w14:paraId="040E9F29" w14:textId="77777777" w:rsidR="00371B30" w:rsidRDefault="00234B69" w:rsidP="00305A3E">
      <w:pPr>
        <w:pStyle w:val="NoSpacing"/>
      </w:pPr>
      <w:r>
        <w:t>using System.Security.Cryptography</w:t>
      </w:r>
      <w:r w:rsidR="007B332B">
        <w:fldChar w:fldCharType="begin"/>
      </w:r>
      <w:r w:rsidR="007B332B">
        <w:instrText xml:space="preserve"> XE "</w:instrText>
      </w:r>
      <w:r w:rsidR="007B332B" w:rsidRPr="000A6DDE">
        <w:instrText>System.Security.Cryptography</w:instrText>
      </w:r>
      <w:r w:rsidR="007B332B">
        <w:instrText xml:space="preserve">" </w:instrText>
      </w:r>
      <w:r w:rsidR="007B332B">
        <w:fldChar w:fldCharType="end"/>
      </w:r>
      <w:r>
        <w:t>;</w:t>
      </w:r>
    </w:p>
    <w:p w14:paraId="3FFC9B25" w14:textId="77777777" w:rsidR="009C508C" w:rsidRDefault="009C508C" w:rsidP="002A08D8">
      <w:pPr>
        <w:pStyle w:val="Heading3"/>
      </w:pPr>
      <w:r>
        <w:t>Class Hierarchy</w:t>
      </w:r>
      <w:r w:rsidR="007B332B">
        <w:fldChar w:fldCharType="begin"/>
      </w:r>
      <w:r w:rsidR="007B332B">
        <w:instrText xml:space="preserve"> XE "</w:instrText>
      </w:r>
      <w:r w:rsidR="007B332B" w:rsidRPr="0084681E">
        <w:instrText>System.Security.Cryptography:class hierarchy</w:instrText>
      </w:r>
      <w:r w:rsidR="007B332B">
        <w:instrText xml:space="preserve">" </w:instrText>
      </w:r>
      <w:r w:rsidR="007B332B">
        <w:fldChar w:fldCharType="end"/>
      </w:r>
    </w:p>
    <w:p w14:paraId="58D8BD92" w14:textId="198464B9" w:rsidR="009C508C" w:rsidRDefault="009C508C" w:rsidP="009C508C">
      <w:r>
        <w:t xml:space="preserve">Most of the classes that we will be working with have an inheritance pattern similar to what you see in other parts of .NET. For example, all symmetric encryption algorithms in .NET implement the </w:t>
      </w:r>
      <w:r w:rsidRPr="00234B69">
        <w:rPr>
          <w:b/>
        </w:rPr>
        <w:t xml:space="preserve">SymmetricAlgorithm </w:t>
      </w:r>
      <w:r>
        <w:t>abstract class. Additionally, every algorithm has its own abstract class,</w:t>
      </w:r>
      <w:r w:rsidR="007B532D">
        <w:t xml:space="preserve"> from</w:t>
      </w:r>
      <w:r>
        <w:t xml:space="preserve"> which concrete implement</w:t>
      </w:r>
      <w:r w:rsidR="007B532D">
        <w:t>ations inherit</w:t>
      </w:r>
      <w:r>
        <w:t>. Let’s us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as an example. AES, a symmetric encryption algorithm, can be used through the </w:t>
      </w:r>
      <w:r w:rsidRPr="00FD5047">
        <w:rPr>
          <w:b/>
        </w:rPr>
        <w:t>AesManaged</w:t>
      </w:r>
      <w:r>
        <w:t xml:space="preserve"> and </w:t>
      </w:r>
      <w:r w:rsidRPr="00FD5047">
        <w:rPr>
          <w:b/>
        </w:rPr>
        <w:t>AesCryptoServiceProvider</w:t>
      </w:r>
      <w:r>
        <w:t xml:space="preserve"> concrete classes. Both of these cla</w:t>
      </w:r>
      <w:r w:rsidR="007B532D">
        <w:t>sses inherit from the algorithm-</w:t>
      </w:r>
      <w:r>
        <w:t xml:space="preserve">specific abstract class, </w:t>
      </w:r>
      <w:r w:rsidRPr="005331A2">
        <w:rPr>
          <w:b/>
        </w:rPr>
        <w:t>Aes</w:t>
      </w:r>
      <w:r>
        <w:t xml:space="preserve">. </w:t>
      </w:r>
      <w:r w:rsidRPr="00FD5047">
        <w:rPr>
          <w:b/>
        </w:rPr>
        <w:t>Aes</w:t>
      </w:r>
      <w:r>
        <w:rPr>
          <w:b/>
        </w:rPr>
        <w:t xml:space="preserve"> </w:t>
      </w:r>
      <w:r>
        <w:t xml:space="preserve">is a symmetric algorithm, which means it implements the </w:t>
      </w:r>
      <w:r w:rsidRPr="005331A2">
        <w:rPr>
          <w:b/>
        </w:rPr>
        <w:t>SymmetricAlgorithm</w:t>
      </w:r>
      <w:r>
        <w:rPr>
          <w:b/>
        </w:rPr>
        <w:t xml:space="preserve"> </w:t>
      </w:r>
      <w:r w:rsidRPr="00FD5047">
        <w:t>abstract class</w:t>
      </w:r>
      <w:r>
        <w:t xml:space="preserve">. Thus, </w:t>
      </w:r>
      <w:r w:rsidRPr="00FD5047">
        <w:rPr>
          <w:b/>
        </w:rPr>
        <w:t>AesManaged</w:t>
      </w:r>
      <w:r>
        <w:t xml:space="preserve"> and </w:t>
      </w:r>
      <w:r w:rsidRPr="00FD5047">
        <w:rPr>
          <w:b/>
        </w:rPr>
        <w:t>AesCryptoServiceProvider</w:t>
      </w:r>
      <w:r>
        <w:t xml:space="preserve"> implement </w:t>
      </w:r>
      <w:r w:rsidRPr="00FD5047">
        <w:rPr>
          <w:b/>
        </w:rPr>
        <w:t>SymmetricAlgorithm</w:t>
      </w:r>
      <w:r>
        <w:rPr>
          <w:b/>
        </w:rPr>
        <w:t xml:space="preserve"> </w:t>
      </w:r>
      <w:r>
        <w:t>and can be used in a polymorphic fashion.</w:t>
      </w:r>
      <w:r w:rsidR="004C4371">
        <w:t xml:space="preserve"> </w:t>
      </w:r>
      <w:r w:rsidR="004C4371">
        <w:fldChar w:fldCharType="begin"/>
      </w:r>
      <w:r w:rsidR="004C4371">
        <w:instrText xml:space="preserve"> REF _Ref455145355 \h </w:instrText>
      </w:r>
      <w:r w:rsidR="004C4371">
        <w:fldChar w:fldCharType="separate"/>
      </w:r>
      <w:r w:rsidR="00C96C68">
        <w:t xml:space="preserve">Figure </w:t>
      </w:r>
      <w:r w:rsidR="00C96C68">
        <w:rPr>
          <w:noProof/>
        </w:rPr>
        <w:t>15</w:t>
      </w:r>
      <w:r w:rsidR="004C4371">
        <w:fldChar w:fldCharType="end"/>
      </w:r>
      <w:r w:rsidR="004C4371">
        <w:t xml:space="preserve"> shows </w:t>
      </w:r>
      <w:r w:rsidR="006035ED">
        <w:t>this</w:t>
      </w:r>
      <w:r w:rsidR="004C4371">
        <w:t xml:space="preserve"> hierarchy. </w:t>
      </w:r>
    </w:p>
    <w:p w14:paraId="0DED6FCC" w14:textId="30D82A7A" w:rsidR="00983D00" w:rsidRDefault="00983D00" w:rsidP="00983D00">
      <w:pPr>
        <w:pStyle w:val="Caption"/>
        <w:keepNext/>
      </w:pPr>
      <w:bookmarkStart w:id="141" w:name="_Ref455145355"/>
      <w:bookmarkStart w:id="142" w:name="_Toc517167280"/>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5</w:t>
      </w:r>
      <w:r w:rsidR="00296E9A">
        <w:rPr>
          <w:noProof/>
        </w:rPr>
        <w:fldChar w:fldCharType="end"/>
      </w:r>
      <w:bookmarkEnd w:id="141"/>
      <w:r>
        <w:t>: Class Hierarchy for Symmetric Algorithms in .NET</w:t>
      </w:r>
      <w:bookmarkEnd w:id="142"/>
    </w:p>
    <w:p w14:paraId="68E68BD8" w14:textId="77777777" w:rsidR="009C508C" w:rsidRDefault="009C508C" w:rsidP="009C508C">
      <w:r>
        <w:rPr>
          <w:noProof/>
        </w:rPr>
        <w:drawing>
          <wp:inline distT="0" distB="0" distL="0" distR="0" wp14:anchorId="6BE70959" wp14:editId="195E93AB">
            <wp:extent cx="4572000" cy="2667000"/>
            <wp:effectExtent l="0" t="0" r="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6F8FDA26" w14:textId="77777777" w:rsidR="009C508C" w:rsidRDefault="009C508C" w:rsidP="002A08D8">
      <w:pPr>
        <w:pStyle w:val="Heading3"/>
      </w:pPr>
      <w:r>
        <w:t>Common Classes and Objects</w:t>
      </w:r>
    </w:p>
    <w:p w14:paraId="7CB0C73B" w14:textId="244A1351" w:rsidR="009C508C" w:rsidRDefault="006035ED" w:rsidP="009C508C">
      <w:r>
        <w:fldChar w:fldCharType="begin"/>
      </w:r>
      <w:r>
        <w:instrText xml:space="preserve"> REF _Ref455145778 \h </w:instrText>
      </w:r>
      <w:r>
        <w:fldChar w:fldCharType="separate"/>
      </w:r>
      <w:r w:rsidR="00C96C68">
        <w:t xml:space="preserve">Table </w:t>
      </w:r>
      <w:r w:rsidR="00C96C68">
        <w:rPr>
          <w:noProof/>
        </w:rPr>
        <w:t>4</w:t>
      </w:r>
      <w:r w:rsidR="00C96C68">
        <w:t>: Algorithm base classes</w:t>
      </w:r>
      <w:r>
        <w:fldChar w:fldCharType="end"/>
      </w:r>
      <w:r w:rsidR="009C508C">
        <w:t xml:space="preserve"> outlines </w:t>
      </w:r>
      <w:r>
        <w:t>types of cryptographic algorithms</w:t>
      </w:r>
      <w:r w:rsidR="009C508C">
        <w:t xml:space="preserve"> and corresponding </w:t>
      </w:r>
      <w:r>
        <w:t>base</w:t>
      </w:r>
      <w:r w:rsidR="009C508C">
        <w:t xml:space="preserve"> classes in the </w:t>
      </w:r>
      <w:r w:rsidR="009C508C"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9C508C">
        <w:t xml:space="preserve"> namespace.</w:t>
      </w:r>
    </w:p>
    <w:p w14:paraId="24D82423" w14:textId="4B29FE51" w:rsidR="006035ED" w:rsidRDefault="006035ED" w:rsidP="006035ED">
      <w:pPr>
        <w:pStyle w:val="Caption"/>
        <w:keepNext/>
      </w:pPr>
      <w:bookmarkStart w:id="143" w:name="_Ref455145784"/>
      <w:bookmarkStart w:id="144" w:name="_Ref455145778"/>
      <w:bookmarkStart w:id="145" w:name="_Toc517167315"/>
      <w:r>
        <w:lastRenderedPageBreak/>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4</w:t>
      </w:r>
      <w:r w:rsidR="00296E9A">
        <w:rPr>
          <w:noProof/>
        </w:rPr>
        <w:fldChar w:fldCharType="end"/>
      </w:r>
      <w:bookmarkEnd w:id="143"/>
      <w:r>
        <w:t>: Algorithm base classes</w:t>
      </w:r>
      <w:bookmarkEnd w:id="144"/>
      <w:bookmarkEnd w:id="145"/>
    </w:p>
    <w:tbl>
      <w:tblPr>
        <w:tblW w:w="0" w:type="auto"/>
        <w:tblLook w:val="04A0" w:firstRow="1" w:lastRow="0" w:firstColumn="1" w:lastColumn="0" w:noHBand="0" w:noVBand="1"/>
      </w:tblPr>
      <w:tblGrid>
        <w:gridCol w:w="2549"/>
        <w:gridCol w:w="5001"/>
      </w:tblGrid>
      <w:tr w:rsidR="009C508C" w14:paraId="4A0AEEBB" w14:textId="77777777" w:rsidTr="006035ED">
        <w:tc>
          <w:tcPr>
            <w:tcW w:w="2549" w:type="dxa"/>
          </w:tcPr>
          <w:p w14:paraId="12EF1661" w14:textId="77777777" w:rsidR="009C508C" w:rsidRPr="00181B87" w:rsidRDefault="006035ED" w:rsidP="00BB0CCC">
            <w:pPr>
              <w:rPr>
                <w:b/>
              </w:rPr>
            </w:pPr>
            <w:r w:rsidRPr="00181B87">
              <w:rPr>
                <w:b/>
              </w:rPr>
              <w:t>Type of Algorithm</w:t>
            </w:r>
          </w:p>
        </w:tc>
        <w:tc>
          <w:tcPr>
            <w:tcW w:w="5001" w:type="dxa"/>
          </w:tcPr>
          <w:p w14:paraId="793A3B89" w14:textId="77777777" w:rsidR="009C508C" w:rsidRPr="00181B87" w:rsidRDefault="009C508C" w:rsidP="00BB0CCC">
            <w:pPr>
              <w:rPr>
                <w:b/>
              </w:rPr>
            </w:pPr>
            <w:r w:rsidRPr="00181B87">
              <w:rPr>
                <w:b/>
              </w:rPr>
              <w:t>Algorithm</w:t>
            </w:r>
            <w:r w:rsidR="006035ED" w:rsidRPr="00181B87">
              <w:rPr>
                <w:b/>
              </w:rPr>
              <w:t xml:space="preserve"> Specific</w:t>
            </w:r>
            <w:r w:rsidRPr="00181B87">
              <w:rPr>
                <w:b/>
              </w:rPr>
              <w:t xml:space="preserve"> Base Class </w:t>
            </w:r>
          </w:p>
        </w:tc>
      </w:tr>
      <w:tr w:rsidR="009C508C" w14:paraId="180D8A0D" w14:textId="77777777" w:rsidTr="006035ED">
        <w:tc>
          <w:tcPr>
            <w:tcW w:w="2549" w:type="dxa"/>
          </w:tcPr>
          <w:p w14:paraId="20754E6F" w14:textId="77777777" w:rsidR="009C508C" w:rsidRDefault="009C508C" w:rsidP="00BB0CCC">
            <w:r>
              <w:t>Cryptographic Hash Algorithms</w:t>
            </w:r>
          </w:p>
        </w:tc>
        <w:tc>
          <w:tcPr>
            <w:tcW w:w="5001" w:type="dxa"/>
          </w:tcPr>
          <w:p w14:paraId="4F4EAB46" w14:textId="77777777" w:rsidR="009C508C" w:rsidRDefault="009C508C" w:rsidP="00BB0CCC">
            <w:r>
              <w:t>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 RIPEDMD160</w:t>
            </w:r>
            <w:r w:rsidR="00E342D2">
              <w:fldChar w:fldCharType="begin"/>
            </w:r>
            <w:r w:rsidR="00E342D2">
              <w:instrText xml:space="preserve"> XE "</w:instrText>
            </w:r>
            <w:r w:rsidR="00E342D2" w:rsidRPr="00264DB1">
              <w:instrText>RIPEDMD160</w:instrText>
            </w:r>
            <w:r w:rsidR="00E342D2">
              <w:instrText xml:space="preserve">" </w:instrText>
            </w:r>
            <w:r w:rsidR="00E342D2">
              <w:fldChar w:fldCharType="end"/>
            </w:r>
            <w:r>
              <w:t>,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SHA384</w:t>
            </w:r>
            <w:r w:rsidR="00E342D2">
              <w:fldChar w:fldCharType="begin"/>
            </w:r>
            <w:r w:rsidR="00E342D2">
              <w:instrText xml:space="preserve"> XE "</w:instrText>
            </w:r>
            <w:r w:rsidR="00E342D2" w:rsidRPr="00264DB1">
              <w:instrText>SHA384</w:instrText>
            </w:r>
            <w:r w:rsidR="00E342D2">
              <w:instrText xml:space="preserve">" </w:instrText>
            </w:r>
            <w:r w:rsidR="00E342D2">
              <w:fldChar w:fldCharType="end"/>
            </w:r>
            <w:r>
              <w:t>, 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p>
        </w:tc>
      </w:tr>
      <w:tr w:rsidR="009C508C" w14:paraId="7068287A" w14:textId="77777777" w:rsidTr="006035ED">
        <w:tc>
          <w:tcPr>
            <w:tcW w:w="2549" w:type="dxa"/>
          </w:tcPr>
          <w:p w14:paraId="5A75E498" w14:textId="77777777" w:rsidR="009C508C" w:rsidRDefault="009C508C" w:rsidP="00BB0CCC">
            <w:r w:rsidRPr="004D1AF8">
              <w:rPr>
                <w:sz w:val="19"/>
                <w:szCs w:val="19"/>
              </w:rPr>
              <w:t>Symmetric</w:t>
            </w:r>
            <w:r>
              <w:t xml:space="preserve"> Encryption</w:t>
            </w:r>
            <w:r w:rsidR="00E342D2">
              <w:fldChar w:fldCharType="begin"/>
            </w:r>
            <w:r w:rsidR="00E342D2">
              <w:instrText xml:space="preserve"> XE "</w:instrText>
            </w:r>
            <w:r w:rsidR="00E342D2" w:rsidRPr="00264DB1">
              <w:instrText>Symmetric Encryption</w:instrText>
            </w:r>
            <w:r w:rsidR="00E342D2">
              <w:instrText xml:space="preserve">" </w:instrText>
            </w:r>
            <w:r w:rsidR="00E342D2">
              <w:fldChar w:fldCharType="end"/>
            </w:r>
            <w:r>
              <w:t xml:space="preserve"> Algorithms</w:t>
            </w:r>
          </w:p>
        </w:tc>
        <w:tc>
          <w:tcPr>
            <w:tcW w:w="5001" w:type="dxa"/>
          </w:tcPr>
          <w:p w14:paraId="77CF8D2E" w14:textId="77777777" w:rsidR="009C508C" w:rsidRDefault="009C508C" w:rsidP="00BB0CCC">
            <w:r>
              <w:t>Aes,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TripleDES</w:t>
            </w:r>
            <w:r w:rsidR="00E342D2">
              <w:fldChar w:fldCharType="begin"/>
            </w:r>
            <w:r w:rsidR="00E342D2">
              <w:instrText xml:space="preserve"> XE "</w:instrText>
            </w:r>
            <w:r w:rsidR="00E342D2" w:rsidRPr="00264DB1">
              <w:instrText>TripleDES</w:instrText>
            </w:r>
            <w:r w:rsidR="00E342D2">
              <w:instrText xml:space="preserve">" </w:instrText>
            </w:r>
            <w:r w:rsidR="00E342D2">
              <w:fldChar w:fldCharType="end"/>
            </w:r>
            <w:r>
              <w:t>, RC2</w:t>
            </w:r>
            <w:r w:rsidR="00E342D2">
              <w:fldChar w:fldCharType="begin"/>
            </w:r>
            <w:r w:rsidR="00E342D2">
              <w:instrText xml:space="preserve"> XE "</w:instrText>
            </w:r>
            <w:r w:rsidR="00E342D2" w:rsidRPr="00264DB1">
              <w:instrText>RC2</w:instrText>
            </w:r>
            <w:r w:rsidR="00E342D2">
              <w:instrText xml:space="preserve">" </w:instrText>
            </w:r>
            <w:r w:rsidR="00E342D2">
              <w:fldChar w:fldCharType="end"/>
            </w:r>
            <w:r>
              <w:t>, 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p>
        </w:tc>
      </w:tr>
      <w:tr w:rsidR="009C508C" w14:paraId="507DADA1" w14:textId="77777777" w:rsidTr="006035ED">
        <w:tc>
          <w:tcPr>
            <w:tcW w:w="2549" w:type="dxa"/>
          </w:tcPr>
          <w:p w14:paraId="66E5B971" w14:textId="77777777" w:rsidR="009C508C" w:rsidRDefault="009C508C" w:rsidP="006035ED">
            <w:r>
              <w:t>Message Authentication Codes</w:t>
            </w:r>
          </w:p>
        </w:tc>
        <w:tc>
          <w:tcPr>
            <w:tcW w:w="5001" w:type="dxa"/>
          </w:tcPr>
          <w:p w14:paraId="16081E43" w14:textId="77777777" w:rsidR="009C508C" w:rsidRDefault="009C508C" w:rsidP="006035ED">
            <w:r>
              <w:t>HMAC</w:t>
            </w:r>
          </w:p>
        </w:tc>
      </w:tr>
      <w:tr w:rsidR="009C508C" w14:paraId="11ECC140" w14:textId="77777777" w:rsidTr="006035ED">
        <w:tc>
          <w:tcPr>
            <w:tcW w:w="2549" w:type="dxa"/>
          </w:tcPr>
          <w:p w14:paraId="007AE9A9" w14:textId="77777777" w:rsidR="009C508C" w:rsidRDefault="009C508C" w:rsidP="00BB0CCC">
            <w:r>
              <w:t xml:space="preserve">Asymmetric Encryption </w:t>
            </w:r>
            <w:r w:rsidR="00AC4B38">
              <w:t xml:space="preserve">and Key Exchange </w:t>
            </w:r>
            <w:r>
              <w:t>Algorithms</w:t>
            </w:r>
          </w:p>
        </w:tc>
        <w:tc>
          <w:tcPr>
            <w:tcW w:w="5001" w:type="dxa"/>
          </w:tcPr>
          <w:p w14:paraId="0662A8A7" w14:textId="77777777" w:rsidR="009C508C" w:rsidRDefault="009C508C" w:rsidP="00BB0CCC">
            <w:r>
              <w:t>RSA</w:t>
            </w:r>
            <w:r w:rsidR="00AC4B38">
              <w:t>, ECDiffieHellman</w:t>
            </w:r>
          </w:p>
        </w:tc>
      </w:tr>
      <w:tr w:rsidR="009C508C" w14:paraId="58B9717F" w14:textId="77777777" w:rsidTr="006035ED">
        <w:tc>
          <w:tcPr>
            <w:tcW w:w="2549" w:type="dxa"/>
          </w:tcPr>
          <w:p w14:paraId="42BE642A" w14:textId="77777777" w:rsidR="009C508C" w:rsidRDefault="009C508C" w:rsidP="00BB0CCC">
            <w:r>
              <w:t>Digital Signature Algorithms</w:t>
            </w:r>
          </w:p>
        </w:tc>
        <w:tc>
          <w:tcPr>
            <w:tcW w:w="5001" w:type="dxa"/>
          </w:tcPr>
          <w:p w14:paraId="1D156466" w14:textId="77777777" w:rsidR="009C508C" w:rsidRDefault="009C508C" w:rsidP="00BB0CCC">
            <w:r>
              <w:t>RSA, DSA, ECDsa</w:t>
            </w:r>
          </w:p>
        </w:tc>
      </w:tr>
    </w:tbl>
    <w:p w14:paraId="5D440A2C" w14:textId="77777777" w:rsidR="009C508C" w:rsidRDefault="009C508C" w:rsidP="002A08D8">
      <w:pPr>
        <w:pStyle w:val="Heading3"/>
      </w:pPr>
      <w:r>
        <w:t>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p>
    <w:p w14:paraId="16472F8D" w14:textId="77777777" w:rsidR="005E6A95" w:rsidRDefault="00235662" w:rsidP="009C508C">
      <w:r>
        <w:rPr>
          <w:noProof/>
        </w:rPr>
        <w:t xml:space="preserve">Cryptographic algorithm mappings for .NET are contained in the </w:t>
      </w:r>
      <w:r w:rsidRPr="00235662">
        <w:rPr>
          <w:i/>
          <w:noProof/>
        </w:rPr>
        <w:t>maching.config</w:t>
      </w:r>
      <w:r>
        <w:rPr>
          <w:noProof/>
        </w:rPr>
        <w:t xml:space="preserve"> file in the </w:t>
      </w:r>
      <w:r w:rsidRPr="00AC4B38">
        <w:rPr>
          <w:i/>
          <w:noProof/>
        </w:rPr>
        <w:t>C:\[Windows]\Microsoft.NET\Framework\[Version]\Config</w:t>
      </w:r>
      <w:r>
        <w:rPr>
          <w:noProof/>
        </w:rPr>
        <w:t xml:space="preserve"> directory. This can be adjust</w:t>
      </w:r>
      <w:r w:rsidR="00AC4B38">
        <w:rPr>
          <w:noProof/>
        </w:rPr>
        <w:t>ed</w:t>
      </w:r>
      <w:r>
        <w:rPr>
          <w:noProof/>
        </w:rPr>
        <w:t xml:space="preserve"> manually through XML or using the </w:t>
      </w:r>
      <w:r w:rsidRPr="00235662">
        <w:rPr>
          <w:b/>
          <w:noProof/>
        </w:rPr>
        <w:t>CryptoConfig</w:t>
      </w:r>
      <w:r w:rsidR="00DE35B0">
        <w:rPr>
          <w:b/>
          <w:noProof/>
        </w:rPr>
        <w:fldChar w:fldCharType="begin"/>
      </w:r>
      <w:r w:rsidR="00DE35B0">
        <w:instrText xml:space="preserve"> XE "</w:instrText>
      </w:r>
      <w:r w:rsidR="00DE35B0" w:rsidRPr="00767B7B">
        <w:instrText>CryptoConfig</w:instrText>
      </w:r>
      <w:r w:rsidR="00DE35B0">
        <w:instrText xml:space="preserve">" </w:instrText>
      </w:r>
      <w:r w:rsidR="00DE35B0">
        <w:rPr>
          <w:b/>
          <w:noProof/>
        </w:rPr>
        <w:fldChar w:fldCharType="end"/>
      </w:r>
      <w:r>
        <w:rPr>
          <w:noProof/>
        </w:rPr>
        <w:t xml:space="preserve"> class </w:t>
      </w:r>
      <w:r>
        <w:t xml:space="preserve">in 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We will </w:t>
      </w:r>
      <w:r w:rsidR="005E6A95">
        <w:t xml:space="preserve">show you how to use the latter. However, there should be plenty of online resources available for how to manually edit and add to the </w:t>
      </w:r>
      <w:r w:rsidR="005E6A95" w:rsidRPr="005E6A95">
        <w:rPr>
          <w:i/>
        </w:rPr>
        <w:t>machine.config</w:t>
      </w:r>
      <w:r w:rsidR="005E6A95">
        <w:t xml:space="preserve"> file.</w:t>
      </w:r>
    </w:p>
    <w:p w14:paraId="43F7E779" w14:textId="0367A181" w:rsidR="009C508C" w:rsidRDefault="009C508C" w:rsidP="009C508C">
      <w:r>
        <w:t xml:space="preserve">The </w:t>
      </w:r>
      <w:r w:rsidRPr="00281146">
        <w:rPr>
          <w:b/>
        </w:rPr>
        <w:t>CryptoConfig</w:t>
      </w:r>
      <w:r w:rsidR="00DE35B0">
        <w:rPr>
          <w:b/>
        </w:rPr>
        <w:fldChar w:fldCharType="begin"/>
      </w:r>
      <w:r w:rsidR="00DE35B0">
        <w:instrText xml:space="preserve"> XE "</w:instrText>
      </w:r>
      <w:r w:rsidR="00DE35B0" w:rsidRPr="00767B7B">
        <w:instrText>CryptoConfig</w:instrText>
      </w:r>
      <w:r w:rsidR="00DE35B0">
        <w:instrText xml:space="preserve">" </w:instrText>
      </w:r>
      <w:r w:rsidR="00DE35B0">
        <w:rPr>
          <w:b/>
        </w:rPr>
        <w:fldChar w:fldCharType="end"/>
      </w:r>
      <w:r>
        <w:t xml:space="preserve"> class</w:t>
      </w:r>
      <w:r w:rsidR="00235662">
        <w:t xml:space="preserve"> </w:t>
      </w:r>
      <w:r>
        <w:t xml:space="preserve">provides access to mapping between a .NET cryptographic algorithm and its name or OID number within the </w:t>
      </w:r>
      <w:r w:rsidRPr="009D5430">
        <w:rPr>
          <w:i/>
        </w:rPr>
        <w:t>machine.config</w:t>
      </w:r>
      <w:r>
        <w:t xml:space="preserve"> file. </w:t>
      </w:r>
      <w:r w:rsidR="007F5EEC">
        <w:fldChar w:fldCharType="begin"/>
      </w:r>
      <w:r w:rsidR="007F5EEC">
        <w:instrText xml:space="preserve"> REF _Ref455145901 \h </w:instrText>
      </w:r>
      <w:r w:rsidR="007F5EEC">
        <w:fldChar w:fldCharType="separate"/>
      </w:r>
      <w:r w:rsidR="00C96C68">
        <w:t xml:space="preserve">Table </w:t>
      </w:r>
      <w:r w:rsidR="00C96C68">
        <w:rPr>
          <w:noProof/>
        </w:rPr>
        <w:t>5</w:t>
      </w:r>
      <w:r w:rsidR="007F5EEC">
        <w:fldChar w:fldCharType="end"/>
      </w:r>
      <w:r w:rsidR="007F5EEC">
        <w:t xml:space="preserve"> describes members of the </w:t>
      </w:r>
      <w:r w:rsidRPr="004D1AF8">
        <w:rPr>
          <w:b/>
        </w:rPr>
        <w:t>CryptoConfig</w:t>
      </w:r>
      <w:r>
        <w:t xml:space="preserve"> </w:t>
      </w:r>
      <w:r w:rsidR="007F5EEC">
        <w:t>class.</w:t>
      </w:r>
    </w:p>
    <w:p w14:paraId="1877F017" w14:textId="47D0941E" w:rsidR="007F5EEC" w:rsidRDefault="007F5EEC" w:rsidP="007F5EEC">
      <w:pPr>
        <w:pStyle w:val="Caption"/>
        <w:keepNext/>
      </w:pPr>
      <w:bookmarkStart w:id="146" w:name="_Ref455145901"/>
      <w:bookmarkStart w:id="147" w:name="_Toc517167316"/>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5</w:t>
      </w:r>
      <w:r w:rsidR="00296E9A">
        <w:rPr>
          <w:noProof/>
        </w:rPr>
        <w:fldChar w:fldCharType="end"/>
      </w:r>
      <w:bookmarkEnd w:id="146"/>
      <w:r>
        <w:t>: Members of the CryptoConfig class</w:t>
      </w:r>
      <w:bookmarkEnd w:id="147"/>
    </w:p>
    <w:tbl>
      <w:tblPr>
        <w:tblW w:w="0" w:type="auto"/>
        <w:tblLook w:val="04A0" w:firstRow="1" w:lastRow="0" w:firstColumn="1" w:lastColumn="0" w:noHBand="0" w:noVBand="1"/>
      </w:tblPr>
      <w:tblGrid>
        <w:gridCol w:w="2808"/>
        <w:gridCol w:w="4608"/>
      </w:tblGrid>
      <w:tr w:rsidR="009C508C" w14:paraId="5FEEF6BA" w14:textId="77777777" w:rsidTr="00802394">
        <w:tc>
          <w:tcPr>
            <w:tcW w:w="2808" w:type="dxa"/>
          </w:tcPr>
          <w:p w14:paraId="4C4261BF" w14:textId="77777777" w:rsidR="009C508C" w:rsidRDefault="009C508C" w:rsidP="00BB0CCC">
            <w:r>
              <w:t>Member</w:t>
            </w:r>
          </w:p>
        </w:tc>
        <w:tc>
          <w:tcPr>
            <w:tcW w:w="4608" w:type="dxa"/>
          </w:tcPr>
          <w:p w14:paraId="29ACA97D" w14:textId="77777777" w:rsidR="009C508C" w:rsidRDefault="009C508C" w:rsidP="00BB0CCC">
            <w:r>
              <w:t>Description</w:t>
            </w:r>
          </w:p>
        </w:tc>
      </w:tr>
      <w:tr w:rsidR="009C508C" w14:paraId="11176579" w14:textId="77777777" w:rsidTr="00802394">
        <w:tc>
          <w:tcPr>
            <w:tcW w:w="2808" w:type="dxa"/>
          </w:tcPr>
          <w:p w14:paraId="6D7C20FF" w14:textId="77777777" w:rsidR="009C508C" w:rsidRDefault="009C508C" w:rsidP="00BB0CCC">
            <w:r>
              <w:t>AddAlgorithm</w:t>
            </w:r>
          </w:p>
        </w:tc>
        <w:tc>
          <w:tcPr>
            <w:tcW w:w="4608" w:type="dxa"/>
          </w:tcPr>
          <w:p w14:paraId="4E0AD843" w14:textId="77777777" w:rsidR="009C508C" w:rsidRDefault="00C161E9" w:rsidP="00AC4B38">
            <w:r>
              <w:t>Adds</w:t>
            </w:r>
            <w:r w:rsidR="009C508C">
              <w:t xml:space="preserve"> a mapping between a </w:t>
            </w:r>
            <w:r w:rsidR="00AC4B38" w:rsidRPr="00AC4B38">
              <w:t>type</w:t>
            </w:r>
            <w:r w:rsidR="009C508C">
              <w:t xml:space="preserve"> and a string name within the current application domain.</w:t>
            </w:r>
          </w:p>
        </w:tc>
      </w:tr>
      <w:tr w:rsidR="009C508C" w14:paraId="2686D1A5" w14:textId="77777777" w:rsidTr="00802394">
        <w:tc>
          <w:tcPr>
            <w:tcW w:w="2808" w:type="dxa"/>
          </w:tcPr>
          <w:p w14:paraId="499C9259" w14:textId="77777777" w:rsidR="009C508C" w:rsidRDefault="009C508C" w:rsidP="00BB0CCC">
            <w:r>
              <w:t>AddOID</w:t>
            </w:r>
          </w:p>
        </w:tc>
        <w:tc>
          <w:tcPr>
            <w:tcW w:w="4608" w:type="dxa"/>
          </w:tcPr>
          <w:p w14:paraId="16A72D70" w14:textId="77777777" w:rsidR="009C508C" w:rsidRDefault="009C508C" w:rsidP="00BB0CCC">
            <w:r>
              <w:t>Adds a mapping between an OID and a string name within the current application domain.</w:t>
            </w:r>
          </w:p>
        </w:tc>
      </w:tr>
      <w:tr w:rsidR="009C508C" w14:paraId="7BF37BE3" w14:textId="77777777" w:rsidTr="00802394">
        <w:tc>
          <w:tcPr>
            <w:tcW w:w="2808" w:type="dxa"/>
          </w:tcPr>
          <w:p w14:paraId="1D256403" w14:textId="77777777" w:rsidR="009C508C" w:rsidRDefault="009C508C" w:rsidP="00BB0CCC">
            <w:r>
              <w:t>CreateFromName</w:t>
            </w:r>
          </w:p>
        </w:tc>
        <w:tc>
          <w:tcPr>
            <w:tcW w:w="4608" w:type="dxa"/>
          </w:tcPr>
          <w:p w14:paraId="3E7A7BFD" w14:textId="77777777" w:rsidR="009C508C" w:rsidRDefault="009C508C" w:rsidP="00AC4B38">
            <w:r>
              <w:t xml:space="preserve">Creates a new instance of a cryptographic object given a string name that is mapped to a </w:t>
            </w:r>
            <w:r w:rsidR="00AC4B38" w:rsidRPr="00AC4B38">
              <w:t>type</w:t>
            </w:r>
            <w:r>
              <w:t>.</w:t>
            </w:r>
          </w:p>
        </w:tc>
      </w:tr>
      <w:tr w:rsidR="009C508C" w14:paraId="1A32B217" w14:textId="77777777" w:rsidTr="00802394">
        <w:tc>
          <w:tcPr>
            <w:tcW w:w="2808" w:type="dxa"/>
          </w:tcPr>
          <w:p w14:paraId="46E4B1A5" w14:textId="77777777" w:rsidR="009C508C" w:rsidRDefault="009C508C" w:rsidP="00BB0CCC">
            <w:r>
              <w:t>EncodeOID</w:t>
            </w:r>
          </w:p>
        </w:tc>
        <w:tc>
          <w:tcPr>
            <w:tcW w:w="4608" w:type="dxa"/>
          </w:tcPr>
          <w:p w14:paraId="4E7FDC49" w14:textId="77777777" w:rsidR="009C508C" w:rsidRDefault="009C508C" w:rsidP="00BB0CCC">
            <w:r>
              <w:t>Encodes an OID string as a byte array.</w:t>
            </w:r>
          </w:p>
        </w:tc>
      </w:tr>
      <w:tr w:rsidR="009C508C" w14:paraId="5978CFD7" w14:textId="77777777" w:rsidTr="00802394">
        <w:tc>
          <w:tcPr>
            <w:tcW w:w="2808" w:type="dxa"/>
          </w:tcPr>
          <w:p w14:paraId="25E6E078" w14:textId="77777777" w:rsidR="009C508C" w:rsidRDefault="009C508C" w:rsidP="00BB0CCC">
            <w:r>
              <w:t>AllowOnlyFipsAlgorithms</w:t>
            </w:r>
          </w:p>
        </w:tc>
        <w:tc>
          <w:tcPr>
            <w:tcW w:w="4608" w:type="dxa"/>
          </w:tcPr>
          <w:p w14:paraId="253E1358" w14:textId="77777777" w:rsidR="009C508C" w:rsidRDefault="009077DF" w:rsidP="00BB0CCC">
            <w:r>
              <w:t>A read-</w:t>
            </w:r>
            <w:r w:rsidR="009C508C">
              <w:t>only bool indicating wh</w:t>
            </w:r>
            <w:r>
              <w:t>ether the runtime should implement</w:t>
            </w:r>
            <w:r w:rsidR="009C508C">
              <w:t xml:space="preserve"> a policy enforcing Federal Information Processing Standard (FIPS) algorithms.</w:t>
            </w:r>
          </w:p>
        </w:tc>
      </w:tr>
    </w:tbl>
    <w:p w14:paraId="0ACA3FC7" w14:textId="77777777" w:rsidR="009C508C" w:rsidRDefault="009C508C" w:rsidP="00286ED5">
      <w:pPr>
        <w:pStyle w:val="Heading4"/>
      </w:pPr>
      <w:r>
        <w:t xml:space="preserve">Creating an Instance from a Name </w:t>
      </w:r>
    </w:p>
    <w:p w14:paraId="0BFD7283" w14:textId="77777777" w:rsidR="009C508C" w:rsidRPr="00763538" w:rsidRDefault="009C508C" w:rsidP="009C508C">
      <w:r>
        <w:t xml:space="preserve">Creating an instance from a string name is performed with the </w:t>
      </w:r>
      <w:r>
        <w:rPr>
          <w:b/>
        </w:rPr>
        <w:t xml:space="preserve">CreateFromName </w:t>
      </w:r>
      <w:r>
        <w:t xml:space="preserve">method, which invokes the mapping between a string name and the algorithm type. Because this method returns an </w:t>
      </w:r>
      <w:r>
        <w:rPr>
          <w:b/>
        </w:rPr>
        <w:t>object</w:t>
      </w:r>
      <w:r>
        <w:t xml:space="preserve">, you will need </w:t>
      </w:r>
      <w:r w:rsidR="009077DF">
        <w:t>to cast it</w:t>
      </w:r>
      <w:r>
        <w:t xml:space="preserve">. Below, we create an instance of </w:t>
      </w:r>
      <w:r w:rsidRPr="00763538">
        <w:rPr>
          <w:b/>
        </w:rPr>
        <w:t>AesManaged</w:t>
      </w:r>
      <w:r>
        <w:t xml:space="preserve"> using the default name for this algorithm, which is “AesManaged”:</w:t>
      </w:r>
    </w:p>
    <w:p w14:paraId="151ECE6E" w14:textId="77777777" w:rsidR="009C508C" w:rsidRDefault="009C508C" w:rsidP="00305A3E">
      <w:pPr>
        <w:pStyle w:val="NoSpacing"/>
      </w:pPr>
      <w:r w:rsidRPr="006101C9">
        <w:lastRenderedPageBreak/>
        <w:t>AesManaged myAlg = (AesManaged)Cr</w:t>
      </w:r>
      <w:r>
        <w:t>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t>.CreateFromName("AesManaged</w:t>
      </w:r>
      <w:r w:rsidRPr="006101C9">
        <w:t>");</w:t>
      </w:r>
    </w:p>
    <w:p w14:paraId="59E20656" w14:textId="77777777" w:rsidR="009C508C" w:rsidRDefault="009C508C" w:rsidP="009C508C"/>
    <w:p w14:paraId="4F19E9CF" w14:textId="77777777" w:rsidR="009C508C" w:rsidRDefault="009C508C" w:rsidP="009C508C">
      <w:r>
        <w:t xml:space="preserve">Alternatively, we could cast to its base class, </w:t>
      </w:r>
      <w:r w:rsidRPr="00763538">
        <w:rPr>
          <w:b/>
        </w:rPr>
        <w:t>SymmetricAlgorithm</w:t>
      </w:r>
      <w:r>
        <w:t>:</w:t>
      </w:r>
    </w:p>
    <w:p w14:paraId="302B7880" w14:textId="77777777" w:rsidR="009C508C" w:rsidRPr="006101C9" w:rsidRDefault="009C508C" w:rsidP="00305A3E">
      <w:pPr>
        <w:pStyle w:val="NoSpacing"/>
      </w:pPr>
      <w:r w:rsidRPr="006101C9">
        <w:t>SymmetricAlgorithm alg = (SymmetricAlgorithm)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rsidRPr="006101C9">
        <w:t>.CreateFromName("AesManaged");</w:t>
      </w:r>
    </w:p>
    <w:p w14:paraId="0EBA9939" w14:textId="77777777" w:rsidR="009C508C" w:rsidRDefault="009C508C" w:rsidP="009C508C"/>
    <w:p w14:paraId="2794E791" w14:textId="77777777" w:rsidR="009C508C" w:rsidRPr="00763538" w:rsidRDefault="009C508C" w:rsidP="009C508C">
      <w:r>
        <w:t xml:space="preserve">This is also the mapping that many of the cryptographic base classes rely on when creating an algorithm instance from a name. For example, we could create an instance of </w:t>
      </w:r>
      <w:r w:rsidRPr="0080459D">
        <w:rPr>
          <w:b/>
        </w:rPr>
        <w:t>AesManaged</w:t>
      </w:r>
      <w:r>
        <w:t xml:space="preserve"> using the </w:t>
      </w:r>
      <w:r w:rsidRPr="0080459D">
        <w:rPr>
          <w:b/>
        </w:rPr>
        <w:t>CreateFromName</w:t>
      </w:r>
      <w:r>
        <w:t xml:space="preserve"> method, or alternatively, the </w:t>
      </w:r>
      <w:r w:rsidRPr="0080459D">
        <w:rPr>
          <w:b/>
        </w:rPr>
        <w:t>SymmetricAlgorithm.Create(string)</w:t>
      </w:r>
      <w:r>
        <w:t xml:space="preserve"> or </w:t>
      </w:r>
      <w:r w:rsidRPr="0080459D">
        <w:rPr>
          <w:b/>
        </w:rPr>
        <w:t>Aes.Create(string)</w:t>
      </w:r>
      <w:r>
        <w:t xml:space="preserve"> methods. </w:t>
      </w:r>
    </w:p>
    <w:p w14:paraId="16846093" w14:textId="77777777" w:rsidR="009C508C" w:rsidRDefault="009C508C" w:rsidP="00286ED5">
      <w:pPr>
        <w:pStyle w:val="Heading4"/>
      </w:pPr>
      <w:r>
        <w:t>Changing Algorithm Name Mappings</w:t>
      </w:r>
    </w:p>
    <w:p w14:paraId="6F799209" w14:textId="77777777" w:rsidR="009C508C" w:rsidRDefault="009C508C" w:rsidP="009C508C">
      <w:r>
        <w:t xml:space="preserve">The </w:t>
      </w:r>
      <w:r>
        <w:rPr>
          <w:b/>
        </w:rPr>
        <w:t xml:space="preserve">AddAlgorithm </w:t>
      </w:r>
      <w:r>
        <w:t>method allows developers to add a new mapping for a cryptographic algorithm or override an existing one. These mappings are used within an application domain when creating an algorithm instance as discussed last section.</w:t>
      </w:r>
    </w:p>
    <w:p w14:paraId="25E44AAC" w14:textId="77777777" w:rsidR="009C508C" w:rsidRPr="001D4311" w:rsidRDefault="009C508C" w:rsidP="009C508C">
      <w:r>
        <w:t xml:space="preserve">The syntax for </w:t>
      </w:r>
      <w:r w:rsidRPr="00EF5A20">
        <w:rPr>
          <w:b/>
        </w:rPr>
        <w:t>AddAlgorithm</w:t>
      </w:r>
      <w:r>
        <w:t xml:space="preserve"> is straightforward: the first </w:t>
      </w:r>
      <w:r w:rsidR="00AC4B38">
        <w:t>parameter</w:t>
      </w:r>
      <w:r>
        <w:t xml:space="preserve"> takes the </w:t>
      </w:r>
      <w:r w:rsidR="00AC4B38">
        <w:t>type</w:t>
      </w:r>
      <w:r w:rsidR="00791281">
        <w:t xml:space="preserve"> of</w:t>
      </w:r>
      <w:r>
        <w:t xml:space="preserve"> the o</w:t>
      </w:r>
      <w:r w:rsidR="00AC4B38">
        <w:t>bject being mapped; the second parameter</w:t>
      </w:r>
      <w:r>
        <w:t xml:space="preserve"> accepts the string name to use in the mapping. Below, we create a mapping between the </w:t>
      </w:r>
      <w:r w:rsidRPr="00EF5A20">
        <w:rPr>
          <w:b/>
        </w:rPr>
        <w:t>AesManaged</w:t>
      </w:r>
      <w:r>
        <w:t xml:space="preserve"> type and the name “myAlg”:</w:t>
      </w:r>
    </w:p>
    <w:p w14:paraId="42117570" w14:textId="77777777" w:rsidR="009C508C" w:rsidRPr="006101C9" w:rsidRDefault="009C508C" w:rsidP="00305A3E">
      <w:pPr>
        <w:pStyle w:val="NoSpacing"/>
      </w:pPr>
      <w:r w:rsidRPr="006101C9">
        <w:t>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rsidRPr="006101C9">
        <w:t>.AddAlgorithm(typeof(AesManaged), "myAlg");</w:t>
      </w:r>
    </w:p>
    <w:p w14:paraId="32D31212" w14:textId="77777777" w:rsidR="00286ED5" w:rsidRDefault="00286ED5" w:rsidP="00286ED5">
      <w:pPr>
        <w:pStyle w:val="codeInParagraph"/>
      </w:pPr>
    </w:p>
    <w:p w14:paraId="666901D9" w14:textId="77777777" w:rsidR="009C508C" w:rsidRPr="00282D93" w:rsidRDefault="009C508C" w:rsidP="00286ED5">
      <w:r>
        <w:t xml:space="preserve">Now, we could create an instance </w:t>
      </w:r>
      <w:r w:rsidR="00AC4B38">
        <w:t xml:space="preserve">of </w:t>
      </w:r>
      <w:r w:rsidRPr="00EF5A20">
        <w:rPr>
          <w:b/>
        </w:rPr>
        <w:t>AesManaged</w:t>
      </w:r>
      <w:r>
        <w:t xml:space="preserve"> using the </w:t>
      </w:r>
      <w:r w:rsidRPr="00EF5A20">
        <w:rPr>
          <w:b/>
        </w:rPr>
        <w:t>CreateFromName</w:t>
      </w:r>
      <w:r>
        <w:t xml:space="preserve"> method with the name “</w:t>
      </w:r>
      <w:r w:rsidR="00AC4B38">
        <w:t>myAlg</w:t>
      </w:r>
      <w:r>
        <w:t>”:</w:t>
      </w:r>
    </w:p>
    <w:p w14:paraId="6578BC58" w14:textId="77777777" w:rsidR="009C508C" w:rsidRDefault="009C508C" w:rsidP="00305A3E">
      <w:pPr>
        <w:pStyle w:val="NoSpacing"/>
      </w:pPr>
      <w:r w:rsidRPr="006101C9">
        <w:t xml:space="preserve">AesManaged </w:t>
      </w:r>
      <w:r w:rsidR="00AC4B38">
        <w:t>aes</w:t>
      </w:r>
      <w:r w:rsidRPr="006101C9">
        <w:t xml:space="preserve"> = (AesManaged)Cr</w:t>
      </w:r>
      <w:r>
        <w:t>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t>.CreateFromName("myAlg</w:t>
      </w:r>
      <w:r w:rsidRPr="006101C9">
        <w:t>");</w:t>
      </w:r>
    </w:p>
    <w:p w14:paraId="63DE65FE" w14:textId="77777777" w:rsidR="009C508C" w:rsidRDefault="009C508C" w:rsidP="00286ED5">
      <w:pPr>
        <w:pStyle w:val="Heading4"/>
      </w:pPr>
      <w:r>
        <w:t>Working with OIDs</w:t>
      </w:r>
    </w:p>
    <w:p w14:paraId="65FB9BEF" w14:textId="77777777" w:rsidR="009C508C" w:rsidRPr="00235C5E" w:rsidRDefault="00AC4B38" w:rsidP="009C508C">
      <w:r>
        <w:t>Object Identifiers (OIDs)</w:t>
      </w:r>
      <w:r w:rsidR="007B332B">
        <w:fldChar w:fldCharType="begin"/>
      </w:r>
      <w:r w:rsidR="007B332B">
        <w:instrText xml:space="preserve"> XE "</w:instrText>
      </w:r>
      <w:r w:rsidR="007B332B" w:rsidRPr="00FD16E6">
        <w:instrText>Object Identifiers (OIDs):working with OIDs</w:instrText>
      </w:r>
      <w:r w:rsidR="007B332B">
        <w:instrText xml:space="preserve">" </w:instrText>
      </w:r>
      <w:r w:rsidR="007B332B">
        <w:fldChar w:fldCharType="end"/>
      </w:r>
      <w:r w:rsidR="00C161E9">
        <w:t xml:space="preserve"> are numbers used to uniquely identify cryptographic algorithms. </w:t>
      </w:r>
      <w:r w:rsidR="009C508C">
        <w:t xml:space="preserve">The </w:t>
      </w:r>
      <w:r w:rsidR="009C508C" w:rsidRPr="00235C5E">
        <w:rPr>
          <w:b/>
        </w:rPr>
        <w:t>MapNameToOID</w:t>
      </w:r>
      <w:r w:rsidR="009C508C">
        <w:t xml:space="preserve"> method provides a mapping between an algorithm name and its OID. However, you will have to use the algorithm name itself, </w:t>
      </w:r>
      <w:r w:rsidR="009C508C" w:rsidRPr="00235C5E">
        <w:rPr>
          <w:b/>
        </w:rPr>
        <w:t>RSA</w:t>
      </w:r>
      <w:r w:rsidR="009C508C">
        <w:t xml:space="preserve">, instead of the concrete class name in .NET, which is </w:t>
      </w:r>
      <w:r w:rsidR="009C508C" w:rsidRPr="00235C5E">
        <w:rPr>
          <w:b/>
        </w:rPr>
        <w:t>RSACryptoServiceProvider</w:t>
      </w:r>
      <w:r w:rsidR="009C508C">
        <w:t xml:space="preserve">. Below we get the OID for RSA, which is </w:t>
      </w:r>
      <w:r w:rsidR="009C508C" w:rsidRPr="00235C5E">
        <w:rPr>
          <w:i/>
        </w:rPr>
        <w:t>1.2.840.113549.1.1.1</w:t>
      </w:r>
      <w:r w:rsidR="009C508C">
        <w:t>:</w:t>
      </w:r>
    </w:p>
    <w:p w14:paraId="009A17CA" w14:textId="77777777" w:rsidR="009C508C" w:rsidRPr="00235C5E" w:rsidRDefault="009C508C" w:rsidP="00305A3E">
      <w:pPr>
        <w:pStyle w:val="NoSpacing"/>
      </w:pPr>
      <w:r w:rsidRPr="00235C5E">
        <w:t>string oid = 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rsidRPr="00235C5E">
        <w:t>.MapNameToOID("RSA");</w:t>
      </w:r>
    </w:p>
    <w:p w14:paraId="328F4C71" w14:textId="77777777" w:rsidR="009C508C" w:rsidRDefault="009C508C" w:rsidP="00286ED5">
      <w:pPr>
        <w:pStyle w:val="codeInParagraph"/>
      </w:pPr>
    </w:p>
    <w:p w14:paraId="3E745D66" w14:textId="77777777" w:rsidR="009C508C" w:rsidRDefault="009C508C" w:rsidP="009C508C">
      <w:r>
        <w:t xml:space="preserve">Another method, </w:t>
      </w:r>
      <w:r w:rsidRPr="004F19D1">
        <w:rPr>
          <w:b/>
        </w:rPr>
        <w:t>EncodeOID</w:t>
      </w:r>
      <w:r>
        <w:t>, is used to encode an OID into a byte array format. Here, we’ll use the OID variable from above:</w:t>
      </w:r>
    </w:p>
    <w:p w14:paraId="112FE8F0" w14:textId="77777777" w:rsidR="009C508C" w:rsidRPr="00235C5E" w:rsidRDefault="009C508C" w:rsidP="00305A3E">
      <w:pPr>
        <w:pStyle w:val="NoSpacing"/>
      </w:pPr>
      <w:r w:rsidRPr="00235C5E">
        <w:t>byte[] encodedOid = 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rsidRPr="00235C5E">
        <w:t>.EncodeOID(oid);</w:t>
      </w:r>
    </w:p>
    <w:p w14:paraId="7607F6EE" w14:textId="77777777" w:rsidR="009C508C" w:rsidRDefault="00371B30" w:rsidP="002A08D8">
      <w:pPr>
        <w:pStyle w:val="Heading3"/>
      </w:pPr>
      <w:bookmarkStart w:id="148" w:name="_Ref456117495"/>
      <w:r>
        <w:t>CryptoStreams</w:t>
      </w:r>
      <w:bookmarkEnd w:id="148"/>
      <w:r w:rsidR="00DE35B0">
        <w:fldChar w:fldCharType="begin"/>
      </w:r>
      <w:r w:rsidR="00DE35B0">
        <w:instrText xml:space="preserve"> XE "</w:instrText>
      </w:r>
      <w:r w:rsidR="00DE35B0" w:rsidRPr="00277A4B">
        <w:instrText>CryptoStream:generally</w:instrText>
      </w:r>
      <w:r w:rsidR="00DE35B0">
        <w:instrText xml:space="preserve">" </w:instrText>
      </w:r>
      <w:r w:rsidR="00DE35B0">
        <w:fldChar w:fldCharType="end"/>
      </w:r>
    </w:p>
    <w:p w14:paraId="2A990E0F" w14:textId="77777777" w:rsidR="0014721D" w:rsidRDefault="0014721D" w:rsidP="00AB438B">
      <w:r>
        <w:t>Streams allow data to be accessed and handled serially, rather than all at once (like using an array which must be contained in memory). Streams typically maintain a rather sleek profile because large pieces of data, such as files, can be processed in smaller pieces rather than being pulled into memory all at once.</w:t>
      </w:r>
    </w:p>
    <w:p w14:paraId="4CBD2A31" w14:textId="77777777" w:rsidR="00C161E9" w:rsidRDefault="00AB438B" w:rsidP="00C161E9">
      <w:r>
        <w:t xml:space="preserve">There are two types of streams in .NET stream architecture: </w:t>
      </w:r>
      <w:r w:rsidRPr="00AB438B">
        <w:rPr>
          <w:i/>
        </w:rPr>
        <w:t>backing store streams</w:t>
      </w:r>
      <w:r>
        <w:t xml:space="preserve"> and </w:t>
      </w:r>
      <w:r w:rsidRPr="00AB438B">
        <w:rPr>
          <w:i/>
        </w:rPr>
        <w:t>decorator streams</w:t>
      </w:r>
      <w:r>
        <w:t xml:space="preserve">. </w:t>
      </w:r>
      <w:r w:rsidRPr="0014721D">
        <w:rPr>
          <w:i/>
        </w:rPr>
        <w:t>Backing store streams</w:t>
      </w:r>
      <w:r>
        <w:t xml:space="preserve"> provide the actual endpoints necessary to interact with the resources themselves such as </w:t>
      </w:r>
      <w:r w:rsidRPr="00AB438B">
        <w:rPr>
          <w:b/>
        </w:rPr>
        <w:t>FileStream</w:t>
      </w:r>
      <w:r>
        <w:t xml:space="preserve">, </w:t>
      </w:r>
      <w:r w:rsidRPr="00AB438B">
        <w:rPr>
          <w:b/>
        </w:rPr>
        <w:t>MemoryStream</w:t>
      </w:r>
      <w:r w:rsidR="007B332B">
        <w:rPr>
          <w:b/>
        </w:rPr>
        <w:fldChar w:fldCharType="begin"/>
      </w:r>
      <w:r w:rsidR="007B332B">
        <w:instrText xml:space="preserve"> XE "</w:instrText>
      </w:r>
      <w:r w:rsidR="007B332B" w:rsidRPr="00040FF5">
        <w:rPr>
          <w:b/>
        </w:rPr>
        <w:instrText>MemoryStream</w:instrText>
      </w:r>
      <w:r w:rsidR="007B332B">
        <w:instrText xml:space="preserve">" </w:instrText>
      </w:r>
      <w:r w:rsidR="007B332B">
        <w:rPr>
          <w:b/>
        </w:rPr>
        <w:fldChar w:fldCharType="end"/>
      </w:r>
      <w:r>
        <w:t xml:space="preserve">, or </w:t>
      </w:r>
      <w:r w:rsidRPr="00AB438B">
        <w:rPr>
          <w:b/>
        </w:rPr>
        <w:t>NetworkStream</w:t>
      </w:r>
      <w:r>
        <w:t xml:space="preserve">. </w:t>
      </w:r>
      <w:r w:rsidR="007D3BFC" w:rsidRPr="0014721D">
        <w:rPr>
          <w:i/>
        </w:rPr>
        <w:t>Decorator</w:t>
      </w:r>
      <w:r w:rsidRPr="0014721D">
        <w:rPr>
          <w:i/>
        </w:rPr>
        <w:t xml:space="preserve"> streams</w:t>
      </w:r>
      <w:r>
        <w:t xml:space="preserve"> are used in conjunction with another stream object to transform the stream data in some manner. </w:t>
      </w:r>
      <w:r w:rsidR="009077DF">
        <w:t xml:space="preserve">They can be chained to other decorator stream objects for increased functionality. </w:t>
      </w:r>
      <w:r>
        <w:t xml:space="preserve">The </w:t>
      </w:r>
      <w:r w:rsidRPr="00AB438B">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object in .NET is a type of </w:t>
      </w:r>
      <w:r w:rsidRPr="009077DF">
        <w:t>decorator stream</w:t>
      </w:r>
      <w:r>
        <w:t xml:space="preserve">. </w:t>
      </w:r>
      <w:r w:rsidR="009B34B0" w:rsidRPr="0014721D">
        <w:rPr>
          <w:b/>
        </w:rPr>
        <w:t>CryptoStream</w:t>
      </w:r>
      <w:r w:rsidR="009B34B0">
        <w:t xml:space="preserve"> objects are used to perform cryptographic operations on </w:t>
      </w:r>
      <w:r w:rsidR="009B34B0" w:rsidRPr="0014721D">
        <w:rPr>
          <w:i/>
        </w:rPr>
        <w:t>stream</w:t>
      </w:r>
      <w:r w:rsidR="009B34B0">
        <w:t xml:space="preserve"> data. </w:t>
      </w:r>
      <w:r w:rsidR="00C161E9" w:rsidRPr="00C161E9">
        <w:rPr>
          <w:b/>
        </w:rPr>
        <w:t>CryptoStream</w:t>
      </w:r>
      <w:r w:rsidR="00C161E9">
        <w:t xml:space="preserve"> objects </w:t>
      </w:r>
      <w:r w:rsidR="00C161E9">
        <w:lastRenderedPageBreak/>
        <w:t>should be used on backing store streams where it would be inefficient or difficult to handle the resource in memory as a byte array.</w:t>
      </w:r>
    </w:p>
    <w:p w14:paraId="1008845A" w14:textId="77777777" w:rsidR="00B91501" w:rsidRDefault="00596857" w:rsidP="002A08D8">
      <w:pPr>
        <w:pStyle w:val="Heading3"/>
      </w:pPr>
      <w:r>
        <w:t>Encryption Options in</w:t>
      </w:r>
      <w:r w:rsidR="001C3302">
        <w:t>.NET</w:t>
      </w:r>
      <w:r w:rsidR="007B332B">
        <w:fldChar w:fldCharType="begin"/>
      </w:r>
      <w:r w:rsidR="007B332B">
        <w:instrText xml:space="preserve"> XE "</w:instrText>
      </w:r>
      <w:r w:rsidR="007B332B" w:rsidRPr="000A6DDE">
        <w:instrText>Encryption Options in.NET</w:instrText>
      </w:r>
      <w:r w:rsidR="007B332B">
        <w:instrText xml:space="preserve">" </w:instrText>
      </w:r>
      <w:r w:rsidR="007B332B">
        <w:fldChar w:fldCharType="end"/>
      </w:r>
    </w:p>
    <w:p w14:paraId="31CA2F69" w14:textId="2CD807AF" w:rsidR="007F5EEC" w:rsidRDefault="001C3302" w:rsidP="001C3302">
      <w:r>
        <w:t xml:space="preserve">There are many ways to perform encryption and hashing in .NET. </w:t>
      </w:r>
      <w:r w:rsidR="007F5EEC">
        <w:fldChar w:fldCharType="begin"/>
      </w:r>
      <w:r w:rsidR="007F5EEC">
        <w:instrText xml:space="preserve"> REF _Ref455146092 \h </w:instrText>
      </w:r>
      <w:r w:rsidR="007F5EEC">
        <w:fldChar w:fldCharType="separate"/>
      </w:r>
      <w:r w:rsidR="00C96C68">
        <w:t xml:space="preserve">Table </w:t>
      </w:r>
      <w:r w:rsidR="00C96C68">
        <w:rPr>
          <w:noProof/>
        </w:rPr>
        <w:t>6</w:t>
      </w:r>
      <w:r w:rsidR="007F5EEC">
        <w:fldChar w:fldCharType="end"/>
      </w:r>
      <w:r w:rsidR="007F5EEC">
        <w:t xml:space="preserve"> contains</w:t>
      </w:r>
      <w:r>
        <w:t xml:space="preserve"> the different options</w:t>
      </w:r>
      <w:r w:rsidR="007F5EEC">
        <w:t xml:space="preserve"> in .NET</w:t>
      </w:r>
      <w:r>
        <w:t xml:space="preserve"> and their relative strength, speed, and ease of use:</w:t>
      </w:r>
    </w:p>
    <w:p w14:paraId="3489AA42" w14:textId="26580A36" w:rsidR="007F5EEC" w:rsidRDefault="007F5EEC" w:rsidP="007F5EEC">
      <w:pPr>
        <w:pStyle w:val="Caption"/>
        <w:keepNext/>
      </w:pPr>
      <w:bookmarkStart w:id="149" w:name="_Ref455146092"/>
      <w:bookmarkStart w:id="150" w:name="_Ref455146079"/>
      <w:bookmarkStart w:id="151" w:name="_Toc517167317"/>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6</w:t>
      </w:r>
      <w:r w:rsidR="00296E9A">
        <w:rPr>
          <w:noProof/>
        </w:rPr>
        <w:fldChar w:fldCharType="end"/>
      </w:r>
      <w:bookmarkEnd w:id="149"/>
      <w:r>
        <w:t>: Encryption Options in .NET</w:t>
      </w:r>
      <w:bookmarkEnd w:id="150"/>
      <w:bookmarkEnd w:id="151"/>
      <w:r>
        <w:t xml:space="preserve"> </w:t>
      </w:r>
    </w:p>
    <w:tbl>
      <w:tblPr>
        <w:tblW w:w="7645" w:type="dxa"/>
        <w:tblLayout w:type="fixed"/>
        <w:tblLook w:val="04A0" w:firstRow="1" w:lastRow="0" w:firstColumn="1" w:lastColumn="0" w:noHBand="0" w:noVBand="1"/>
      </w:tblPr>
      <w:tblGrid>
        <w:gridCol w:w="1620"/>
        <w:gridCol w:w="175"/>
        <w:gridCol w:w="990"/>
        <w:gridCol w:w="455"/>
        <w:gridCol w:w="715"/>
        <w:gridCol w:w="275"/>
        <w:gridCol w:w="1165"/>
        <w:gridCol w:w="2250"/>
      </w:tblGrid>
      <w:tr w:rsidR="00596857" w14:paraId="6DDE0B7A" w14:textId="77777777" w:rsidTr="00E3030F">
        <w:tc>
          <w:tcPr>
            <w:tcW w:w="1620" w:type="dxa"/>
          </w:tcPr>
          <w:p w14:paraId="20557B06" w14:textId="77777777" w:rsidR="00596857" w:rsidRPr="00E3030F" w:rsidRDefault="00596857" w:rsidP="001C3302">
            <w:pPr>
              <w:rPr>
                <w:b/>
              </w:rPr>
            </w:pPr>
            <w:r w:rsidRPr="00E3030F">
              <w:rPr>
                <w:b/>
              </w:rPr>
              <w:t>Option</w:t>
            </w:r>
          </w:p>
        </w:tc>
        <w:tc>
          <w:tcPr>
            <w:tcW w:w="1620" w:type="dxa"/>
            <w:gridSpan w:val="3"/>
          </w:tcPr>
          <w:p w14:paraId="0A5D4EE1" w14:textId="77777777" w:rsidR="00596857" w:rsidRPr="00E3030F" w:rsidRDefault="00596857" w:rsidP="001C3302">
            <w:pPr>
              <w:rPr>
                <w:b/>
              </w:rPr>
            </w:pPr>
            <w:r w:rsidRPr="00E3030F">
              <w:rPr>
                <w:b/>
              </w:rPr>
              <w:t>Ease of Implementation</w:t>
            </w:r>
          </w:p>
        </w:tc>
        <w:tc>
          <w:tcPr>
            <w:tcW w:w="990" w:type="dxa"/>
            <w:gridSpan w:val="2"/>
          </w:tcPr>
          <w:p w14:paraId="38A7BBF8" w14:textId="77777777" w:rsidR="00596857" w:rsidRPr="00E3030F" w:rsidRDefault="00596857" w:rsidP="001C3302">
            <w:pPr>
              <w:rPr>
                <w:b/>
              </w:rPr>
            </w:pPr>
            <w:r w:rsidRPr="00E3030F">
              <w:rPr>
                <w:b/>
              </w:rPr>
              <w:t># of Keys to Manage</w:t>
            </w:r>
          </w:p>
        </w:tc>
        <w:tc>
          <w:tcPr>
            <w:tcW w:w="1165" w:type="dxa"/>
          </w:tcPr>
          <w:p w14:paraId="15E2F5B5" w14:textId="77777777" w:rsidR="00596857" w:rsidRPr="00E3030F" w:rsidRDefault="00596857" w:rsidP="001C3302">
            <w:pPr>
              <w:rPr>
                <w:b/>
              </w:rPr>
            </w:pPr>
            <w:r w:rsidRPr="00E3030F">
              <w:rPr>
                <w:b/>
              </w:rPr>
              <w:t>Speed</w:t>
            </w:r>
          </w:p>
        </w:tc>
        <w:tc>
          <w:tcPr>
            <w:tcW w:w="2250" w:type="dxa"/>
          </w:tcPr>
          <w:p w14:paraId="3EF8E7B6" w14:textId="77777777" w:rsidR="00596857" w:rsidRPr="00E3030F" w:rsidRDefault="00596857" w:rsidP="001C3302">
            <w:pPr>
              <w:rPr>
                <w:b/>
              </w:rPr>
            </w:pPr>
            <w:r w:rsidRPr="00E3030F">
              <w:rPr>
                <w:b/>
              </w:rPr>
              <w:t>Strength</w:t>
            </w:r>
          </w:p>
        </w:tc>
      </w:tr>
      <w:tr w:rsidR="00596857" w14:paraId="25E9CEFA" w14:textId="77777777" w:rsidTr="00802394">
        <w:tc>
          <w:tcPr>
            <w:tcW w:w="1795" w:type="dxa"/>
            <w:gridSpan w:val="2"/>
          </w:tcPr>
          <w:p w14:paraId="7A6B49C4" w14:textId="77777777" w:rsidR="00596857" w:rsidRDefault="00596857" w:rsidP="001C3302">
            <w:r>
              <w:t>File.Encrypt</w:t>
            </w:r>
            <w:r w:rsidR="00DE35B0">
              <w:fldChar w:fldCharType="begin"/>
            </w:r>
            <w:r w:rsidR="00DE35B0">
              <w:instrText xml:space="preserve"> XE "</w:instrText>
            </w:r>
            <w:r w:rsidR="00DE35B0" w:rsidRPr="008E5482">
              <w:instrText>File.Encrypt:compared to other encryption</w:instrText>
            </w:r>
            <w:r w:rsidR="00DE35B0">
              <w:instrText xml:space="preserve">" </w:instrText>
            </w:r>
            <w:r w:rsidR="00DE35B0">
              <w:fldChar w:fldCharType="end"/>
            </w:r>
          </w:p>
        </w:tc>
        <w:tc>
          <w:tcPr>
            <w:tcW w:w="990" w:type="dxa"/>
          </w:tcPr>
          <w:p w14:paraId="00F9ED8D" w14:textId="77777777" w:rsidR="00596857" w:rsidRDefault="00596857" w:rsidP="001C3302">
            <w:r>
              <w:t>Easy</w:t>
            </w:r>
          </w:p>
        </w:tc>
        <w:tc>
          <w:tcPr>
            <w:tcW w:w="1170" w:type="dxa"/>
            <w:gridSpan w:val="2"/>
          </w:tcPr>
          <w:p w14:paraId="0F1AEBC1" w14:textId="77777777" w:rsidR="00596857" w:rsidRDefault="00596857" w:rsidP="001C3302">
            <w:r>
              <w:t>0</w:t>
            </w:r>
          </w:p>
        </w:tc>
        <w:tc>
          <w:tcPr>
            <w:tcW w:w="1440" w:type="dxa"/>
            <w:gridSpan w:val="2"/>
          </w:tcPr>
          <w:p w14:paraId="16D30111" w14:textId="77777777" w:rsidR="00596857" w:rsidRDefault="00596857" w:rsidP="001C3302">
            <w:r>
              <w:t>Fast</w:t>
            </w:r>
          </w:p>
        </w:tc>
        <w:tc>
          <w:tcPr>
            <w:tcW w:w="2250" w:type="dxa"/>
          </w:tcPr>
          <w:p w14:paraId="37DC9FC3" w14:textId="77777777" w:rsidR="00596857" w:rsidRDefault="00596857" w:rsidP="001C3302">
            <w:r>
              <w:t>Hinges on access to account/user password</w:t>
            </w:r>
          </w:p>
        </w:tc>
      </w:tr>
      <w:tr w:rsidR="00596857" w14:paraId="602A6F55" w14:textId="77777777" w:rsidTr="00802394">
        <w:tc>
          <w:tcPr>
            <w:tcW w:w="1795" w:type="dxa"/>
            <w:gridSpan w:val="2"/>
          </w:tcPr>
          <w:p w14:paraId="15B6016C" w14:textId="77777777" w:rsidR="00596857" w:rsidRDefault="00596857" w:rsidP="001C3302">
            <w:r>
              <w:t>Windows Data Protection (DPAPI)</w:t>
            </w:r>
          </w:p>
        </w:tc>
        <w:tc>
          <w:tcPr>
            <w:tcW w:w="990" w:type="dxa"/>
          </w:tcPr>
          <w:p w14:paraId="02615358" w14:textId="77777777" w:rsidR="00596857" w:rsidRDefault="00596857" w:rsidP="001C3302">
            <w:r>
              <w:t>Easy</w:t>
            </w:r>
          </w:p>
        </w:tc>
        <w:tc>
          <w:tcPr>
            <w:tcW w:w="1170" w:type="dxa"/>
            <w:gridSpan w:val="2"/>
          </w:tcPr>
          <w:p w14:paraId="6AC718E7" w14:textId="77777777" w:rsidR="00596857" w:rsidRDefault="00596857" w:rsidP="001C3302">
            <w:r>
              <w:t>0</w:t>
            </w:r>
          </w:p>
        </w:tc>
        <w:tc>
          <w:tcPr>
            <w:tcW w:w="1440" w:type="dxa"/>
            <w:gridSpan w:val="2"/>
          </w:tcPr>
          <w:p w14:paraId="73135020" w14:textId="77777777" w:rsidR="00596857" w:rsidRDefault="00596857" w:rsidP="001C3302">
            <w:r>
              <w:t xml:space="preserve">Fast </w:t>
            </w:r>
          </w:p>
        </w:tc>
        <w:tc>
          <w:tcPr>
            <w:tcW w:w="2250" w:type="dxa"/>
          </w:tcPr>
          <w:p w14:paraId="46F5D648" w14:textId="77777777" w:rsidR="00596857" w:rsidRDefault="00596857" w:rsidP="001C3302">
            <w:r>
              <w:t>Hinges on access to account/user password</w:t>
            </w:r>
          </w:p>
        </w:tc>
      </w:tr>
      <w:tr w:rsidR="00596857" w14:paraId="317E65A4" w14:textId="77777777" w:rsidTr="00802394">
        <w:tc>
          <w:tcPr>
            <w:tcW w:w="1795" w:type="dxa"/>
            <w:gridSpan w:val="2"/>
          </w:tcPr>
          <w:p w14:paraId="56FDEE4A" w14:textId="77777777" w:rsidR="00596857" w:rsidRDefault="00596857" w:rsidP="001C3302">
            <w:r>
              <w:t>Symmetric Encryption</w:t>
            </w:r>
            <w:r w:rsidR="00E342D2">
              <w:fldChar w:fldCharType="begin"/>
            </w:r>
            <w:r w:rsidR="00E342D2">
              <w:instrText xml:space="preserve"> XE "</w:instrText>
            </w:r>
            <w:r w:rsidR="00E342D2" w:rsidRPr="00264DB1">
              <w:instrText>Symmetric Encryption</w:instrText>
            </w:r>
            <w:r w:rsidR="00E342D2">
              <w:instrText xml:space="preserve">" </w:instrText>
            </w:r>
            <w:r w:rsidR="00E342D2">
              <w:fldChar w:fldCharType="end"/>
            </w:r>
          </w:p>
        </w:tc>
        <w:tc>
          <w:tcPr>
            <w:tcW w:w="990" w:type="dxa"/>
          </w:tcPr>
          <w:p w14:paraId="66AB61A0" w14:textId="77777777" w:rsidR="00596857" w:rsidRDefault="00596857" w:rsidP="001C3302">
            <w:r>
              <w:t>Medium</w:t>
            </w:r>
          </w:p>
        </w:tc>
        <w:tc>
          <w:tcPr>
            <w:tcW w:w="1170" w:type="dxa"/>
            <w:gridSpan w:val="2"/>
          </w:tcPr>
          <w:p w14:paraId="57CD21AC" w14:textId="77777777" w:rsidR="00596857" w:rsidRDefault="00596857" w:rsidP="001C3302">
            <w:r>
              <w:t>1</w:t>
            </w:r>
          </w:p>
        </w:tc>
        <w:tc>
          <w:tcPr>
            <w:tcW w:w="1440" w:type="dxa"/>
            <w:gridSpan w:val="2"/>
          </w:tcPr>
          <w:p w14:paraId="7391A88F" w14:textId="77777777" w:rsidR="00596857" w:rsidRDefault="00596857" w:rsidP="001C3302">
            <w:r>
              <w:t>Fast</w:t>
            </w:r>
          </w:p>
        </w:tc>
        <w:tc>
          <w:tcPr>
            <w:tcW w:w="2250" w:type="dxa"/>
          </w:tcPr>
          <w:p w14:paraId="35FC776D" w14:textId="77777777" w:rsidR="00596857" w:rsidRDefault="00596857" w:rsidP="001C3302">
            <w:r>
              <w:t>Strong</w:t>
            </w:r>
          </w:p>
        </w:tc>
      </w:tr>
      <w:tr w:rsidR="00596857" w14:paraId="7EA6634B" w14:textId="77777777" w:rsidTr="00802394">
        <w:tc>
          <w:tcPr>
            <w:tcW w:w="1795" w:type="dxa"/>
            <w:gridSpan w:val="2"/>
          </w:tcPr>
          <w:p w14:paraId="590E24A3" w14:textId="77777777" w:rsidR="00596857" w:rsidRDefault="00596857" w:rsidP="001C3302">
            <w:r>
              <w:t>Public Key Encryption</w:t>
            </w:r>
          </w:p>
        </w:tc>
        <w:tc>
          <w:tcPr>
            <w:tcW w:w="990" w:type="dxa"/>
          </w:tcPr>
          <w:p w14:paraId="0EA055D0" w14:textId="77777777" w:rsidR="00596857" w:rsidRDefault="00596857" w:rsidP="001C3302">
            <w:r>
              <w:t>Medium</w:t>
            </w:r>
          </w:p>
        </w:tc>
        <w:tc>
          <w:tcPr>
            <w:tcW w:w="1170" w:type="dxa"/>
            <w:gridSpan w:val="2"/>
          </w:tcPr>
          <w:p w14:paraId="3808C2D0" w14:textId="77777777" w:rsidR="00596857" w:rsidRDefault="00596857" w:rsidP="001C3302">
            <w:r>
              <w:t>2</w:t>
            </w:r>
          </w:p>
        </w:tc>
        <w:tc>
          <w:tcPr>
            <w:tcW w:w="1440" w:type="dxa"/>
            <w:gridSpan w:val="2"/>
          </w:tcPr>
          <w:p w14:paraId="43266C85" w14:textId="77777777" w:rsidR="00596857" w:rsidRDefault="00596857" w:rsidP="001C3302">
            <w:r>
              <w:t>Slow</w:t>
            </w:r>
          </w:p>
        </w:tc>
        <w:tc>
          <w:tcPr>
            <w:tcW w:w="2250" w:type="dxa"/>
          </w:tcPr>
          <w:p w14:paraId="341E04AE" w14:textId="77777777" w:rsidR="00596857" w:rsidRDefault="00596857" w:rsidP="001C3302">
            <w:r>
              <w:t>Strong</w:t>
            </w:r>
          </w:p>
        </w:tc>
      </w:tr>
      <w:tr w:rsidR="00596857" w14:paraId="6D1C9725" w14:textId="77777777" w:rsidTr="00802394">
        <w:tc>
          <w:tcPr>
            <w:tcW w:w="1795" w:type="dxa"/>
            <w:gridSpan w:val="2"/>
          </w:tcPr>
          <w:p w14:paraId="503C3D84" w14:textId="77777777" w:rsidR="00596857" w:rsidRDefault="00596857" w:rsidP="001C3302">
            <w:r>
              <w:t>Public Key Hybrid Encryption (public key and symmetric)</w:t>
            </w:r>
          </w:p>
        </w:tc>
        <w:tc>
          <w:tcPr>
            <w:tcW w:w="990" w:type="dxa"/>
          </w:tcPr>
          <w:p w14:paraId="3210C1CD" w14:textId="77777777" w:rsidR="00596857" w:rsidRDefault="00596857" w:rsidP="001C3302">
            <w:r>
              <w:t>Medium</w:t>
            </w:r>
          </w:p>
        </w:tc>
        <w:tc>
          <w:tcPr>
            <w:tcW w:w="1170" w:type="dxa"/>
            <w:gridSpan w:val="2"/>
          </w:tcPr>
          <w:p w14:paraId="47E7AEF0" w14:textId="77777777" w:rsidR="00596857" w:rsidRDefault="00596857" w:rsidP="001C3302">
            <w:r>
              <w:t>3</w:t>
            </w:r>
          </w:p>
        </w:tc>
        <w:tc>
          <w:tcPr>
            <w:tcW w:w="1440" w:type="dxa"/>
            <w:gridSpan w:val="2"/>
          </w:tcPr>
          <w:p w14:paraId="1E2F0262" w14:textId="77777777" w:rsidR="00596857" w:rsidRDefault="00596857" w:rsidP="001C3302">
            <w:r>
              <w:t>Medium/Fast</w:t>
            </w:r>
          </w:p>
        </w:tc>
        <w:tc>
          <w:tcPr>
            <w:tcW w:w="2250" w:type="dxa"/>
          </w:tcPr>
          <w:p w14:paraId="0C7B313D" w14:textId="77777777" w:rsidR="00596857" w:rsidRDefault="00596857" w:rsidP="001C3302">
            <w:r>
              <w:t>Strong</w:t>
            </w:r>
          </w:p>
        </w:tc>
      </w:tr>
    </w:tbl>
    <w:p w14:paraId="7CDF6A29" w14:textId="77777777" w:rsidR="003B0372" w:rsidRDefault="003B0372" w:rsidP="00181B87">
      <w:pPr>
        <w:pStyle w:val="Heading2"/>
      </w:pPr>
      <w:bookmarkStart w:id="152" w:name="_Toc450047307"/>
      <w:bookmarkStart w:id="153" w:name="_Toc450053838"/>
      <w:bookmarkStart w:id="154" w:name="_Toc517167116"/>
      <w:r>
        <w:t>System.Security.Cryptography</w:t>
      </w:r>
      <w:r w:rsidR="007B332B">
        <w:fldChar w:fldCharType="begin"/>
      </w:r>
      <w:r w:rsidR="007B332B">
        <w:instrText xml:space="preserve"> XE "</w:instrText>
      </w:r>
      <w:r w:rsidR="007B332B" w:rsidRPr="000A6DDE">
        <w:instrText>System.Security.Cryptography</w:instrText>
      </w:r>
      <w:r w:rsidR="007B332B">
        <w:instrText xml:space="preserve">" </w:instrText>
      </w:r>
      <w:r w:rsidR="007B332B">
        <w:fldChar w:fldCharType="end"/>
      </w:r>
      <w:r>
        <w:t>.Xml</w:t>
      </w:r>
      <w:bookmarkEnd w:id="152"/>
      <w:bookmarkEnd w:id="153"/>
      <w:bookmarkEnd w:id="154"/>
      <w:r w:rsidR="00DE35B0">
        <w:fldChar w:fldCharType="begin"/>
      </w:r>
      <w:r w:rsidR="00DE35B0">
        <w:instrText xml:space="preserve"> XE "</w:instrText>
      </w:r>
      <w:r w:rsidR="00DE35B0" w:rsidRPr="00217EE2">
        <w:instrText>System.Security.Cryptography.Xml:generally</w:instrText>
      </w:r>
      <w:r w:rsidR="00DE35B0">
        <w:instrText xml:space="preserve">" </w:instrText>
      </w:r>
      <w:r w:rsidR="00DE35B0">
        <w:fldChar w:fldCharType="end"/>
      </w:r>
    </w:p>
    <w:p w14:paraId="21F8B3B0" w14:textId="77777777" w:rsidR="00A24587" w:rsidRPr="00A24587" w:rsidRDefault="00A24587" w:rsidP="00A24587">
      <w:r>
        <w:t xml:space="preserve">The </w:t>
      </w:r>
      <w:r w:rsidRPr="007D3BFC">
        <w:rPr>
          <w:b/>
        </w:rPr>
        <w:t>System.Security.Cryptograph</w:t>
      </w:r>
      <w:r w:rsidR="00911BE8" w:rsidRPr="007D3BFC">
        <w:rPr>
          <w:b/>
        </w:rPr>
        <w:t>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911BE8" w:rsidRPr="007D3BFC">
        <w:rPr>
          <w:b/>
        </w:rPr>
        <w:t xml:space="preserve">.Xml </w:t>
      </w:r>
      <w:r w:rsidR="00911BE8">
        <w:t xml:space="preserve">namespace is located in </w:t>
      </w:r>
      <w:r w:rsidR="00911BE8" w:rsidRPr="007D3BFC">
        <w:rPr>
          <w:b/>
        </w:rPr>
        <w:t>System.Security.</w:t>
      </w:r>
      <w:r w:rsidRPr="007D3BFC">
        <w:rPr>
          <w:b/>
        </w:rPr>
        <w:t>dll</w:t>
      </w:r>
      <w:r w:rsidR="00DE35B0">
        <w:rPr>
          <w:b/>
        </w:rPr>
        <w:fldChar w:fldCharType="begin"/>
      </w:r>
      <w:r w:rsidR="00DE35B0">
        <w:instrText xml:space="preserve"> XE "</w:instrText>
      </w:r>
      <w:r w:rsidR="00DE35B0" w:rsidRPr="00767B7B">
        <w:instrText>System.Security.dll</w:instrText>
      </w:r>
      <w:r w:rsidR="00DE35B0">
        <w:instrText xml:space="preserve">" </w:instrText>
      </w:r>
      <w:r w:rsidR="00DE35B0">
        <w:rPr>
          <w:b/>
        </w:rPr>
        <w:fldChar w:fldCharType="end"/>
      </w:r>
      <w:r w:rsidRPr="007D3BFC">
        <w:rPr>
          <w:b/>
        </w:rPr>
        <w:t xml:space="preserve"> </w:t>
      </w:r>
      <w:r>
        <w:t>and provides functionality for working with standardized XML cryptography in .NET. This namespace uses .NET implementations of cryptographic algorithm</w:t>
      </w:r>
      <w:r w:rsidR="00AC162B">
        <w:t xml:space="preserve">s in the </w:t>
      </w:r>
      <w:r w:rsidR="00AC162B" w:rsidRPr="007D3BFC">
        <w:rPr>
          <w:b/>
        </w:rPr>
        <w:t>System.Security.Cryptography</w:t>
      </w:r>
      <w:r w:rsidR="00AC162B">
        <w:t xml:space="preserve"> namespace where cryptographic operations are required. </w:t>
      </w:r>
    </w:p>
    <w:p w14:paraId="5D12261A" w14:textId="77777777" w:rsidR="003B0372" w:rsidRDefault="003B0372" w:rsidP="00181B87">
      <w:pPr>
        <w:pStyle w:val="Heading2"/>
      </w:pPr>
      <w:bookmarkStart w:id="155" w:name="_Toc450047308"/>
      <w:bookmarkStart w:id="156" w:name="_Toc450053839"/>
      <w:bookmarkStart w:id="157" w:name="_Toc517167117"/>
      <w:r>
        <w:t>System.Security.Cryptography</w:t>
      </w:r>
      <w:r w:rsidR="007B332B">
        <w:fldChar w:fldCharType="begin"/>
      </w:r>
      <w:r w:rsidR="007B332B">
        <w:instrText xml:space="preserve"> XE "</w:instrText>
      </w:r>
      <w:r w:rsidR="007B332B" w:rsidRPr="000A6DDE">
        <w:instrText>System.Security.Cryptography</w:instrText>
      </w:r>
      <w:r w:rsidR="007B332B">
        <w:instrText xml:space="preserve">" </w:instrText>
      </w:r>
      <w:r w:rsidR="007B332B">
        <w:fldChar w:fldCharType="end"/>
      </w:r>
      <w:r>
        <w:t>.</w:t>
      </w:r>
      <w:r w:rsidR="009077DF">
        <w:t xml:space="preserve"> </w:t>
      </w:r>
      <w:r>
        <w:t>X509</w:t>
      </w:r>
      <w:r w:rsidR="00DB39C5">
        <w:t>Certificates</w:t>
      </w:r>
      <w:bookmarkEnd w:id="155"/>
      <w:bookmarkEnd w:id="156"/>
      <w:bookmarkEnd w:id="157"/>
      <w:r w:rsidR="00DE35B0">
        <w:fldChar w:fldCharType="begin"/>
      </w:r>
      <w:r w:rsidR="00DE35B0">
        <w:instrText xml:space="preserve"> XE "</w:instrText>
      </w:r>
      <w:r w:rsidR="00DE35B0" w:rsidRPr="009A5A14">
        <w:instrText>System.Security.Cryptography.X509Certificates:overview</w:instrText>
      </w:r>
      <w:r w:rsidR="00DE35B0">
        <w:instrText xml:space="preserve">" </w:instrText>
      </w:r>
      <w:r w:rsidR="00DE35B0">
        <w:fldChar w:fldCharType="end"/>
      </w:r>
    </w:p>
    <w:p w14:paraId="1C4C9202" w14:textId="77777777" w:rsidR="00AC162B" w:rsidRPr="00AC162B" w:rsidRDefault="00AC162B" w:rsidP="00AC162B">
      <w:r>
        <w:t xml:space="preserve">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7D3BFC">
        <w:rPr>
          <w:b/>
        </w:rPr>
        <w:t>.X509</w:t>
      </w:r>
      <w:r w:rsidR="00561B40">
        <w:t xml:space="preserve"> namespace gives developers the means to retrieve basic information from an X</w:t>
      </w:r>
      <w:r w:rsidR="00911BE8">
        <w:t>509 certificate and import and export certificate material</w:t>
      </w:r>
      <w:r w:rsidR="00561B40">
        <w:t xml:space="preserve">. </w:t>
      </w:r>
    </w:p>
    <w:p w14:paraId="408A130B" w14:textId="77777777" w:rsidR="008E5B1B" w:rsidRPr="0033606C" w:rsidRDefault="008E5B1B" w:rsidP="00181B87">
      <w:pPr>
        <w:pStyle w:val="Heading2"/>
      </w:pPr>
      <w:bookmarkStart w:id="158" w:name="_Toc450047309"/>
      <w:bookmarkStart w:id="159" w:name="_Toc450053840"/>
      <w:bookmarkStart w:id="160" w:name="_Toc517167118"/>
      <w:r>
        <w:t>The Underlying Crypto API</w:t>
      </w:r>
      <w:bookmarkEnd w:id="158"/>
      <w:bookmarkEnd w:id="159"/>
      <w:bookmarkEnd w:id="160"/>
      <w:r w:rsidR="00DE35B0">
        <w:fldChar w:fldCharType="begin"/>
      </w:r>
      <w:r w:rsidR="00DE35B0">
        <w:instrText xml:space="preserve"> XE "</w:instrText>
      </w:r>
      <w:r w:rsidR="00DE35B0" w:rsidRPr="00767B7B">
        <w:instrText>Crypto API</w:instrText>
      </w:r>
      <w:r w:rsidR="00DE35B0">
        <w:instrText xml:space="preserve">" </w:instrText>
      </w:r>
      <w:r w:rsidR="00DE35B0">
        <w:fldChar w:fldCharType="end"/>
      </w:r>
    </w:p>
    <w:p w14:paraId="0C096F4E" w14:textId="77777777" w:rsidR="008E5B1B" w:rsidRDefault="008E5B1B" w:rsidP="008E5B1B">
      <w:r>
        <w:t xml:space="preserve">The Crypto API (CAPI) is a </w:t>
      </w:r>
      <w:r w:rsidR="00C50097">
        <w:t>Windows API</w:t>
      </w:r>
      <w:r>
        <w:t xml:space="preserve">. </w:t>
      </w:r>
      <w:r w:rsidR="00C50097">
        <w:t>CAPI</w:t>
      </w:r>
      <w:r>
        <w:t xml:space="preserve"> provides cryptographic functiona</w:t>
      </w:r>
      <w:r w:rsidR="00C50097">
        <w:t>lity and basic key storage</w:t>
      </w:r>
      <w:r>
        <w:t xml:space="preserve"> </w:t>
      </w:r>
      <w:r w:rsidR="00C50097">
        <w:t xml:space="preserve">and </w:t>
      </w:r>
      <w:r>
        <w:t>m</w:t>
      </w:r>
      <w:r w:rsidR="00C50097">
        <w:t>anagement. Parts of .NET use</w:t>
      </w:r>
      <w:r>
        <w:t xml:space="preserve"> CAPI to obtain implementations of standard algorithms as well as persist asymmetric key pairs to the CAPI Key Store.</w:t>
      </w:r>
    </w:p>
    <w:p w14:paraId="60FFC2CC" w14:textId="77777777" w:rsidR="003B0372" w:rsidRDefault="003B0372" w:rsidP="00181B87">
      <w:pPr>
        <w:pStyle w:val="Heading2"/>
      </w:pPr>
      <w:bookmarkStart w:id="161" w:name="_Toc450047310"/>
      <w:bookmarkStart w:id="162" w:name="_Toc450053841"/>
      <w:bookmarkStart w:id="163" w:name="_Toc517167119"/>
      <w:r>
        <w:lastRenderedPageBreak/>
        <w:t>CAPICOM</w:t>
      </w:r>
      <w:bookmarkEnd w:id="161"/>
      <w:bookmarkEnd w:id="162"/>
      <w:bookmarkEnd w:id="163"/>
      <w:r w:rsidR="00DE35B0">
        <w:fldChar w:fldCharType="begin"/>
      </w:r>
      <w:r w:rsidR="00DE35B0">
        <w:instrText xml:space="preserve"> XE "</w:instrText>
      </w:r>
      <w:r w:rsidR="00DE35B0" w:rsidRPr="00767B7B">
        <w:instrText>CAPICOM</w:instrText>
      </w:r>
      <w:r w:rsidR="00DE35B0">
        <w:instrText xml:space="preserve">" </w:instrText>
      </w:r>
      <w:r w:rsidR="00DE35B0">
        <w:fldChar w:fldCharType="end"/>
      </w:r>
    </w:p>
    <w:p w14:paraId="4EE1068B" w14:textId="77777777" w:rsidR="001549C6" w:rsidRPr="00561B40" w:rsidRDefault="00561B40" w:rsidP="00561B40">
      <w:r>
        <w:t xml:space="preserve">CAPICOM is a COM wrapper for the </w:t>
      </w:r>
      <w:r w:rsidR="008A6BBD">
        <w:t>Crypto API. Its capabilities include encryption, signing, and</w:t>
      </w:r>
      <w:r w:rsidR="00B136E6">
        <w:t xml:space="preserve"> basic key storage, with extensive uses for </w:t>
      </w:r>
      <w:r w:rsidR="008E5B1B">
        <w:t xml:space="preserve">certificates. </w:t>
      </w:r>
    </w:p>
    <w:p w14:paraId="29C4D4B2" w14:textId="77777777" w:rsidR="003B0372" w:rsidRDefault="003B0372" w:rsidP="00181B87">
      <w:pPr>
        <w:pStyle w:val="Heading2"/>
      </w:pPr>
      <w:bookmarkStart w:id="164" w:name="_Toc450047311"/>
      <w:bookmarkStart w:id="165" w:name="_Toc450053842"/>
      <w:bookmarkStart w:id="166" w:name="_Toc517167120"/>
      <w:r>
        <w:t>Web Services</w:t>
      </w:r>
      <w:r w:rsidR="00561B40">
        <w:t xml:space="preserve"> Enhancements (WSE)</w:t>
      </w:r>
      <w:bookmarkEnd w:id="164"/>
      <w:bookmarkEnd w:id="165"/>
      <w:bookmarkEnd w:id="166"/>
      <w:r w:rsidR="00DE35B0">
        <w:fldChar w:fldCharType="begin"/>
      </w:r>
      <w:r w:rsidR="00DE35B0">
        <w:instrText xml:space="preserve"> XE "</w:instrText>
      </w:r>
      <w:r w:rsidR="00DE35B0" w:rsidRPr="00767B7B">
        <w:instrText>Web Services Enhancements (WSE)</w:instrText>
      </w:r>
      <w:r w:rsidR="00DE35B0">
        <w:instrText xml:space="preserve">" </w:instrText>
      </w:r>
      <w:r w:rsidR="00DE35B0">
        <w:fldChar w:fldCharType="end"/>
      </w:r>
    </w:p>
    <w:p w14:paraId="7F206E1A" w14:textId="77777777" w:rsidR="001C0D14" w:rsidRDefault="005345DC" w:rsidP="005345DC">
      <w:r>
        <w:t>In terms of cryptography, the Web Services Enhancements (WSE) for .NET afford</w:t>
      </w:r>
      <w:r w:rsidR="00C50097">
        <w:t>ed</w:t>
      </w:r>
      <w:r>
        <w:t xml:space="preserve"> better options for working with certificates and acces</w:t>
      </w:r>
      <w:r w:rsidR="009C508C">
        <w:t xml:space="preserve">sing system certificate stores than the </w:t>
      </w:r>
      <w:r w:rsidR="009C508C"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9C508C" w:rsidRPr="007D3BFC">
        <w:rPr>
          <w:b/>
        </w:rPr>
        <w:t>.X509</w:t>
      </w:r>
      <w:r w:rsidR="00C50097">
        <w:t xml:space="preserve"> namespace in earlier versions of .NET. Newer versions have significantly expanded on the functionality of the </w:t>
      </w:r>
      <w:r w:rsidR="00C50097" w:rsidRPr="007D3BFC">
        <w:rPr>
          <w:b/>
        </w:rPr>
        <w:t>System.Security.Cryptography.X509</w:t>
      </w:r>
      <w:r w:rsidR="00C50097">
        <w:t xml:space="preserve"> namespace.</w:t>
      </w:r>
    </w:p>
    <w:p w14:paraId="1A2CD98D" w14:textId="77777777" w:rsidR="009077DF" w:rsidRDefault="009C508C" w:rsidP="005345DC">
      <w:r>
        <w:t>WSE is available for download (</w:t>
      </w:r>
      <w:r w:rsidR="00911BE8">
        <w:t>at the time of writing)</w:t>
      </w:r>
      <w:r w:rsidR="009077DF">
        <w:t xml:space="preserve"> at</w:t>
      </w:r>
      <w:r w:rsidR="00911BE8">
        <w:t xml:space="preserve">: </w:t>
      </w:r>
    </w:p>
    <w:p w14:paraId="45A2C4AC" w14:textId="77777777" w:rsidR="009C508C" w:rsidRPr="005345DC" w:rsidRDefault="00E23BD4" w:rsidP="005345DC">
      <w:hyperlink r:id="rId48" w:history="1">
        <w:r w:rsidR="009C508C" w:rsidRPr="008271BB">
          <w:rPr>
            <w:rStyle w:val="Hyperlink"/>
          </w:rPr>
          <w:t>http://msdn/webservices/building/wse</w:t>
        </w:r>
      </w:hyperlink>
      <w:r w:rsidR="009C508C">
        <w:t xml:space="preserve"> </w:t>
      </w:r>
    </w:p>
    <w:p w14:paraId="105FDB25" w14:textId="77777777" w:rsidR="003B0372" w:rsidRDefault="00CA1BF1" w:rsidP="00181B87">
      <w:pPr>
        <w:pStyle w:val="Heading2"/>
      </w:pPr>
      <w:bookmarkStart w:id="167" w:name="_Toc450047312"/>
      <w:bookmarkStart w:id="168" w:name="_Toc450053843"/>
      <w:bookmarkStart w:id="169" w:name="_Toc517167121"/>
      <w:r>
        <w:t xml:space="preserve">Enterprise Library </w:t>
      </w:r>
      <w:r w:rsidR="003B0372">
        <w:t>Cryptography Application Block</w:t>
      </w:r>
      <w:bookmarkEnd w:id="167"/>
      <w:bookmarkEnd w:id="168"/>
      <w:bookmarkEnd w:id="169"/>
      <w:r w:rsidR="00DE35B0">
        <w:fldChar w:fldCharType="begin"/>
      </w:r>
      <w:r w:rsidR="00DE35B0">
        <w:instrText xml:space="preserve"> XE "</w:instrText>
      </w:r>
      <w:r w:rsidR="00DE35B0" w:rsidRPr="00767B7B">
        <w:instrText>Enterprise Library Cryptography Application Block</w:instrText>
      </w:r>
      <w:r w:rsidR="00DE35B0">
        <w:instrText xml:space="preserve">" </w:instrText>
      </w:r>
      <w:r w:rsidR="00DE35B0">
        <w:fldChar w:fldCharType="end"/>
      </w:r>
    </w:p>
    <w:p w14:paraId="4866DA0E" w14:textId="77777777" w:rsidR="003B0372" w:rsidRDefault="00CA1BF1" w:rsidP="009C508C">
      <w:r>
        <w:t xml:space="preserve">Rewriting the same boilerplate code to perform basic tasks like symmetric encryption and hashing is inefficient. </w:t>
      </w:r>
      <w:r w:rsidR="005345DC">
        <w:t>The Enterprise Library Cryptography Application Block</w:t>
      </w:r>
      <w:r>
        <w:t xml:space="preserve"> (ELCAB)</w:t>
      </w:r>
      <w:r w:rsidR="005345DC">
        <w:t xml:space="preserve"> from Microsoft</w:t>
      </w:r>
      <w:r w:rsidR="009C508C">
        <w:t xml:space="preserve"> is an attempt to </w:t>
      </w:r>
      <w:r>
        <w:t xml:space="preserve">simplify the implementation of cryptography in </w:t>
      </w:r>
      <w:r w:rsidR="00037082">
        <w:t>applications by ab</w:t>
      </w:r>
      <w:r w:rsidR="00B05C54">
        <w:t>stracting away boilerplate code through</w:t>
      </w:r>
      <w:r w:rsidR="00037082">
        <w:t xml:space="preserve"> a simple and extensible inte</w:t>
      </w:r>
      <w:r w:rsidR="00B05C54">
        <w:t>rface. ELCAB can be used to perform symmetric encryption, hashing, and customized key management.</w:t>
      </w:r>
      <w:r w:rsidR="00DB39C5">
        <w:t xml:space="preserve"> It’s available as a</w:t>
      </w:r>
      <w:r w:rsidR="002D239B">
        <w:t xml:space="preserve"> </w:t>
      </w:r>
      <w:r w:rsidR="002D239B" w:rsidRPr="002D239B">
        <w:rPr>
          <w:i/>
        </w:rPr>
        <w:t>Nuget</w:t>
      </w:r>
      <w:r w:rsidR="002D239B">
        <w:t xml:space="preserve"> </w:t>
      </w:r>
      <w:r w:rsidR="00DB39C5" w:rsidRPr="002D239B">
        <w:t>package</w:t>
      </w:r>
      <w:r w:rsidR="00DB39C5">
        <w:t>, but we will not cover it in this book.</w:t>
      </w:r>
    </w:p>
    <w:p w14:paraId="2CC82D18" w14:textId="77777777" w:rsidR="00476C53" w:rsidRDefault="00476C53" w:rsidP="00181B87">
      <w:pPr>
        <w:pStyle w:val="Heading2"/>
      </w:pPr>
      <w:bookmarkStart w:id="170" w:name="_Toc450047313"/>
      <w:bookmarkStart w:id="171" w:name="_Toc450053844"/>
      <w:bookmarkStart w:id="172" w:name="_Toc517167122"/>
      <w:r>
        <w:t>High Encryption Pack</w:t>
      </w:r>
      <w:bookmarkEnd w:id="170"/>
      <w:bookmarkEnd w:id="171"/>
      <w:bookmarkEnd w:id="172"/>
      <w:r w:rsidR="00DE35B0">
        <w:fldChar w:fldCharType="begin"/>
      </w:r>
      <w:r w:rsidR="00DE35B0">
        <w:instrText xml:space="preserve"> XE "</w:instrText>
      </w:r>
      <w:r w:rsidR="00DE35B0" w:rsidRPr="00767B7B">
        <w:instrText>High Encryption Pack</w:instrText>
      </w:r>
      <w:r w:rsidR="00DE35B0">
        <w:instrText xml:space="preserve">" </w:instrText>
      </w:r>
      <w:r w:rsidR="00DE35B0">
        <w:fldChar w:fldCharType="end"/>
      </w:r>
    </w:p>
    <w:p w14:paraId="1676BBAD" w14:textId="77777777" w:rsidR="00476C53" w:rsidRPr="005E6A95" w:rsidRDefault="00476C53" w:rsidP="00476C53">
      <w:r>
        <w:t xml:space="preserve">For years there were export restrictions in place for encryption. This applied specifically to key lengths for encryption algorithms. Manufacturers had to reduce key sizes that algorithms used for the operating systems and products they shipped. As a result, domestic consumers who wanted to benefit from stronger encryption had to download higher encryption support. For Windows 2000 this meant users needed the High Encryption Pack, which was available with Service Pack 2 (SP2), or available separately for download. </w:t>
      </w:r>
      <w:r w:rsidR="00E055E8">
        <w:t>However, all OS versions</w:t>
      </w:r>
      <w:r>
        <w:t xml:space="preserve"> since Windows XP and Windows .NET Server have included support for larger keys. </w:t>
      </w:r>
    </w:p>
    <w:p w14:paraId="640A9A09" w14:textId="77777777" w:rsidR="00D65118" w:rsidRDefault="003F6938" w:rsidP="00181B87">
      <w:pPr>
        <w:pStyle w:val="Heading2"/>
      </w:pPr>
      <w:bookmarkStart w:id="173" w:name="_Toc450047314"/>
      <w:bookmarkStart w:id="174" w:name="_Toc450053845"/>
      <w:bookmarkStart w:id="175" w:name="_Toc517167123"/>
      <w:r>
        <w:t xml:space="preserve">Cryptographic </w:t>
      </w:r>
      <w:r w:rsidR="00D65118">
        <w:t>Exceptions</w:t>
      </w:r>
      <w:bookmarkEnd w:id="173"/>
      <w:bookmarkEnd w:id="174"/>
      <w:bookmarkEnd w:id="175"/>
      <w:r w:rsidR="00DE35B0">
        <w:fldChar w:fldCharType="begin"/>
      </w:r>
      <w:r w:rsidR="00DE35B0">
        <w:instrText xml:space="preserve"> XE "</w:instrText>
      </w:r>
      <w:r w:rsidR="00DE35B0" w:rsidRPr="00767B7B">
        <w:instrText>Cryptographic Exceptions</w:instrText>
      </w:r>
      <w:r w:rsidR="00DE35B0">
        <w:instrText xml:space="preserve">" </w:instrText>
      </w:r>
      <w:r w:rsidR="00DE35B0">
        <w:fldChar w:fldCharType="end"/>
      </w:r>
    </w:p>
    <w:p w14:paraId="05C44256" w14:textId="77777777" w:rsidR="00476C53" w:rsidRDefault="005E6A95" w:rsidP="00476C53">
      <w:pPr>
        <w:rPr>
          <w:b/>
        </w:rPr>
      </w:pPr>
      <w:r>
        <w:t>.NET has two typ</w:t>
      </w:r>
      <w:r w:rsidR="0014302A">
        <w:t>es of cryptographic exceptions that you will probably be seeing in some of your own examples and apps as you work through the book material.</w:t>
      </w:r>
    </w:p>
    <w:p w14:paraId="55318268" w14:textId="77777777" w:rsidR="00476C53" w:rsidRDefault="00476C53" w:rsidP="009719A3">
      <w:pPr>
        <w:pStyle w:val="ListParagraph"/>
        <w:numPr>
          <w:ilvl w:val="0"/>
          <w:numId w:val="34"/>
        </w:numPr>
      </w:pPr>
      <w:r w:rsidRPr="00476C53">
        <w:rPr>
          <w:b/>
        </w:rPr>
        <w:t>CryptographicException</w:t>
      </w:r>
      <w:r>
        <w:t xml:space="preserve"> is</w:t>
      </w:r>
      <w:r w:rsidRPr="00476C53">
        <w:rPr>
          <w:rFonts w:cs="Segoe UI"/>
          <w:color w:val="000000"/>
          <w:szCs w:val="20"/>
        </w:rPr>
        <w:t xml:space="preserve"> thrown when an </w:t>
      </w:r>
      <w:r w:rsidRPr="00476C53">
        <w:rPr>
          <w:rFonts w:cs="Segoe UI"/>
          <w:i/>
          <w:color w:val="000000"/>
          <w:szCs w:val="20"/>
        </w:rPr>
        <w:t xml:space="preserve">error </w:t>
      </w:r>
      <w:r w:rsidRPr="00476C53">
        <w:rPr>
          <w:rFonts w:cs="Segoe UI"/>
          <w:color w:val="000000"/>
          <w:szCs w:val="20"/>
        </w:rPr>
        <w:t>occurs during a cryptographic operation.</w:t>
      </w:r>
      <w:r>
        <w:t xml:space="preserve"> These </w:t>
      </w:r>
      <w:r w:rsidR="00C50097">
        <w:t>often result from</w:t>
      </w:r>
      <w:r w:rsidR="0014302A">
        <w:t xml:space="preserve"> invalid inputs for algorithms. </w:t>
      </w:r>
    </w:p>
    <w:p w14:paraId="6764AD37" w14:textId="77777777" w:rsidR="00476C53" w:rsidRPr="00476C53" w:rsidRDefault="00476C53" w:rsidP="009719A3">
      <w:pPr>
        <w:pStyle w:val="ListParagraph"/>
        <w:numPr>
          <w:ilvl w:val="0"/>
          <w:numId w:val="34"/>
        </w:numPr>
      </w:pPr>
      <w:r w:rsidRPr="00476C53">
        <w:rPr>
          <w:b/>
        </w:rPr>
        <w:t>CryptographicUnexpectedOperationException</w:t>
      </w:r>
      <w:r>
        <w:t xml:space="preserve"> </w:t>
      </w:r>
      <w:r w:rsidRPr="00476C53">
        <w:rPr>
          <w:rFonts w:cs="Segoe UI"/>
          <w:color w:val="000000"/>
          <w:szCs w:val="20"/>
        </w:rPr>
        <w:t>is thrown when an unexpected operation occurs during a cryptographic operation</w:t>
      </w:r>
      <w:r w:rsidR="0014302A">
        <w:rPr>
          <w:rFonts w:cs="Segoe UI"/>
          <w:color w:val="000000"/>
          <w:szCs w:val="20"/>
        </w:rPr>
        <w:t>.</w:t>
      </w:r>
    </w:p>
    <w:p w14:paraId="1C56043A" w14:textId="77777777" w:rsidR="00755002" w:rsidRDefault="00755002" w:rsidP="00181B87">
      <w:pPr>
        <w:pStyle w:val="Heading2"/>
      </w:pPr>
      <w:bookmarkStart w:id="176" w:name="_Toc450047315"/>
      <w:bookmarkStart w:id="177" w:name="_Toc450053846"/>
      <w:bookmarkStart w:id="178" w:name="_Toc517167124"/>
      <w:r>
        <w:lastRenderedPageBreak/>
        <w:t>Text Encoding</w:t>
      </w:r>
      <w:bookmarkEnd w:id="176"/>
      <w:bookmarkEnd w:id="177"/>
      <w:bookmarkEnd w:id="178"/>
      <w:r w:rsidR="00DE35B0">
        <w:fldChar w:fldCharType="begin"/>
      </w:r>
      <w:r w:rsidR="00DE35B0">
        <w:instrText xml:space="preserve"> XE "</w:instrText>
      </w:r>
      <w:r w:rsidR="00DE35B0" w:rsidRPr="00767B7B">
        <w:instrText>Text Encoding</w:instrText>
      </w:r>
      <w:r w:rsidR="00DE35B0">
        <w:instrText xml:space="preserve">" </w:instrText>
      </w:r>
      <w:r w:rsidR="00DE35B0">
        <w:fldChar w:fldCharType="end"/>
      </w:r>
      <w:r w:rsidR="00DE35B0">
        <w:fldChar w:fldCharType="begin"/>
      </w:r>
      <w:r w:rsidR="00DE35B0">
        <w:instrText xml:space="preserve"> XE "</w:instrText>
      </w:r>
      <w:r w:rsidR="00DE35B0" w:rsidRPr="00CD723D">
        <w:instrText>Text Encoding:issues with cryptographic code</w:instrText>
      </w:r>
      <w:r w:rsidR="00DE35B0">
        <w:instrText xml:space="preserve">" </w:instrText>
      </w:r>
      <w:r w:rsidR="00DE35B0">
        <w:fldChar w:fldCharType="end"/>
      </w:r>
    </w:p>
    <w:p w14:paraId="2AECF878" w14:textId="77777777" w:rsidR="0014302A" w:rsidRDefault="006107FE" w:rsidP="00B001EA">
      <w:r>
        <w:t xml:space="preserve">Many algorithms and objects in </w:t>
      </w:r>
      <w:r w:rsidR="004A405D">
        <w:t>.NET only accept data in a byte-</w:t>
      </w:r>
      <w:r>
        <w:t>array or stream format</w:t>
      </w:r>
      <w:r w:rsidR="00B05C54">
        <w:t xml:space="preserve">. </w:t>
      </w:r>
      <w:r>
        <w:t>Many of the communications that we are expected to protect, however, are in a string (text) format. This requisite change in format opens the door to</w:t>
      </w:r>
      <w:r w:rsidR="00FD5047">
        <w:t xml:space="preserve"> text encoding issues. </w:t>
      </w:r>
      <w:r w:rsidR="0014302A">
        <w:t>This can be especially c</w:t>
      </w:r>
      <w:r w:rsidR="00EF08E6">
        <w:t>hallenging between environments that perform encoding differently.</w:t>
      </w:r>
      <w:r w:rsidR="000640EF">
        <w:t xml:space="preserve"> </w:t>
      </w:r>
    </w:p>
    <w:p w14:paraId="6004CD70" w14:textId="77777777" w:rsidR="00617FB8" w:rsidRDefault="005C7857" w:rsidP="00B001EA">
      <w:r>
        <w:t>Follow the following steps to avoid encoding issues when encrypting and processing string data</w:t>
      </w:r>
      <w:r w:rsidR="00617FB8">
        <w:t>:</w:t>
      </w:r>
    </w:p>
    <w:p w14:paraId="334A2438" w14:textId="77777777" w:rsidR="00617FB8" w:rsidRDefault="00EF08E6" w:rsidP="009719A3">
      <w:pPr>
        <w:pStyle w:val="ListParagraph"/>
        <w:numPr>
          <w:ilvl w:val="0"/>
          <w:numId w:val="35"/>
        </w:numPr>
      </w:pPr>
      <w:r>
        <w:t>Convert a</w:t>
      </w:r>
      <w:r w:rsidR="00617FB8">
        <w:t xml:space="preserve">ny string data you need to encrypt will need to byte array format before encryption. UTF8 will </w:t>
      </w:r>
      <w:r w:rsidR="00C50097">
        <w:t xml:space="preserve">usually </w:t>
      </w:r>
      <w:r w:rsidR="00617FB8">
        <w:t>work fine and is a default for .NET.</w:t>
      </w:r>
    </w:p>
    <w:p w14:paraId="3E5C4CB7" w14:textId="77777777" w:rsidR="00617FB8" w:rsidRDefault="00617FB8" w:rsidP="009719A3">
      <w:pPr>
        <w:pStyle w:val="ListParagraph"/>
        <w:numPr>
          <w:ilvl w:val="0"/>
          <w:numId w:val="35"/>
        </w:numPr>
      </w:pPr>
      <w:r>
        <w:t>Perform the encryption, which will return a ciphertext byte array.</w:t>
      </w:r>
    </w:p>
    <w:p w14:paraId="75F7D02F" w14:textId="77777777" w:rsidR="00617FB8" w:rsidRDefault="00617FB8" w:rsidP="009719A3">
      <w:pPr>
        <w:pStyle w:val="ListParagraph"/>
        <w:numPr>
          <w:ilvl w:val="0"/>
          <w:numId w:val="35"/>
        </w:numPr>
      </w:pPr>
      <w:r>
        <w:t xml:space="preserve">If you need to persist </w:t>
      </w:r>
      <w:r w:rsidR="000640EF">
        <w:t xml:space="preserve">or transmit </w:t>
      </w:r>
      <w:r>
        <w:t xml:space="preserve">the ciphertext in </w:t>
      </w:r>
      <w:r w:rsidR="000640EF">
        <w:t>text format</w:t>
      </w:r>
      <w:r w:rsidR="00EF08E6">
        <w:t>,</w:t>
      </w:r>
      <w:r w:rsidR="000640EF">
        <w:t xml:space="preserve"> </w:t>
      </w:r>
      <w:r w:rsidR="00EF08E6">
        <w:t>use Base64 encoding</w:t>
      </w:r>
      <w:r w:rsidR="000640EF">
        <w:t>.</w:t>
      </w:r>
    </w:p>
    <w:p w14:paraId="3EFA94C2" w14:textId="77777777" w:rsidR="000640EF" w:rsidRDefault="000640EF" w:rsidP="009719A3">
      <w:pPr>
        <w:pStyle w:val="ListParagraph"/>
        <w:numPr>
          <w:ilvl w:val="0"/>
          <w:numId w:val="35"/>
        </w:numPr>
      </w:pPr>
      <w:r>
        <w:t>Before decryption, if the ciphertext is Base64</w:t>
      </w:r>
      <w:r w:rsidR="00EF08E6">
        <w:t>-</w:t>
      </w:r>
      <w:r>
        <w:t>encoded</w:t>
      </w:r>
      <w:r w:rsidR="00EF08E6">
        <w:t>,</w:t>
      </w:r>
      <w:r>
        <w:t xml:space="preserve"> convert it back to a byte array. Remember, Base64 is a stable type of encoding</w:t>
      </w:r>
      <w:r w:rsidR="00EF08E6">
        <w:t>,</w:t>
      </w:r>
      <w:r>
        <w:t xml:space="preserve"> but will occupy 1/3 more space.</w:t>
      </w:r>
    </w:p>
    <w:p w14:paraId="2E29AFB8" w14:textId="77777777" w:rsidR="000640EF" w:rsidRDefault="000640EF" w:rsidP="009719A3">
      <w:pPr>
        <w:pStyle w:val="ListParagraph"/>
        <w:numPr>
          <w:ilvl w:val="0"/>
          <w:numId w:val="35"/>
        </w:numPr>
      </w:pPr>
      <w:r>
        <w:t>Perform decryption, which will return the plaintext byte array.</w:t>
      </w:r>
    </w:p>
    <w:p w14:paraId="1046E623" w14:textId="77777777" w:rsidR="00617FB8" w:rsidRDefault="000640EF" w:rsidP="009719A3">
      <w:pPr>
        <w:pStyle w:val="ListParagraph"/>
        <w:numPr>
          <w:ilvl w:val="0"/>
          <w:numId w:val="35"/>
        </w:numPr>
      </w:pPr>
      <w:r>
        <w:t xml:space="preserve">Use the same type of text encoding from step 1 to return the byte array to string format.  </w:t>
      </w:r>
    </w:p>
    <w:p w14:paraId="0AF77A5A" w14:textId="77777777" w:rsidR="00147F6A" w:rsidRDefault="00147F6A" w:rsidP="00181B87">
      <w:pPr>
        <w:pStyle w:val="Heading2"/>
      </w:pPr>
      <w:bookmarkStart w:id="179" w:name="_Toc450047316"/>
      <w:bookmarkStart w:id="180" w:name="_Toc450053847"/>
      <w:bookmarkStart w:id="181" w:name="_Toc517167125"/>
      <w:r>
        <w:t>Memory Management</w:t>
      </w:r>
      <w:bookmarkEnd w:id="179"/>
      <w:bookmarkEnd w:id="180"/>
      <w:bookmarkEnd w:id="181"/>
      <w:r w:rsidR="00DE35B0">
        <w:fldChar w:fldCharType="begin"/>
      </w:r>
      <w:r w:rsidR="00DE35B0">
        <w:instrText xml:space="preserve"> XE "</w:instrText>
      </w:r>
      <w:r w:rsidR="00DE35B0" w:rsidRPr="0096056A">
        <w:instrText>Memory Management:implications of</w:instrText>
      </w:r>
      <w:r w:rsidR="00DE35B0">
        <w:instrText xml:space="preserve">" </w:instrText>
      </w:r>
      <w:r w:rsidR="00DE35B0">
        <w:fldChar w:fldCharType="end"/>
      </w:r>
    </w:p>
    <w:p w14:paraId="531D738F" w14:textId="77777777" w:rsidR="00554A22" w:rsidRDefault="00C50097" w:rsidP="00554A22">
      <w:r>
        <w:t>Sensitive information resides in memory d</w:t>
      </w:r>
      <w:r w:rsidR="00554A22">
        <w:t>uring cryptographic operations. In t</w:t>
      </w:r>
      <w:r w:rsidR="00DC4C57">
        <w:t xml:space="preserve">he simplest scenarios this is </w:t>
      </w:r>
      <w:r w:rsidR="00554A22">
        <w:t>plaintext getting passed through a hash algorithm. But the most common scenarios are those that expose cryptographic keys and passwords in addition to sensitive pla</w:t>
      </w:r>
      <w:r w:rsidR="002B294A">
        <w:t>intext. In a secure environment,</w:t>
      </w:r>
      <w:r w:rsidR="00554A22">
        <w:t xml:space="preserve"> sensitive data in memory should be given a narrow scope and wiped when this scope expires</w:t>
      </w:r>
      <w:r w:rsidR="00B05C54">
        <w:t>, which usually involves clearing a byte array</w:t>
      </w:r>
      <w:r w:rsidR="00554A22">
        <w:t xml:space="preserve">. This reduces the risk of sensitive memory contents being moved to persistent storage (disk) in a swap file, or being pulled or snapshotted, and ultimately obtained by an attacker. </w:t>
      </w:r>
    </w:p>
    <w:p w14:paraId="2BE71CE0" w14:textId="77777777" w:rsidR="00C50097" w:rsidRDefault="00BF151F" w:rsidP="00147F6A">
      <w:r>
        <w:t xml:space="preserve">.NET provides a managed environment. </w:t>
      </w:r>
      <w:r w:rsidR="00DC4C57">
        <w:t xml:space="preserve">The .NET runtime’s Garbage Collector frees allocated memory when deemed appropriate. </w:t>
      </w:r>
      <w:r w:rsidR="00F94D92">
        <w:t>Consequently</w:t>
      </w:r>
      <w:r>
        <w:t xml:space="preserve">, </w:t>
      </w:r>
      <w:r w:rsidR="00F94D92">
        <w:t>developers do not have a mechanism to deterministically manage memory like they wo</w:t>
      </w:r>
      <w:r w:rsidR="00C50097">
        <w:t>uld in languages like C or C++. But even after memory has been freed</w:t>
      </w:r>
      <w:r w:rsidR="00FC54C9">
        <w:t xml:space="preserve"> by garbage collection</w:t>
      </w:r>
      <w:r w:rsidR="00C50097">
        <w:t>, the memory location has not been cleared or zeroed. In .NET, resources handling sensitive data should have their sensitive memory cleared prior to turning it over to the garbage collector. Many crypto</w:t>
      </w:r>
      <w:r w:rsidR="00FC54C9">
        <w:t xml:space="preserve">graphic objects have a </w:t>
      </w:r>
      <w:r w:rsidR="00FC54C9" w:rsidRPr="00FC54C9">
        <w:rPr>
          <w:b/>
        </w:rPr>
        <w:t>Clear</w:t>
      </w:r>
      <w:r w:rsidR="00FC54C9">
        <w:t xml:space="preserve"> or </w:t>
      </w:r>
      <w:r w:rsidR="00FC54C9" w:rsidRPr="00FC54C9">
        <w:rPr>
          <w:b/>
        </w:rPr>
        <w:t>Dispose</w:t>
      </w:r>
      <w:r w:rsidR="00FC54C9">
        <w:t xml:space="preserve"> method (if they implement </w:t>
      </w:r>
      <w:r w:rsidR="00FC54C9" w:rsidRPr="00FC54C9">
        <w:rPr>
          <w:b/>
        </w:rPr>
        <w:t>IDisposable</w:t>
      </w:r>
      <w:r w:rsidR="007B332B">
        <w:rPr>
          <w:b/>
        </w:rPr>
        <w:fldChar w:fldCharType="begin"/>
      </w:r>
      <w:r w:rsidR="007B332B">
        <w:instrText xml:space="preserve"> XE "</w:instrText>
      </w:r>
      <w:r w:rsidR="007B332B" w:rsidRPr="00040FF5">
        <w:instrText>IDisposable</w:instrText>
      </w:r>
      <w:r w:rsidR="007B332B">
        <w:instrText xml:space="preserve">" </w:instrText>
      </w:r>
      <w:r w:rsidR="007B332B">
        <w:rPr>
          <w:b/>
        </w:rPr>
        <w:fldChar w:fldCharType="end"/>
      </w:r>
      <w:r w:rsidR="00FC54C9">
        <w:t xml:space="preserve">) that will clear sensitive memory used by keys or plaintexts. </w:t>
      </w:r>
    </w:p>
    <w:p w14:paraId="5C4B94BD" w14:textId="77777777" w:rsidR="00147F6A" w:rsidRDefault="00FC54C9" w:rsidP="00147F6A">
      <w:r>
        <w:t xml:space="preserve">Another hurdle for developers in .NET is string immutability. What this means is that a string that exists in memory cannot be changed or cleared by the developer. Any change made to an existing string value simply creates and references a new version in memory, leaving the old one for garbage collection. So, </w:t>
      </w:r>
      <w:r w:rsidR="00DC4C57">
        <w:t>if you have</w:t>
      </w:r>
      <w:r w:rsidR="00772ECB">
        <w:t xml:space="preserve"> secret data held in a string</w:t>
      </w:r>
      <w:r w:rsidR="002D239B">
        <w:t>:</w:t>
      </w:r>
    </w:p>
    <w:p w14:paraId="5A960EEB" w14:textId="77777777" w:rsidR="00772ECB" w:rsidRPr="00147F6A" w:rsidRDefault="00772ECB" w:rsidP="00305A3E">
      <w:pPr>
        <w:pStyle w:val="NoSpacing"/>
      </w:pPr>
      <w:r>
        <w:t>string secret = “This is a secret message”;</w:t>
      </w:r>
    </w:p>
    <w:p w14:paraId="49C73BAA" w14:textId="77777777" w:rsidR="008367BF" w:rsidRDefault="008367BF" w:rsidP="00333DB8">
      <w:pPr>
        <w:rPr>
          <w:i/>
        </w:rPr>
      </w:pPr>
    </w:p>
    <w:p w14:paraId="7B48D0FB" w14:textId="77777777" w:rsidR="00772ECB" w:rsidRDefault="002D239B" w:rsidP="00333DB8">
      <w:r w:rsidRPr="002D239B">
        <w:rPr>
          <w:i/>
        </w:rPr>
        <w:t>T</w:t>
      </w:r>
      <w:r w:rsidR="00772ECB" w:rsidRPr="002D239B">
        <w:rPr>
          <w:i/>
        </w:rPr>
        <w:t>his data will remain in memory regardless of what you do</w:t>
      </w:r>
      <w:r w:rsidR="002A3309">
        <w:rPr>
          <w:i/>
        </w:rPr>
        <w:t xml:space="preserve"> to</w:t>
      </w:r>
      <w:r w:rsidR="00772ECB" w:rsidRPr="002D239B">
        <w:rPr>
          <w:i/>
        </w:rPr>
        <w:t xml:space="preserve"> the variable’s value</w:t>
      </w:r>
      <w:r w:rsidR="00DC4C57">
        <w:t>. I</w:t>
      </w:r>
      <w:r w:rsidR="00772ECB">
        <w:t xml:space="preserve">f you set the string to </w:t>
      </w:r>
      <w:r w:rsidR="00772ECB" w:rsidRPr="00333DB8">
        <w:t xml:space="preserve">null </w:t>
      </w:r>
      <w:r w:rsidR="00772ECB">
        <w:t>or an empty string</w:t>
      </w:r>
      <w:r>
        <w:t>, as shown below, it will not actually destroy or alter the sensitive data in memory. It will only create a new string in memory each time it’s changed and leave the old one to be picked up by garbage collection.</w:t>
      </w:r>
    </w:p>
    <w:p w14:paraId="3386206D" w14:textId="77777777" w:rsidR="00772ECB" w:rsidRDefault="00772ECB" w:rsidP="00305A3E">
      <w:pPr>
        <w:pStyle w:val="NoSpacing"/>
      </w:pPr>
      <w:r>
        <w:t>secret=null;</w:t>
      </w:r>
    </w:p>
    <w:p w14:paraId="3B96B729" w14:textId="77777777" w:rsidR="00772ECB" w:rsidRDefault="00772ECB" w:rsidP="00772ECB"/>
    <w:p w14:paraId="1FFD7743" w14:textId="77777777" w:rsidR="00772ECB" w:rsidRDefault="00772ECB" w:rsidP="00305A3E">
      <w:pPr>
        <w:pStyle w:val="NoSpacing"/>
      </w:pPr>
      <w:r>
        <w:lastRenderedPageBreak/>
        <w:t>secret=“”;</w:t>
      </w:r>
    </w:p>
    <w:p w14:paraId="59D5173C" w14:textId="77777777" w:rsidR="00772ECB" w:rsidRDefault="00772ECB" w:rsidP="00772ECB"/>
    <w:p w14:paraId="5EE94717" w14:textId="77777777" w:rsidR="00D65118" w:rsidRDefault="00FC54C9" w:rsidP="00772ECB">
      <w:r>
        <w:t xml:space="preserve">It should be clear that strings are not a secure data type and their role should be minimized as much as possible in secure application programming. </w:t>
      </w:r>
    </w:p>
    <w:p w14:paraId="36592595" w14:textId="77777777" w:rsidR="00DC02E9" w:rsidRDefault="00D65118" w:rsidP="00772ECB">
      <w:r>
        <w:t>Sensitive data and keys should be handled in byte array format whenever possible so that the memory can be protected prior to use and destroyed</w:t>
      </w:r>
      <w:r w:rsidR="00FC54C9">
        <w:t xml:space="preserve"> (cleared, disposed, or zeroed)</w:t>
      </w:r>
      <w:r>
        <w:t xml:space="preserve"> after. </w:t>
      </w:r>
      <w:r w:rsidR="00AC6184">
        <w:t>However,</w:t>
      </w:r>
      <w:r>
        <w:t xml:space="preserve"> this isn’t always possible. Where</w:t>
      </w:r>
      <w:r w:rsidR="00A457C3">
        <w:t xml:space="preserve"> user data from a GUI has to be captured in string format</w:t>
      </w:r>
      <w:r w:rsidR="003F6938">
        <w:t xml:space="preserve"> you won’t be able to secure it in memory. </w:t>
      </w:r>
      <w:r>
        <w:t xml:space="preserve">For best security you’ll have to keep </w:t>
      </w:r>
      <w:r w:rsidR="003F6938">
        <w:t>track of the sensitive</w:t>
      </w:r>
      <w:r>
        <w:t xml:space="preserve"> memory</w:t>
      </w:r>
      <w:r w:rsidR="003F6938">
        <w:t>, minimize its exposure, and do your best to wipe it when you’re done.</w:t>
      </w:r>
    </w:p>
    <w:p w14:paraId="15039202" w14:textId="77777777" w:rsidR="002E2941" w:rsidRDefault="002E2941" w:rsidP="00181B87">
      <w:pPr>
        <w:pStyle w:val="Heading2"/>
      </w:pPr>
      <w:bookmarkStart w:id="182" w:name="_Toc450047317"/>
      <w:bookmarkStart w:id="183" w:name="_Toc450053848"/>
      <w:bookmarkStart w:id="184" w:name="_Toc517167126"/>
      <w:r>
        <w:t>Chapter Summary</w:t>
      </w:r>
      <w:bookmarkEnd w:id="182"/>
      <w:bookmarkEnd w:id="183"/>
      <w:bookmarkEnd w:id="184"/>
    </w:p>
    <w:p w14:paraId="45051824" w14:textId="77777777" w:rsidR="002E2941" w:rsidRDefault="002E2941" w:rsidP="009719A3">
      <w:pPr>
        <w:pStyle w:val="ListParagraph"/>
        <w:numPr>
          <w:ilvl w:val="0"/>
          <w:numId w:val="36"/>
        </w:numPr>
      </w:pPr>
      <w:r>
        <w:t xml:space="preserve">.NET offers a stable and intuitive cryptography model. The </w:t>
      </w:r>
      <w:r w:rsidR="007D3BFC">
        <w:t>primary cryptographic namespace in .NET is</w:t>
      </w:r>
      <w:r>
        <w:t xml:space="preserv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7D3BFC">
        <w:t>.</w:t>
      </w:r>
    </w:p>
    <w:p w14:paraId="6F7BE681" w14:textId="77777777" w:rsidR="002E2941" w:rsidRDefault="002E2941" w:rsidP="009719A3">
      <w:pPr>
        <w:pStyle w:val="ListParagraph"/>
        <w:numPr>
          <w:ilvl w:val="0"/>
          <w:numId w:val="36"/>
        </w:numPr>
      </w:pPr>
      <w:r>
        <w:t>Much of the .NET cryptographic functionality is built upon the underlying Crypto API.</w:t>
      </w:r>
    </w:p>
    <w:p w14:paraId="7F46E35D" w14:textId="77777777" w:rsidR="00F50A19" w:rsidRDefault="00BB0CCC" w:rsidP="009719A3">
      <w:pPr>
        <w:pStyle w:val="ListParagraph"/>
        <w:numPr>
          <w:ilvl w:val="0"/>
          <w:numId w:val="36"/>
        </w:numPr>
      </w:pPr>
      <w:r>
        <w:t xml:space="preserve">CAPICOM, WSE, and the Enterprise Library Cryptography Application Block (ELCAB) can all be used to achieve greater cryptographic functionality in .NET. But remember that some of these options are </w:t>
      </w:r>
      <w:r w:rsidR="0099226D">
        <w:t>unmanaged or no longer supported</w:t>
      </w:r>
      <w:r>
        <w:t>.</w:t>
      </w:r>
    </w:p>
    <w:p w14:paraId="5D8D5467" w14:textId="77777777" w:rsidR="00D32478" w:rsidRDefault="00D32478" w:rsidP="009719A3">
      <w:pPr>
        <w:pStyle w:val="ListParagraph"/>
        <w:numPr>
          <w:ilvl w:val="0"/>
          <w:numId w:val="36"/>
        </w:numPr>
      </w:pPr>
      <w:r>
        <w:t xml:space="preserve">.NET uses two types of cryptographic exceptions: </w:t>
      </w:r>
      <w:r w:rsidRPr="00D32478">
        <w:rPr>
          <w:b/>
        </w:rPr>
        <w:t>CryptographicException</w:t>
      </w:r>
      <w:r>
        <w:t xml:space="preserve"> and </w:t>
      </w:r>
      <w:r w:rsidRPr="00D32478">
        <w:rPr>
          <w:b/>
        </w:rPr>
        <w:t>CryptographicUnexpectedOperationException</w:t>
      </w:r>
      <w:r>
        <w:t>.</w:t>
      </w:r>
    </w:p>
    <w:p w14:paraId="11EBE9BC" w14:textId="77777777" w:rsidR="00BB0CCC" w:rsidRPr="002E2941" w:rsidRDefault="007E2A9D" w:rsidP="009719A3">
      <w:pPr>
        <w:pStyle w:val="ListParagraph"/>
        <w:numPr>
          <w:ilvl w:val="0"/>
          <w:numId w:val="36"/>
        </w:numPr>
      </w:pPr>
      <w:r>
        <w:t xml:space="preserve">Secure memory management in .NET can be difficult because of the managed memory model and garbage collection. String data in .NET is immutable and </w:t>
      </w:r>
      <w:r w:rsidR="0099226D">
        <w:t>cannot be cleared or destroyed in any deterministic fashion.</w:t>
      </w:r>
    </w:p>
    <w:p w14:paraId="22727D82" w14:textId="77777777" w:rsidR="002E2941" w:rsidRDefault="002E2941" w:rsidP="00181B87">
      <w:pPr>
        <w:pStyle w:val="Heading2"/>
      </w:pPr>
      <w:bookmarkStart w:id="185" w:name="_Toc450047318"/>
      <w:bookmarkStart w:id="186" w:name="_Toc450053849"/>
      <w:bookmarkStart w:id="187" w:name="_Toc517167127"/>
      <w:r>
        <w:t>Chapter Questions and Exercises</w:t>
      </w:r>
      <w:bookmarkEnd w:id="185"/>
      <w:bookmarkEnd w:id="186"/>
      <w:bookmarkEnd w:id="187"/>
    </w:p>
    <w:p w14:paraId="1D459E26" w14:textId="77777777" w:rsidR="00334444" w:rsidRDefault="00334444" w:rsidP="009719A3">
      <w:pPr>
        <w:pStyle w:val="ListParagraph"/>
        <w:numPr>
          <w:ilvl w:val="0"/>
          <w:numId w:val="37"/>
        </w:numPr>
      </w:pPr>
      <w:r>
        <w:t>What is the primary namespace used for cryptography in .NET?</w:t>
      </w:r>
    </w:p>
    <w:p w14:paraId="12D0DAF2" w14:textId="77777777" w:rsidR="00334444" w:rsidRDefault="00334444" w:rsidP="009719A3">
      <w:pPr>
        <w:pStyle w:val="ListParagraph"/>
        <w:numPr>
          <w:ilvl w:val="0"/>
          <w:numId w:val="37"/>
        </w:numPr>
      </w:pPr>
      <w:r>
        <w:t>Explain the class hierarchy for cryptographic algorithms in .NET.</w:t>
      </w:r>
    </w:p>
    <w:p w14:paraId="716C1FCC" w14:textId="77777777" w:rsidR="00334444" w:rsidRDefault="00334444" w:rsidP="009719A3">
      <w:pPr>
        <w:pStyle w:val="ListParagraph"/>
        <w:numPr>
          <w:ilvl w:val="0"/>
          <w:numId w:val="37"/>
        </w:numPr>
      </w:pPr>
      <w:r>
        <w:t xml:space="preserve">What is the </w:t>
      </w:r>
      <w:r w:rsidRPr="00334444">
        <w:rPr>
          <w:b/>
        </w:rPr>
        <w:t>CryptoConfig</w:t>
      </w:r>
      <w:r w:rsidR="00DE35B0">
        <w:rPr>
          <w:b/>
        </w:rPr>
        <w:fldChar w:fldCharType="begin"/>
      </w:r>
      <w:r w:rsidR="00DE35B0">
        <w:instrText xml:space="preserve"> XE "</w:instrText>
      </w:r>
      <w:r w:rsidR="00DE35B0" w:rsidRPr="00767B7B">
        <w:instrText>CryptoConfig</w:instrText>
      </w:r>
      <w:r w:rsidR="00DE35B0">
        <w:instrText xml:space="preserve">" </w:instrText>
      </w:r>
      <w:r w:rsidR="00DE35B0">
        <w:rPr>
          <w:b/>
        </w:rPr>
        <w:fldChar w:fldCharType="end"/>
      </w:r>
      <w:r>
        <w:t xml:space="preserve"> class used for?</w:t>
      </w:r>
    </w:p>
    <w:p w14:paraId="5C0CC38D" w14:textId="77777777" w:rsidR="00334444" w:rsidRPr="00334444" w:rsidRDefault="00334444" w:rsidP="009719A3">
      <w:pPr>
        <w:pStyle w:val="ListParagraph"/>
        <w:numPr>
          <w:ilvl w:val="0"/>
          <w:numId w:val="37"/>
        </w:numPr>
      </w:pPr>
      <w:r>
        <w:t>What are some of the security issues presented by s</w:t>
      </w:r>
      <w:r w:rsidR="003E051A">
        <w:t>tring data in .NET? Why is byte-</w:t>
      </w:r>
      <w:r>
        <w:t>array data considered safer than string data?</w:t>
      </w:r>
    </w:p>
    <w:p w14:paraId="70B6EE88" w14:textId="77777777" w:rsidR="00C77179" w:rsidRDefault="00802394" w:rsidP="006E4CFF">
      <w:pPr>
        <w:spacing w:after="160"/>
      </w:pPr>
      <w:r>
        <w:br w:type="page"/>
      </w:r>
      <w:bookmarkStart w:id="188" w:name="_Toc431478501"/>
      <w:bookmarkStart w:id="189" w:name="_Toc450047319"/>
      <w:bookmarkStart w:id="190" w:name="_Toc450053850"/>
      <w:bookmarkStart w:id="191" w:name="_Toc450211914"/>
    </w:p>
    <w:p w14:paraId="34E9D057" w14:textId="77777777" w:rsidR="00E432EE" w:rsidRDefault="00E432EE" w:rsidP="0087252A">
      <w:pPr>
        <w:pStyle w:val="Heading1"/>
      </w:pPr>
      <w:bookmarkStart w:id="192" w:name="_Toc450652294"/>
      <w:bookmarkStart w:id="193" w:name="_Toc450652385"/>
      <w:bookmarkStart w:id="194" w:name="_Toc517167073"/>
      <w:bookmarkStart w:id="195" w:name="_Toc517167128"/>
      <w:r>
        <w:lastRenderedPageBreak/>
        <w:t>Random</w:t>
      </w:r>
      <w:bookmarkEnd w:id="188"/>
      <w:r w:rsidR="009A478B">
        <w:t>ness and Random Number Generators</w:t>
      </w:r>
      <w:bookmarkEnd w:id="189"/>
      <w:bookmarkEnd w:id="190"/>
      <w:bookmarkEnd w:id="191"/>
      <w:bookmarkEnd w:id="192"/>
      <w:bookmarkEnd w:id="193"/>
      <w:bookmarkEnd w:id="194"/>
      <w:bookmarkEnd w:id="195"/>
    </w:p>
    <w:p w14:paraId="08EA7A0B" w14:textId="77777777" w:rsidR="00181B87" w:rsidRDefault="00181B87" w:rsidP="00181B87">
      <w:pPr>
        <w:pStyle w:val="chapDescription"/>
      </w:pPr>
      <w:bookmarkStart w:id="196" w:name="_Toc450047320"/>
      <w:bookmarkStart w:id="197" w:name="_Toc450053851"/>
      <w:r w:rsidRPr="00132562">
        <w:rPr>
          <w:i w:val="0"/>
        </w:rPr>
        <w:t>Random Number Generation:</w:t>
      </w:r>
      <w:r>
        <w:t xml:space="preserve"> </w:t>
      </w:r>
      <w:r w:rsidRPr="003D4BB7">
        <w:t>A process used to generate an unpredi</w:t>
      </w:r>
      <w:r>
        <w:t xml:space="preserve">ctable series of numbers. Also, </w:t>
      </w:r>
      <w:r w:rsidRPr="003D4BB7">
        <w:t>referred to as a Random bit generator (RBG).</w:t>
      </w:r>
    </w:p>
    <w:p w14:paraId="2658A2B5" w14:textId="77777777" w:rsidR="00E432EE" w:rsidRDefault="007E2A9D" w:rsidP="00181B87">
      <w:pPr>
        <w:pStyle w:val="Heading2"/>
      </w:pPr>
      <w:bookmarkStart w:id="198" w:name="_Toc517167129"/>
      <w:r>
        <w:t>Chapter Objectives</w:t>
      </w:r>
      <w:bookmarkEnd w:id="196"/>
      <w:bookmarkEnd w:id="197"/>
      <w:bookmarkEnd w:id="198"/>
    </w:p>
    <w:p w14:paraId="3166C1C3" w14:textId="77777777" w:rsidR="007E2A9D" w:rsidRDefault="007E2A9D" w:rsidP="009719A3">
      <w:pPr>
        <w:pStyle w:val="ListParagraph"/>
        <w:numPr>
          <w:ilvl w:val="0"/>
          <w:numId w:val="45"/>
        </w:numPr>
      </w:pPr>
      <w:r>
        <w:t xml:space="preserve">Understand why the </w:t>
      </w:r>
      <w:r w:rsidRPr="007E2A9D">
        <w:rPr>
          <w:b/>
        </w:rPr>
        <w:t>Random</w:t>
      </w:r>
      <w:r>
        <w:t xml:space="preserve"> class is not cryptographically secure.</w:t>
      </w:r>
    </w:p>
    <w:p w14:paraId="4E241EAB" w14:textId="77777777" w:rsidR="007E2A9D" w:rsidRDefault="007E2A9D" w:rsidP="009719A3">
      <w:pPr>
        <w:pStyle w:val="ListParagraph"/>
        <w:numPr>
          <w:ilvl w:val="0"/>
          <w:numId w:val="45"/>
        </w:numPr>
      </w:pPr>
      <w:r>
        <w:t xml:space="preserve">Learn how to create cryptographically secure random data using the </w:t>
      </w:r>
      <w:r w:rsidRPr="007E2A9D">
        <w:rPr>
          <w:b/>
        </w:rPr>
        <w:t>RNGCryptoServiceProvider</w:t>
      </w:r>
      <w:r>
        <w:t xml:space="preserve"> class.</w:t>
      </w:r>
    </w:p>
    <w:p w14:paraId="5AB9753D" w14:textId="77777777" w:rsidR="007E2A9D" w:rsidRDefault="007E2A9D" w:rsidP="009719A3">
      <w:pPr>
        <w:pStyle w:val="ListParagraph"/>
        <w:numPr>
          <w:ilvl w:val="0"/>
          <w:numId w:val="45"/>
        </w:numPr>
      </w:pPr>
      <w:r>
        <w:t>Understand how random number generators can be susceptible to collisions and the birthday paradox.</w:t>
      </w:r>
    </w:p>
    <w:p w14:paraId="17D38D50" w14:textId="77777777" w:rsidR="007E2A9D" w:rsidRDefault="007E2A9D" w:rsidP="009719A3">
      <w:pPr>
        <w:pStyle w:val="ListParagraph"/>
        <w:numPr>
          <w:ilvl w:val="0"/>
          <w:numId w:val="45"/>
        </w:numPr>
      </w:pPr>
      <w:r>
        <w:t>Recognize the applications for randomness in cryptography and common uses for random numbers/data.</w:t>
      </w:r>
    </w:p>
    <w:p w14:paraId="29E0FBF9" w14:textId="77777777" w:rsidR="00A3220B" w:rsidRPr="007E2A9D" w:rsidRDefault="00A3220B" w:rsidP="00A3220B"/>
    <w:p w14:paraId="372F44FE" w14:textId="2D5CC30C" w:rsidR="00ED4A24" w:rsidRDefault="005073B8" w:rsidP="00ED4A24">
      <w:r>
        <w:t>The first cryptographic primitive we will cover is the</w:t>
      </w:r>
      <w:r w:rsidR="00D5057C">
        <w:t xml:space="preserve"> Random Number Generator (RNG). </w:t>
      </w:r>
      <w:r w:rsidR="00ED4A24">
        <w:t>Randomness plays a critical role in the successful implementation of cryptographic solutions. The biggest demand for random material comes from symmetric (private) keys, block cipher init</w:t>
      </w:r>
      <w:r w:rsidR="008E6DE4">
        <w:t>ialization vectors (IVs), nonce</w:t>
      </w:r>
      <w:r w:rsidR="00ED4A24">
        <w:t xml:space="preserve"> (number only used once)</w:t>
      </w:r>
      <w:r w:rsidR="008E6DE4">
        <w:t xml:space="preserve"> values</w:t>
      </w:r>
      <w:r w:rsidR="00ED4A24">
        <w:t>, and salts</w:t>
      </w:r>
      <w:r w:rsidR="00785E74">
        <w:t xml:space="preserve"> (discussed in chapter </w:t>
      </w:r>
      <w:r w:rsidR="00785E74">
        <w:fldChar w:fldCharType="begin"/>
      </w:r>
      <w:r w:rsidR="00785E74">
        <w:instrText xml:space="preserve"> REF _Ref453748653 \r \h </w:instrText>
      </w:r>
      <w:r w:rsidR="00785E74">
        <w:fldChar w:fldCharType="separate"/>
      </w:r>
      <w:r w:rsidR="00C96C68">
        <w:t>6</w:t>
      </w:r>
      <w:r w:rsidR="00785E74">
        <w:fldChar w:fldCharType="end"/>
      </w:r>
      <w:r w:rsidR="00785E74">
        <w:t>)</w:t>
      </w:r>
      <w:r w:rsidR="00ED4A24">
        <w:t>. Finding a source that consistently produces unpredictable and random material, however, can be harder in practice than in theory.</w:t>
      </w:r>
    </w:p>
    <w:p w14:paraId="2B768D55" w14:textId="77777777" w:rsidR="00ED4A24" w:rsidRDefault="00ED4A24" w:rsidP="00ED4A24">
      <w:r>
        <w:t>Random. Pseudo-random. Cryptographicall</w:t>
      </w:r>
      <w:r w:rsidR="00A8130C">
        <w:t xml:space="preserve">y </w:t>
      </w:r>
      <w:r>
        <w:t xml:space="preserve">random. The terminology used by programmers to describe randomness can be confusing and misleading. Random material is needed in cryptographic solutions </w:t>
      </w:r>
      <w:r w:rsidR="008E6DE4">
        <w:t xml:space="preserve">to </w:t>
      </w:r>
      <w:r w:rsidR="00932B6D">
        <w:t>provide security and unpredictability</w:t>
      </w:r>
      <w:r>
        <w:t xml:space="preserve">. Most developers have been introduced to their language’s or framework’s </w:t>
      </w:r>
      <w:r>
        <w:rPr>
          <w:i/>
        </w:rPr>
        <w:t>Random</w:t>
      </w:r>
      <w:r>
        <w:t xml:space="preserve"> class as a source for </w:t>
      </w:r>
      <w:r>
        <w:rPr>
          <w:i/>
        </w:rPr>
        <w:t>random</w:t>
      </w:r>
      <w:r>
        <w:t xml:space="preserve"> material. The problem that most developers are unaware of is that most “Random” classes do not actually produce random data; they produce data that appears random, but is actually </w:t>
      </w:r>
      <w:r w:rsidRPr="00C758D0">
        <w:rPr>
          <w:i/>
        </w:rPr>
        <w:t>predictable</w:t>
      </w:r>
      <w:r>
        <w:t xml:space="preserve">. </w:t>
      </w:r>
      <w:r w:rsidR="007E30E1">
        <w:t xml:space="preserve">These classes are not secure for use in production cryptosystems. </w:t>
      </w:r>
      <w:r>
        <w:t xml:space="preserve">For cryptographic </w:t>
      </w:r>
      <w:r>
        <w:lastRenderedPageBreak/>
        <w:t xml:space="preserve">systems that rely on this type of randomness </w:t>
      </w:r>
      <w:r w:rsidR="0075248A">
        <w:t>to generate keys, IVs, or nonce values</w:t>
      </w:r>
      <w:r>
        <w:t xml:space="preserve">, this could be a catastrophic flaw, and is one that has led </w:t>
      </w:r>
      <w:r w:rsidR="00932B6D">
        <w:t xml:space="preserve">to </w:t>
      </w:r>
      <w:r w:rsidR="008E6DE4">
        <w:t>major exploits</w:t>
      </w:r>
      <w:r>
        <w:t xml:space="preserve">.  </w:t>
      </w:r>
    </w:p>
    <w:p w14:paraId="7E18AD2C" w14:textId="77777777" w:rsidR="00ED4A24" w:rsidRDefault="00ED4A24" w:rsidP="00181B87">
      <w:pPr>
        <w:pStyle w:val="Heading2"/>
      </w:pPr>
      <w:bookmarkStart w:id="199" w:name="_Toc425502193"/>
      <w:bookmarkStart w:id="200" w:name="_Toc450047321"/>
      <w:bookmarkStart w:id="201" w:name="_Toc450053852"/>
      <w:bookmarkStart w:id="202" w:name="_Toc517167130"/>
      <w:r>
        <w:t>The Problem with the Random Class</w:t>
      </w:r>
      <w:bookmarkEnd w:id="199"/>
      <w:bookmarkEnd w:id="200"/>
      <w:bookmarkEnd w:id="201"/>
      <w:bookmarkEnd w:id="202"/>
      <w:r w:rsidR="00DE35B0">
        <w:fldChar w:fldCharType="begin"/>
      </w:r>
      <w:r w:rsidR="00DE35B0">
        <w:instrText xml:space="preserve"> XE "</w:instrText>
      </w:r>
      <w:r w:rsidR="00DE35B0" w:rsidRPr="00AB7FB6">
        <w:instrText>Random:problems with the random class</w:instrText>
      </w:r>
      <w:r w:rsidR="00DE35B0">
        <w:instrText xml:space="preserve">" </w:instrText>
      </w:r>
      <w:r w:rsidR="00DE35B0">
        <w:fldChar w:fldCharType="end"/>
      </w:r>
    </w:p>
    <w:p w14:paraId="13B87323" w14:textId="77777777" w:rsidR="00ED4A24" w:rsidRDefault="00ED4A24" w:rsidP="00ED4A24">
      <w:r>
        <w:t xml:space="preserve">The </w:t>
      </w:r>
      <w:r w:rsidRPr="008E6DE4">
        <w:rPr>
          <w:b/>
        </w:rPr>
        <w:t>Random</w:t>
      </w:r>
      <w:r>
        <w:t xml:space="preserve"> class is </w:t>
      </w:r>
      <w:r w:rsidR="00A8130C">
        <w:t>often used</w:t>
      </w:r>
      <w:r w:rsidR="00457DDD">
        <w:t xml:space="preserve"> for general-</w:t>
      </w:r>
      <w:r>
        <w:t>purp</w:t>
      </w:r>
      <w:r w:rsidR="008E6DE4">
        <w:t xml:space="preserve">ose programming that requires </w:t>
      </w:r>
      <w:r>
        <w:t xml:space="preserve">random data. C++ developers are probably familiar with the </w:t>
      </w:r>
      <w:r w:rsidRPr="0059558B">
        <w:rPr>
          <w:b/>
        </w:rPr>
        <w:t>rand</w:t>
      </w:r>
      <w:r>
        <w:rPr>
          <w:b/>
        </w:rPr>
        <w:t xml:space="preserve"> </w:t>
      </w:r>
      <w:r>
        <w:t>class, while</w:t>
      </w:r>
      <w:r>
        <w:rPr>
          <w:b/>
        </w:rPr>
        <w:t xml:space="preserve"> </w:t>
      </w:r>
      <w:r>
        <w:t xml:space="preserve">C# uses a class called </w:t>
      </w:r>
      <w:r>
        <w:rPr>
          <w:b/>
        </w:rPr>
        <w:t>Random</w:t>
      </w:r>
      <w:r>
        <w:t xml:space="preserve">. Both of these are insecure for cryptographic purposes because the material generated is predictable to the extent that once a sequence of this data is known, an attacker can actually determine the next sequence to be generated. Although this is typically </w:t>
      </w:r>
      <w:r w:rsidR="007E30E1">
        <w:t>well known among security professionals</w:t>
      </w:r>
      <w:r>
        <w:t xml:space="preserve">, these classes are constantly implemented in secure solutions to generate important pieces of randomness. Regular (insecure) random classes should never be relied upon for this purpose. </w:t>
      </w:r>
    </w:p>
    <w:p w14:paraId="2625CCD3" w14:textId="77777777" w:rsidR="00ED4A24" w:rsidRDefault="00ED4A24" w:rsidP="00ED4A24">
      <w:r>
        <w:t xml:space="preserve">The </w:t>
      </w:r>
      <w:r w:rsidR="008E6DE4">
        <w:t xml:space="preserve">C# code </w:t>
      </w:r>
      <w:r>
        <w:t>below is a good example of how NOT to</w:t>
      </w:r>
      <w:r w:rsidR="007E30E1">
        <w:t xml:space="preserve"> use the </w:t>
      </w:r>
      <w:r w:rsidR="007E30E1" w:rsidRPr="008E6DE4">
        <w:rPr>
          <w:b/>
        </w:rPr>
        <w:t>Random</w:t>
      </w:r>
      <w:r w:rsidR="007E30E1">
        <w:t xml:space="preserve"> class in crypto</w:t>
      </w:r>
      <w:r>
        <w:t>systems. This code was actually used to generate keys as well as IVs for an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encryption scheme used to secure </w:t>
      </w:r>
      <w:r w:rsidR="008E6DE4">
        <w:t>personally identifiable information (</w:t>
      </w:r>
      <w:r>
        <w:t>PII</w:t>
      </w:r>
      <w:r w:rsidR="008E6DE4">
        <w:t>)</w:t>
      </w:r>
      <w:r>
        <w:t xml:space="preserve"> in a web application. </w:t>
      </w:r>
    </w:p>
    <w:p w14:paraId="132F7C98" w14:textId="77777777" w:rsidR="00ED4A24" w:rsidRPr="007059BD" w:rsidRDefault="00ED4A24" w:rsidP="00305A3E">
      <w:pPr>
        <w:pStyle w:val="NoSpacing"/>
      </w:pPr>
      <w:r w:rsidRPr="007059BD">
        <w:t>byte[] randomData = new byte[16];</w:t>
      </w:r>
    </w:p>
    <w:p w14:paraId="1FCB80B4" w14:textId="77777777" w:rsidR="00ED4A24" w:rsidRPr="007059BD" w:rsidRDefault="00ED4A24" w:rsidP="00305A3E">
      <w:pPr>
        <w:pStyle w:val="NoSpacing"/>
      </w:pPr>
    </w:p>
    <w:p w14:paraId="5D1536AE" w14:textId="77777777" w:rsidR="00ED4A24" w:rsidRPr="007059BD" w:rsidRDefault="00ED4A24" w:rsidP="00305A3E">
      <w:pPr>
        <w:pStyle w:val="NoSpacing"/>
      </w:pPr>
      <w:r w:rsidRPr="007059BD">
        <w:t>Random rand = new Random();</w:t>
      </w:r>
    </w:p>
    <w:p w14:paraId="11DFA162" w14:textId="77777777" w:rsidR="00ED4A24" w:rsidRPr="007059BD" w:rsidRDefault="00ED4A24" w:rsidP="00305A3E">
      <w:pPr>
        <w:pStyle w:val="NoSpacing"/>
      </w:pPr>
    </w:p>
    <w:p w14:paraId="4B3EDCDB" w14:textId="77777777" w:rsidR="00ED4A24" w:rsidRPr="007059BD" w:rsidRDefault="00ED4A24" w:rsidP="00305A3E">
      <w:pPr>
        <w:pStyle w:val="NoSpacing"/>
      </w:pPr>
      <w:r w:rsidRPr="007059BD">
        <w:t>rand.NextBytes(randomData);</w:t>
      </w:r>
    </w:p>
    <w:p w14:paraId="45AB9680" w14:textId="77777777" w:rsidR="00ED4A24" w:rsidRDefault="00ED4A24" w:rsidP="00ED4A24"/>
    <w:p w14:paraId="62B97747" w14:textId="77777777" w:rsidR="00ED4A24" w:rsidRDefault="00ED4A24" w:rsidP="00ED4A24">
      <w:r>
        <w:t xml:space="preserve">Cryptographically </w:t>
      </w:r>
      <w:r w:rsidR="00F80DBF">
        <w:t>secure random number generators—as a general rule of thumb—</w:t>
      </w:r>
      <w:r>
        <w:t xml:space="preserve">can usually be found in crypto namespaces and libraries, but developers should always research these classes and their sources of random material before implementation in production environments. .NET developers can turn to the </w:t>
      </w:r>
      <w:r w:rsidRPr="00A676DC">
        <w:rPr>
          <w:b/>
        </w:rPr>
        <w:t xml:space="preserve">RNGCryptoServiceProvider </w:t>
      </w:r>
      <w:r>
        <w:t xml:space="preserve">class in 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for secure random material. An explanation of this class’s functionality will be covered next.</w:t>
      </w:r>
    </w:p>
    <w:p w14:paraId="0021C347" w14:textId="77777777" w:rsidR="00ED4A24" w:rsidRDefault="00ED4A24" w:rsidP="00181B87">
      <w:pPr>
        <w:pStyle w:val="Heading2"/>
      </w:pPr>
      <w:bookmarkStart w:id="203" w:name="_Toc425502194"/>
      <w:bookmarkStart w:id="204" w:name="_Toc450047322"/>
      <w:bookmarkStart w:id="205" w:name="_Toc450053853"/>
      <w:bookmarkStart w:id="206" w:name="_Toc517167131"/>
      <w:r>
        <w:t xml:space="preserve">Generating Cryptographically </w:t>
      </w:r>
      <w:r w:rsidR="00DE35B0">
        <w:t xml:space="preserve">Secure </w:t>
      </w:r>
      <w:r>
        <w:t>Random Material in .NET</w:t>
      </w:r>
      <w:bookmarkEnd w:id="203"/>
      <w:bookmarkEnd w:id="204"/>
      <w:bookmarkEnd w:id="205"/>
      <w:bookmarkEnd w:id="206"/>
    </w:p>
    <w:p w14:paraId="2A4D1E29" w14:textId="77777777" w:rsidR="00ED4A24" w:rsidRDefault="00ED4A24" w:rsidP="00ED4A24">
      <w:r>
        <w:t xml:space="preserve">In .NET, the </w:t>
      </w:r>
      <w:r w:rsidRPr="005B6A5F">
        <w:rPr>
          <w:b/>
        </w:rPr>
        <w:t>RNGCryptoServiceProvider</w:t>
      </w:r>
      <w:r w:rsidR="00DE35B0">
        <w:rPr>
          <w:b/>
        </w:rPr>
        <w:fldChar w:fldCharType="begin"/>
      </w:r>
      <w:r w:rsidR="00DE35B0">
        <w:instrText xml:space="preserve"> XE "</w:instrText>
      </w:r>
      <w:r w:rsidR="00DE35B0" w:rsidRPr="004510C2">
        <w:rPr>
          <w:b/>
        </w:rPr>
        <w:instrText>RNGCryptoServiceProvider:</w:instrText>
      </w:r>
      <w:r w:rsidR="00DE35B0" w:rsidRPr="004510C2">
        <w:instrText>generating secure random material</w:instrText>
      </w:r>
      <w:r w:rsidR="00DE35B0">
        <w:instrText xml:space="preserve">" </w:instrText>
      </w:r>
      <w:r w:rsidR="00DE35B0">
        <w:rPr>
          <w:b/>
        </w:rPr>
        <w:fldChar w:fldCharType="end"/>
      </w:r>
      <w:r>
        <w:t xml:space="preserve"> class has a simple interface that can be used to generate cryptographically secure random material. After creating a new instance of the class</w:t>
      </w:r>
      <w:r w:rsidR="00BB0856">
        <w:t>,</w:t>
      </w:r>
      <w:r>
        <w:t xml:space="preserve"> the </w:t>
      </w:r>
      <w:r w:rsidRPr="006E732A">
        <w:rPr>
          <w:b/>
        </w:rPr>
        <w:t>GetBytes</w:t>
      </w:r>
      <w:r w:rsidR="00BB0856">
        <w:t xml:space="preserve"> method will fill a byte array</w:t>
      </w:r>
      <w:r>
        <w:t xml:space="preserve"> with a cryptographically </w:t>
      </w:r>
      <w:r w:rsidR="0043333C">
        <w:t>secure</w:t>
      </w:r>
      <w:r>
        <w:t xml:space="preserve"> random sequence of bytes. The </w:t>
      </w:r>
      <w:r w:rsidRPr="006E732A">
        <w:rPr>
          <w:b/>
        </w:rPr>
        <w:t>GetNonZeroBytes</w:t>
      </w:r>
      <w:r>
        <w:t xml:space="preserve"> method has a nearly identical usage but will </w:t>
      </w:r>
      <w:r w:rsidR="00791281">
        <w:t>disallow</w:t>
      </w:r>
      <w:r>
        <w:t xml:space="preserve"> zero</w:t>
      </w:r>
      <w:r w:rsidR="00397C0F">
        <w:t>-</w:t>
      </w:r>
      <w:r w:rsidR="0039598A">
        <w:t>value</w:t>
      </w:r>
      <w:r>
        <w:t xml:space="preserve"> bytes in the sequence.</w:t>
      </w:r>
    </w:p>
    <w:p w14:paraId="6B8ADA8B" w14:textId="77777777" w:rsidR="00ED4A24" w:rsidRDefault="00BB0856" w:rsidP="00ED4A24">
      <w:r>
        <w:t>The</w:t>
      </w:r>
      <w:r w:rsidR="00ED4A24">
        <w:t xml:space="preserve"> example</w:t>
      </w:r>
      <w:r>
        <w:t xml:space="preserve"> below shows how</w:t>
      </w:r>
      <w:r w:rsidR="00ED4A24">
        <w:t xml:space="preserve"> to use the </w:t>
      </w:r>
      <w:r w:rsidR="00ED4A24" w:rsidRPr="006E732A">
        <w:rPr>
          <w:b/>
        </w:rPr>
        <w:t>GetBytes</w:t>
      </w:r>
      <w:r>
        <w:t xml:space="preserve"> method to fill a byte array </w:t>
      </w:r>
      <w:r w:rsidR="00ED4A24">
        <w:t>with a sequence of random material:</w:t>
      </w:r>
    </w:p>
    <w:p w14:paraId="48EEF1F1" w14:textId="77777777" w:rsidR="00ED4A24" w:rsidRPr="006E732A" w:rsidRDefault="00ED4A24" w:rsidP="00305A3E">
      <w:pPr>
        <w:pStyle w:val="NoSpacing"/>
      </w:pPr>
      <w:r w:rsidRPr="006E732A">
        <w:t>byte[] randomData = new byte[16];</w:t>
      </w:r>
    </w:p>
    <w:p w14:paraId="11C496AD" w14:textId="77777777" w:rsidR="00ED4A24" w:rsidRPr="006E732A" w:rsidRDefault="00ED4A24" w:rsidP="00305A3E">
      <w:pPr>
        <w:pStyle w:val="NoSpacing"/>
      </w:pPr>
    </w:p>
    <w:p w14:paraId="3DD52272" w14:textId="77777777" w:rsidR="00ED4A24" w:rsidRPr="006E732A" w:rsidRDefault="00ED4A24" w:rsidP="00305A3E">
      <w:pPr>
        <w:pStyle w:val="NoSpacing"/>
      </w:pPr>
      <w:r w:rsidRPr="006E732A">
        <w:t>RNGCryptoServiceProvider rng = new RNGCryptoServiceProvider();</w:t>
      </w:r>
    </w:p>
    <w:p w14:paraId="349740B6" w14:textId="77777777" w:rsidR="00ED4A24" w:rsidRPr="006E732A" w:rsidRDefault="00ED4A24" w:rsidP="00305A3E">
      <w:pPr>
        <w:pStyle w:val="NoSpacing"/>
      </w:pPr>
    </w:p>
    <w:p w14:paraId="299A6308" w14:textId="77777777" w:rsidR="00ED4A24" w:rsidRPr="006E732A" w:rsidRDefault="00ED4A24" w:rsidP="00305A3E">
      <w:pPr>
        <w:pStyle w:val="NoSpacing"/>
      </w:pPr>
      <w:r w:rsidRPr="006E732A">
        <w:t>rng.GetBytes(randomData);</w:t>
      </w:r>
    </w:p>
    <w:p w14:paraId="22D5E660" w14:textId="77777777" w:rsidR="00ED4A24" w:rsidRDefault="00ED4A24" w:rsidP="00ED4A24"/>
    <w:p w14:paraId="02F3BAC2" w14:textId="77777777" w:rsidR="00ED4A24" w:rsidRPr="00F04895" w:rsidRDefault="008712BA" w:rsidP="00181B87">
      <w:pPr>
        <w:pStyle w:val="Heading2"/>
      </w:pPr>
      <w:bookmarkStart w:id="207" w:name="_Toc450047323"/>
      <w:bookmarkStart w:id="208" w:name="_Toc450053854"/>
      <w:bookmarkStart w:id="209" w:name="_Toc517167132"/>
      <w:r>
        <w:lastRenderedPageBreak/>
        <w:t xml:space="preserve">Example: </w:t>
      </w:r>
      <w:r w:rsidR="00D21317">
        <w:t xml:space="preserve">Testing </w:t>
      </w:r>
      <w:r w:rsidR="00201D49">
        <w:t xml:space="preserve">RNG </w:t>
      </w:r>
      <w:r w:rsidR="00D21317">
        <w:t>Collisions Using the Birthday Paradox</w:t>
      </w:r>
      <w:bookmarkEnd w:id="207"/>
      <w:bookmarkEnd w:id="208"/>
      <w:bookmarkEnd w:id="209"/>
      <w:r w:rsidR="00DE35B0">
        <w:fldChar w:fldCharType="begin"/>
      </w:r>
      <w:r w:rsidR="00DE35B0">
        <w:instrText xml:space="preserve"> XE "</w:instrText>
      </w:r>
      <w:r w:rsidR="00DE35B0" w:rsidRPr="00E550F5">
        <w:instrText>RNGCryptoServiceProvider:testing collisions in</w:instrText>
      </w:r>
      <w:r w:rsidR="00DE35B0">
        <w:instrText xml:space="preserve">" </w:instrText>
      </w:r>
      <w:r w:rsidR="00DE35B0">
        <w:fldChar w:fldCharType="end"/>
      </w:r>
    </w:p>
    <w:p w14:paraId="5B505BB3" w14:textId="77777777" w:rsidR="00ED4A24" w:rsidRDefault="00ED4A24" w:rsidP="00ED4A24">
      <w:r w:rsidRPr="00F04895">
        <w:rPr>
          <w:b/>
        </w:rPr>
        <w:t>RNGCryptoServiceProvider</w:t>
      </w:r>
      <w:r>
        <w:t xml:space="preserve"> ge</w:t>
      </w:r>
      <w:r w:rsidR="00A8130C">
        <w:t xml:space="preserve">nerates cryptographically </w:t>
      </w:r>
      <w:r w:rsidR="00BB0856">
        <w:t>strong</w:t>
      </w:r>
      <w:r>
        <w:t xml:space="preserve"> random data. This does not mean that it won’t generate the same data again, even quickly. For example, take a 32-bit integer. This has 2</w:t>
      </w:r>
      <w:r>
        <w:rPr>
          <w:vertAlign w:val="superscript"/>
        </w:rPr>
        <w:t xml:space="preserve">32 </w:t>
      </w:r>
      <w:r>
        <w:t>(4,294,967,296)</w:t>
      </w:r>
      <w:r>
        <w:rPr>
          <w:vertAlign w:val="superscript"/>
        </w:rPr>
        <w:t xml:space="preserve"> </w:t>
      </w:r>
      <w:r>
        <w:t>possible values. The bi</w:t>
      </w:r>
      <w:r w:rsidR="0046344B">
        <w:t xml:space="preserve">rthday paradox involves finding </w:t>
      </w:r>
      <w:r>
        <w:t>collisions</w:t>
      </w:r>
      <w:r w:rsidR="0046344B">
        <w:t xml:space="preserve"> in values that live</w:t>
      </w:r>
      <w:r>
        <w:t xml:space="preserve"> within a finite space. The odds of finding a collision in data exceed 50% when a random sample size reaches approximately the root of the possibilities. Therefore, a collision can be expected in randomly generated 32-bit integers in approximately 2</w:t>
      </w:r>
      <w:r>
        <w:rPr>
          <w:vertAlign w:val="superscript"/>
        </w:rPr>
        <w:t xml:space="preserve">16 </w:t>
      </w:r>
      <w:r>
        <w:t xml:space="preserve">(65,535) attempts. </w:t>
      </w:r>
    </w:p>
    <w:p w14:paraId="34DAB6D9" w14:textId="77777777" w:rsidR="00ED4A24" w:rsidRPr="00FF7E01" w:rsidRDefault="00ED4A24" w:rsidP="00ED4A24">
      <w:r>
        <w:t>A quick n’ dirty console app can test this theory for us:</w:t>
      </w:r>
    </w:p>
    <w:p w14:paraId="45A584FD" w14:textId="77777777" w:rsidR="00ED4A24" w:rsidRPr="00B565DF" w:rsidRDefault="00ED4A24" w:rsidP="00305A3E">
      <w:pPr>
        <w:pStyle w:val="NoSpacing"/>
      </w:pPr>
      <w:r w:rsidRPr="00B565DF">
        <w:t>static void Main(string[] args)</w:t>
      </w:r>
    </w:p>
    <w:p w14:paraId="79EBB5CC" w14:textId="77777777" w:rsidR="00ED4A24" w:rsidRPr="00B565DF" w:rsidRDefault="00ED4A24" w:rsidP="00305A3E">
      <w:pPr>
        <w:pStyle w:val="NoSpacing"/>
      </w:pPr>
      <w:r w:rsidRPr="00B565DF">
        <w:t>{</w:t>
      </w:r>
    </w:p>
    <w:p w14:paraId="62AA55C8" w14:textId="77777777" w:rsidR="00ED4A24" w:rsidRPr="00B565DF" w:rsidRDefault="00ED4A24" w:rsidP="00305A3E">
      <w:pPr>
        <w:pStyle w:val="NoSpacing"/>
      </w:pPr>
      <w:r w:rsidRPr="00B565DF">
        <w:t xml:space="preserve">    RNGCryptoServiceProvider generator = new RNGCryptoServiceProvider();</w:t>
      </w:r>
    </w:p>
    <w:p w14:paraId="3BA9D178" w14:textId="77777777" w:rsidR="00ED4A24" w:rsidRPr="00B565DF" w:rsidRDefault="00ED4A24" w:rsidP="00305A3E">
      <w:pPr>
        <w:pStyle w:val="NoSpacing"/>
      </w:pPr>
    </w:p>
    <w:p w14:paraId="7CD5AD13" w14:textId="77777777" w:rsidR="00ED4A24" w:rsidRPr="00B565DF" w:rsidRDefault="00ED4A24" w:rsidP="00305A3E">
      <w:pPr>
        <w:pStyle w:val="NoSpacing"/>
      </w:pPr>
      <w:r w:rsidRPr="00B565DF">
        <w:t xml:space="preserve">    Console.WriteLine("Starting collision test on 32-bit integer...\n");</w:t>
      </w:r>
    </w:p>
    <w:p w14:paraId="2C5DB2DB" w14:textId="77777777" w:rsidR="00ED4A24" w:rsidRPr="00B565DF" w:rsidRDefault="00ED4A24" w:rsidP="00305A3E">
      <w:pPr>
        <w:pStyle w:val="NoSpacing"/>
      </w:pPr>
    </w:p>
    <w:p w14:paraId="21A34644" w14:textId="77777777" w:rsidR="00ED4A24" w:rsidRPr="00B565DF" w:rsidRDefault="00ED4A24" w:rsidP="00305A3E">
      <w:pPr>
        <w:pStyle w:val="NoSpacing"/>
      </w:pPr>
      <w:r w:rsidRPr="00B565DF">
        <w:t xml:space="preserve">    List&lt;int&gt; attempts = new List&lt;int&gt;();</w:t>
      </w:r>
    </w:p>
    <w:p w14:paraId="0FCB55DB" w14:textId="77777777" w:rsidR="00ED4A24" w:rsidRPr="00B565DF" w:rsidRDefault="00ED4A24" w:rsidP="00305A3E">
      <w:pPr>
        <w:pStyle w:val="NoSpacing"/>
      </w:pPr>
    </w:p>
    <w:p w14:paraId="06A95A0D" w14:textId="77777777" w:rsidR="00ED4A24" w:rsidRPr="00B565DF" w:rsidRDefault="00ED4A24" w:rsidP="00305A3E">
      <w:pPr>
        <w:pStyle w:val="NoSpacing"/>
      </w:pPr>
      <w:r w:rsidRPr="00B565DF">
        <w:t xml:space="preserve">    for (int i = 0; ; i++)</w:t>
      </w:r>
    </w:p>
    <w:p w14:paraId="29F04DA3" w14:textId="77777777" w:rsidR="00ED4A24" w:rsidRPr="00B565DF" w:rsidRDefault="00ED4A24" w:rsidP="00305A3E">
      <w:pPr>
        <w:pStyle w:val="NoSpacing"/>
      </w:pPr>
      <w:r w:rsidRPr="00B565DF">
        <w:t xml:space="preserve">    {</w:t>
      </w:r>
    </w:p>
    <w:p w14:paraId="02DF2070" w14:textId="77777777" w:rsidR="00ED4A24" w:rsidRPr="00B565DF" w:rsidRDefault="00ED4A24" w:rsidP="00305A3E">
      <w:pPr>
        <w:pStyle w:val="NoSpacing"/>
      </w:pPr>
      <w:r w:rsidRPr="00B565DF">
        <w:t xml:space="preserve">        byte[] attempt = new byte[4];</w:t>
      </w:r>
    </w:p>
    <w:p w14:paraId="44EC2155" w14:textId="77777777" w:rsidR="00ED4A24" w:rsidRPr="00B565DF" w:rsidRDefault="00ED4A24" w:rsidP="00305A3E">
      <w:pPr>
        <w:pStyle w:val="NoSpacing"/>
      </w:pPr>
    </w:p>
    <w:p w14:paraId="31C7A002" w14:textId="77777777" w:rsidR="00ED4A24" w:rsidRPr="00B565DF" w:rsidRDefault="00ED4A24" w:rsidP="00305A3E">
      <w:pPr>
        <w:pStyle w:val="NoSpacing"/>
      </w:pPr>
      <w:r w:rsidRPr="00B565DF">
        <w:t xml:space="preserve">        generator.GetBytes(attempt);</w:t>
      </w:r>
    </w:p>
    <w:p w14:paraId="52524D4F" w14:textId="77777777" w:rsidR="00ED4A24" w:rsidRPr="00B565DF" w:rsidRDefault="00ED4A24" w:rsidP="00305A3E">
      <w:pPr>
        <w:pStyle w:val="NoSpacing"/>
      </w:pPr>
    </w:p>
    <w:p w14:paraId="3A6CAEB5" w14:textId="77777777" w:rsidR="00ED4A24" w:rsidRPr="00B565DF" w:rsidRDefault="00ED4A24" w:rsidP="00305A3E">
      <w:pPr>
        <w:pStyle w:val="NoSpacing"/>
      </w:pPr>
      <w:r w:rsidRPr="00B565DF">
        <w:t xml:space="preserve">        int attemptNum = (int)BitConverter.ToInt32(attempt, 0);</w:t>
      </w:r>
    </w:p>
    <w:p w14:paraId="76773BE1" w14:textId="77777777" w:rsidR="00ED4A24" w:rsidRPr="00B565DF" w:rsidRDefault="00ED4A24" w:rsidP="00305A3E">
      <w:pPr>
        <w:pStyle w:val="NoSpacing"/>
      </w:pPr>
    </w:p>
    <w:p w14:paraId="574116AE" w14:textId="77777777" w:rsidR="00ED4A24" w:rsidRPr="00B565DF" w:rsidRDefault="00ED4A24" w:rsidP="00305A3E">
      <w:pPr>
        <w:pStyle w:val="NoSpacing"/>
      </w:pPr>
      <w:r w:rsidRPr="00B565DF">
        <w:t xml:space="preserve">        if (attempts.Contains(attemptNum))</w:t>
      </w:r>
    </w:p>
    <w:p w14:paraId="770FF96F" w14:textId="77777777" w:rsidR="00ED4A24" w:rsidRPr="00B565DF" w:rsidRDefault="00ED4A24" w:rsidP="00305A3E">
      <w:pPr>
        <w:pStyle w:val="NoSpacing"/>
      </w:pPr>
      <w:r w:rsidRPr="00B565DF">
        <w:t xml:space="preserve">        {</w:t>
      </w:r>
    </w:p>
    <w:p w14:paraId="3AE10A91" w14:textId="77777777" w:rsidR="00ED4A24" w:rsidRPr="00B565DF" w:rsidRDefault="00ED4A24" w:rsidP="00305A3E">
      <w:pPr>
        <w:pStyle w:val="NoSpacing"/>
      </w:pPr>
      <w:r w:rsidRPr="00B565DF">
        <w:t xml:space="preserve">            </w:t>
      </w:r>
      <w:r w:rsidRPr="00FF7E01">
        <w:t>Console.WriteLine(String.Format("Generated collision on iteration {0}. Press enter to run again.\n \n", i.ToString()));</w:t>
      </w:r>
    </w:p>
    <w:p w14:paraId="665F1E3C" w14:textId="77777777" w:rsidR="00ED4A24" w:rsidRPr="00B565DF" w:rsidRDefault="00ED4A24" w:rsidP="00305A3E">
      <w:pPr>
        <w:pStyle w:val="NoSpacing"/>
      </w:pPr>
      <w:r w:rsidRPr="00B565DF">
        <w:t xml:space="preserve">            break;</w:t>
      </w:r>
    </w:p>
    <w:p w14:paraId="6A17E186" w14:textId="77777777" w:rsidR="00ED4A24" w:rsidRPr="00B565DF" w:rsidRDefault="00ED4A24" w:rsidP="00305A3E">
      <w:pPr>
        <w:pStyle w:val="NoSpacing"/>
      </w:pPr>
      <w:r w:rsidRPr="00B565DF">
        <w:t xml:space="preserve">        }</w:t>
      </w:r>
    </w:p>
    <w:p w14:paraId="3133C9F1" w14:textId="77777777" w:rsidR="00ED4A24" w:rsidRPr="00B565DF" w:rsidRDefault="00ED4A24" w:rsidP="00305A3E">
      <w:pPr>
        <w:pStyle w:val="NoSpacing"/>
      </w:pPr>
    </w:p>
    <w:p w14:paraId="2AD6EA7C" w14:textId="77777777" w:rsidR="00ED4A24" w:rsidRPr="00B565DF" w:rsidRDefault="00ED4A24" w:rsidP="00305A3E">
      <w:pPr>
        <w:pStyle w:val="NoSpacing"/>
      </w:pPr>
      <w:r w:rsidRPr="00B565DF">
        <w:t xml:space="preserve">        attempts.Add(attemptNum);</w:t>
      </w:r>
    </w:p>
    <w:p w14:paraId="11EE58E9" w14:textId="77777777" w:rsidR="00ED4A24" w:rsidRPr="00B565DF" w:rsidRDefault="00ED4A24" w:rsidP="00305A3E">
      <w:pPr>
        <w:pStyle w:val="NoSpacing"/>
      </w:pPr>
      <w:r w:rsidRPr="00B565DF">
        <w:t xml:space="preserve">    }</w:t>
      </w:r>
    </w:p>
    <w:p w14:paraId="7FD5AF84" w14:textId="77777777" w:rsidR="00ED4A24" w:rsidRPr="00B565DF" w:rsidRDefault="00ED4A24" w:rsidP="00305A3E">
      <w:pPr>
        <w:pStyle w:val="NoSpacing"/>
      </w:pPr>
    </w:p>
    <w:p w14:paraId="43BB6918" w14:textId="77777777" w:rsidR="00ED4A24" w:rsidRPr="00B565DF" w:rsidRDefault="00ED4A24" w:rsidP="00305A3E">
      <w:pPr>
        <w:pStyle w:val="NoSpacing"/>
      </w:pPr>
      <w:r w:rsidRPr="00B565DF">
        <w:t xml:space="preserve">    Console.Read</w:t>
      </w:r>
      <w:r w:rsidR="0043333C">
        <w:t>Key</w:t>
      </w:r>
      <w:r w:rsidRPr="00B565DF">
        <w:t>();</w:t>
      </w:r>
    </w:p>
    <w:p w14:paraId="07BB873A" w14:textId="77777777" w:rsidR="00ED4A24" w:rsidRPr="00B565DF" w:rsidRDefault="00ED4A24" w:rsidP="00305A3E">
      <w:pPr>
        <w:pStyle w:val="NoSpacing"/>
      </w:pPr>
    </w:p>
    <w:p w14:paraId="403F76D0" w14:textId="77777777" w:rsidR="00ED4A24" w:rsidRPr="00B565DF" w:rsidRDefault="00ED4A24" w:rsidP="00305A3E">
      <w:pPr>
        <w:pStyle w:val="NoSpacing"/>
      </w:pPr>
      <w:r w:rsidRPr="00B565DF">
        <w:t xml:space="preserve">    Main(null);</w:t>
      </w:r>
    </w:p>
    <w:p w14:paraId="5DBDF2FC" w14:textId="77777777" w:rsidR="00ED4A24" w:rsidRPr="00B565DF" w:rsidRDefault="00ED4A24" w:rsidP="00305A3E">
      <w:pPr>
        <w:pStyle w:val="NoSpacing"/>
      </w:pPr>
      <w:r w:rsidRPr="00B565DF">
        <w:t>}</w:t>
      </w:r>
    </w:p>
    <w:p w14:paraId="5B1F9D30" w14:textId="77777777" w:rsidR="00ED4A24" w:rsidRDefault="00ED4A24" w:rsidP="00ED4A24">
      <w:pPr>
        <w:rPr>
          <w:noProof/>
        </w:rPr>
      </w:pPr>
    </w:p>
    <w:p w14:paraId="66DE2D00" w14:textId="6B52467D" w:rsidR="00DD5083" w:rsidRDefault="00DD5083" w:rsidP="00ED4A24">
      <w:pPr>
        <w:rPr>
          <w:noProof/>
        </w:rPr>
      </w:pPr>
      <w:r>
        <w:rPr>
          <w:noProof/>
        </w:rPr>
        <w:fldChar w:fldCharType="begin"/>
      </w:r>
      <w:r>
        <w:rPr>
          <w:noProof/>
        </w:rPr>
        <w:instrText xml:space="preserve"> REF _Ref455146186 \h </w:instrText>
      </w:r>
      <w:r>
        <w:rPr>
          <w:noProof/>
        </w:rPr>
      </w:r>
      <w:r>
        <w:rPr>
          <w:noProof/>
        </w:rPr>
        <w:fldChar w:fldCharType="separate"/>
      </w:r>
      <w:r w:rsidR="00C96C68">
        <w:t xml:space="preserve">Figure </w:t>
      </w:r>
      <w:r w:rsidR="00C96C68">
        <w:rPr>
          <w:noProof/>
        </w:rPr>
        <w:t>16</w:t>
      </w:r>
      <w:r>
        <w:rPr>
          <w:noProof/>
        </w:rPr>
        <w:fldChar w:fldCharType="end"/>
      </w:r>
      <w:r>
        <w:rPr>
          <w:noProof/>
        </w:rPr>
        <w:t xml:space="preserve"> shows collision results when the app runs (this may take seconds/minutes depending on your machine). </w:t>
      </w:r>
    </w:p>
    <w:p w14:paraId="74714EC9" w14:textId="00FD7F1D" w:rsidR="00447EFB" w:rsidRDefault="00447EFB" w:rsidP="00447EFB">
      <w:pPr>
        <w:pStyle w:val="Caption"/>
        <w:keepNext/>
      </w:pPr>
      <w:bookmarkStart w:id="210" w:name="_Ref455146186"/>
      <w:bookmarkStart w:id="211" w:name="_Ref455146176"/>
      <w:bookmarkStart w:id="212" w:name="_Toc517167281"/>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6</w:t>
      </w:r>
      <w:r w:rsidR="00296E9A">
        <w:rPr>
          <w:noProof/>
        </w:rPr>
        <w:fldChar w:fldCharType="end"/>
      </w:r>
      <w:bookmarkEnd w:id="210"/>
      <w:r>
        <w:t xml:space="preserve">: </w:t>
      </w:r>
      <w:r w:rsidRPr="00D44A7E">
        <w:t>Running the RNG Birthday Paradox Test</w:t>
      </w:r>
      <w:bookmarkEnd w:id="211"/>
      <w:bookmarkEnd w:id="212"/>
    </w:p>
    <w:p w14:paraId="39E8638A" w14:textId="77777777" w:rsidR="00C755A3" w:rsidRDefault="00447EFB" w:rsidP="00A8130C">
      <w:pPr>
        <w:jc w:val="center"/>
        <w:rPr>
          <w:noProof/>
        </w:rPr>
      </w:pPr>
      <w:r>
        <w:rPr>
          <w:noProof/>
        </w:rPr>
        <w:drawing>
          <wp:inline distT="0" distB="0" distL="0" distR="0" wp14:anchorId="5C53D62B" wp14:editId="174C21AA">
            <wp:extent cx="4698245" cy="2463471"/>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50F9DB.tmp"/>
                    <pic:cNvPicPr/>
                  </pic:nvPicPr>
                  <pic:blipFill>
                    <a:blip r:embed="rId49">
                      <a:extLst>
                        <a:ext uri="{28A0092B-C50C-407E-A947-70E740481C1C}">
                          <a14:useLocalDpi xmlns:a14="http://schemas.microsoft.com/office/drawing/2010/main" val="0"/>
                        </a:ext>
                      </a:extLst>
                    </a:blip>
                    <a:stretch>
                      <a:fillRect/>
                    </a:stretch>
                  </pic:blipFill>
                  <pic:spPr>
                    <a:xfrm>
                      <a:off x="0" y="0"/>
                      <a:ext cx="4706981" cy="2468052"/>
                    </a:xfrm>
                    <a:prstGeom prst="rect">
                      <a:avLst/>
                    </a:prstGeom>
                  </pic:spPr>
                </pic:pic>
              </a:graphicData>
            </a:graphic>
          </wp:inline>
        </w:drawing>
      </w:r>
    </w:p>
    <w:p w14:paraId="233F7BFA" w14:textId="77777777" w:rsidR="00A8130C" w:rsidRDefault="00A8130C" w:rsidP="00A8130C">
      <w:pPr>
        <w:jc w:val="center"/>
        <w:rPr>
          <w:noProof/>
        </w:rPr>
      </w:pPr>
    </w:p>
    <w:p w14:paraId="5583ED4D" w14:textId="77777777" w:rsidR="00ED4A24" w:rsidRDefault="00ED4A24" w:rsidP="00ED4A24">
      <w:pPr>
        <w:rPr>
          <w:noProof/>
        </w:rPr>
      </w:pPr>
      <w:r>
        <w:rPr>
          <w:noProof/>
        </w:rPr>
        <w:t>The program actually generates collisions pretty close to our target. Remember, we have a 50% chance of generatin</w:t>
      </w:r>
      <w:r w:rsidR="002A3309">
        <w:rPr>
          <w:noProof/>
        </w:rPr>
        <w:t>g a collision around 65,535 atte</w:t>
      </w:r>
      <w:r>
        <w:rPr>
          <w:noProof/>
        </w:rPr>
        <w:t xml:space="preserve">mpts. The results might look a little disparate, but </w:t>
      </w:r>
      <w:r w:rsidR="007E30E1">
        <w:rPr>
          <w:noProof/>
        </w:rPr>
        <w:t>when looking at the big picture</w:t>
      </w:r>
      <w:r>
        <w:rPr>
          <w:noProof/>
        </w:rPr>
        <w:t xml:space="preserve"> all of the results have landed between 2</w:t>
      </w:r>
      <w:r>
        <w:rPr>
          <w:noProof/>
          <w:vertAlign w:val="superscript"/>
        </w:rPr>
        <w:t xml:space="preserve">15 </w:t>
      </w:r>
      <w:r>
        <w:rPr>
          <w:noProof/>
        </w:rPr>
        <w:t>and 2</w:t>
      </w:r>
      <w:r>
        <w:rPr>
          <w:noProof/>
          <w:vertAlign w:val="superscript"/>
        </w:rPr>
        <w:t>17</w:t>
      </w:r>
      <w:r w:rsidR="00BB0856">
        <w:rPr>
          <w:noProof/>
        </w:rPr>
        <w:t xml:space="preserve"> attempts, which is fairly accurate</w:t>
      </w:r>
      <w:r>
        <w:rPr>
          <w:noProof/>
        </w:rPr>
        <w:t>.</w:t>
      </w:r>
    </w:p>
    <w:p w14:paraId="413387C0" w14:textId="77777777" w:rsidR="005849C4" w:rsidRDefault="00ED4A24" w:rsidP="00ED4A24">
      <w:pPr>
        <w:rPr>
          <w:noProof/>
        </w:rPr>
      </w:pPr>
      <w:r>
        <w:rPr>
          <w:noProof/>
        </w:rPr>
        <w:t xml:space="preserve">Most modern production systems will be using symmetric keys between 128 and 256 bits. Given the birthday paradox, if keys are being randomly generated, you can expect </w:t>
      </w:r>
      <w:r w:rsidR="007E30E1">
        <w:rPr>
          <w:noProof/>
        </w:rPr>
        <w:t>a duplicate key to be generated</w:t>
      </w:r>
      <w:r>
        <w:rPr>
          <w:noProof/>
        </w:rPr>
        <w:t xml:space="preserve"> around 2</w:t>
      </w:r>
      <w:r>
        <w:rPr>
          <w:noProof/>
          <w:vertAlign w:val="superscript"/>
        </w:rPr>
        <w:t xml:space="preserve">128 </w:t>
      </w:r>
      <w:r>
        <w:rPr>
          <w:noProof/>
        </w:rPr>
        <w:t>attempts for a 256-bit key and 2</w:t>
      </w:r>
      <w:r>
        <w:rPr>
          <w:noProof/>
          <w:vertAlign w:val="superscript"/>
        </w:rPr>
        <w:t>64</w:t>
      </w:r>
      <w:r w:rsidR="00BB0856">
        <w:rPr>
          <w:noProof/>
        </w:rPr>
        <w:t xml:space="preserve"> attempts for a 128-bit key. </w:t>
      </w:r>
      <w:r w:rsidR="007E30E1">
        <w:rPr>
          <w:noProof/>
        </w:rPr>
        <w:t xml:space="preserve">We will be talking about the birthday paradox throughout the book and how it relates to different issues. </w:t>
      </w:r>
    </w:p>
    <w:p w14:paraId="70EBB65A" w14:textId="77777777" w:rsidR="00201D49" w:rsidRDefault="00201D49" w:rsidP="00181B87">
      <w:pPr>
        <w:pStyle w:val="Heading2"/>
      </w:pPr>
      <w:bookmarkStart w:id="213" w:name="_Toc450047324"/>
      <w:bookmarkStart w:id="214" w:name="_Toc450053855"/>
      <w:bookmarkStart w:id="215" w:name="_Toc517167133"/>
      <w:r>
        <w:t>Example: Assessing Maximum Password Entropy</w:t>
      </w:r>
      <w:bookmarkEnd w:id="213"/>
      <w:bookmarkEnd w:id="214"/>
      <w:bookmarkEnd w:id="215"/>
      <w:r w:rsidR="00DE35B0">
        <w:fldChar w:fldCharType="begin"/>
      </w:r>
      <w:r w:rsidR="00DE35B0">
        <w:instrText xml:space="preserve"> XE "</w:instrText>
      </w:r>
      <w:r w:rsidR="00DE35B0" w:rsidRPr="00D06B7C">
        <w:instrText>Password Entropy:assessing maximum entropy</w:instrText>
      </w:r>
      <w:r w:rsidR="00DE35B0">
        <w:instrText xml:space="preserve">" </w:instrText>
      </w:r>
      <w:r w:rsidR="00DE35B0">
        <w:fldChar w:fldCharType="end"/>
      </w:r>
    </w:p>
    <w:p w14:paraId="1DBF803A" w14:textId="45A865DD" w:rsidR="00DD5083" w:rsidRDefault="00201D49" w:rsidP="00201D49">
      <w:r>
        <w:t xml:space="preserve">Sometimes it’s important to know the maximum possible bit strength of a plaintext password. Where we have passwords being used to protect data or provide access control to resources, the maximum level of protection is the strength of the password. The maximum bit security level that a password can carry is determined by the available pool size of its characters and the password length. For example, the pool size </w:t>
      </w:r>
      <w:r w:rsidR="00BB0856">
        <w:t>for a numeric</w:t>
      </w:r>
      <w:r>
        <w:t xml:space="preserve"> pin, regardless of length</w:t>
      </w:r>
      <w:r w:rsidR="00A8130C">
        <w:t>,</w:t>
      </w:r>
      <w:r>
        <w:t xml:space="preserve"> is 10 (0-9). Similarly, case insensitive alpha (A-Z or a-z) has a pool size of 26. </w:t>
      </w:r>
      <w:r w:rsidR="00DD5083">
        <w:fldChar w:fldCharType="begin"/>
      </w:r>
      <w:r w:rsidR="00DD5083">
        <w:instrText xml:space="preserve"> REF _Ref455146419 \h </w:instrText>
      </w:r>
      <w:r w:rsidR="00DD5083">
        <w:fldChar w:fldCharType="separate"/>
      </w:r>
      <w:r w:rsidR="00C96C68">
        <w:t xml:space="preserve">Table </w:t>
      </w:r>
      <w:r w:rsidR="00C96C68">
        <w:rPr>
          <w:noProof/>
        </w:rPr>
        <w:t>7</w:t>
      </w:r>
      <w:r w:rsidR="00DD5083">
        <w:fldChar w:fldCharType="end"/>
      </w:r>
      <w:r w:rsidR="00DD5083">
        <w:t xml:space="preserve"> </w:t>
      </w:r>
      <w:r>
        <w:t>shows the necessary length to derive 128-bit and 256-bit keys given pool size.</w:t>
      </w:r>
    </w:p>
    <w:p w14:paraId="56A6E957" w14:textId="3BE62715" w:rsidR="00DD5083" w:rsidRDefault="00DD5083" w:rsidP="00DD5083">
      <w:pPr>
        <w:pStyle w:val="Caption"/>
        <w:keepNext/>
      </w:pPr>
      <w:bookmarkStart w:id="216" w:name="_Ref455146419"/>
      <w:bookmarkStart w:id="217" w:name="_Toc517167318"/>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7</w:t>
      </w:r>
      <w:r w:rsidR="00296E9A">
        <w:rPr>
          <w:noProof/>
        </w:rPr>
        <w:fldChar w:fldCharType="end"/>
      </w:r>
      <w:bookmarkEnd w:id="216"/>
      <w:r>
        <w:t>: Requisite password lengths to derive 128-bit or 256-bit keys</w:t>
      </w:r>
      <w:bookmarkEnd w:id="217"/>
    </w:p>
    <w:tbl>
      <w:tblPr>
        <w:tblW w:w="0" w:type="auto"/>
        <w:tblLook w:val="04A0" w:firstRow="1" w:lastRow="0" w:firstColumn="1" w:lastColumn="0" w:noHBand="0" w:noVBand="1"/>
      </w:tblPr>
      <w:tblGrid>
        <w:gridCol w:w="1833"/>
        <w:gridCol w:w="1915"/>
        <w:gridCol w:w="1737"/>
        <w:gridCol w:w="1705"/>
      </w:tblGrid>
      <w:tr w:rsidR="00201D49" w14:paraId="226D14A1" w14:textId="77777777" w:rsidTr="00A24587">
        <w:tc>
          <w:tcPr>
            <w:tcW w:w="1833" w:type="dxa"/>
          </w:tcPr>
          <w:p w14:paraId="5C529841" w14:textId="77777777" w:rsidR="00201D49" w:rsidRDefault="00201D49" w:rsidP="00A24587"/>
        </w:tc>
        <w:tc>
          <w:tcPr>
            <w:tcW w:w="1915" w:type="dxa"/>
          </w:tcPr>
          <w:p w14:paraId="67A7D3CC" w14:textId="77777777" w:rsidR="00201D49" w:rsidRPr="00AE30F8" w:rsidRDefault="00201D49" w:rsidP="00A24587">
            <w:pPr>
              <w:rPr>
                <w:b/>
              </w:rPr>
            </w:pPr>
            <w:r w:rsidRPr="00AE30F8">
              <w:rPr>
                <w:b/>
              </w:rPr>
              <w:t>Pool Size (# of available characters)</w:t>
            </w:r>
          </w:p>
        </w:tc>
        <w:tc>
          <w:tcPr>
            <w:tcW w:w="1737" w:type="dxa"/>
          </w:tcPr>
          <w:p w14:paraId="2C751F50" w14:textId="77777777" w:rsidR="00201D49" w:rsidRPr="00AE30F8" w:rsidRDefault="00201D49" w:rsidP="00A24587">
            <w:pPr>
              <w:rPr>
                <w:b/>
              </w:rPr>
            </w:pPr>
            <w:r w:rsidRPr="00AE30F8">
              <w:rPr>
                <w:b/>
              </w:rPr>
              <w:t>Requisite password length to derive a 128-bit key</w:t>
            </w:r>
          </w:p>
        </w:tc>
        <w:tc>
          <w:tcPr>
            <w:tcW w:w="1705" w:type="dxa"/>
          </w:tcPr>
          <w:p w14:paraId="243F109D" w14:textId="77777777" w:rsidR="00201D49" w:rsidRPr="00AE30F8" w:rsidRDefault="00201D49" w:rsidP="00A24587">
            <w:pPr>
              <w:rPr>
                <w:b/>
              </w:rPr>
            </w:pPr>
            <w:r w:rsidRPr="00AE30F8">
              <w:rPr>
                <w:b/>
              </w:rPr>
              <w:t>Requisite Password length to derive a 256-bit key</w:t>
            </w:r>
          </w:p>
        </w:tc>
      </w:tr>
      <w:tr w:rsidR="00201D49" w14:paraId="66010C85" w14:textId="77777777" w:rsidTr="00A24587">
        <w:tc>
          <w:tcPr>
            <w:tcW w:w="1833" w:type="dxa"/>
          </w:tcPr>
          <w:p w14:paraId="4DBD23CD" w14:textId="77777777" w:rsidR="00201D49" w:rsidRPr="00AE30F8" w:rsidRDefault="00201D49" w:rsidP="00A24587">
            <w:pPr>
              <w:rPr>
                <w:b/>
              </w:rPr>
            </w:pPr>
            <w:r w:rsidRPr="00AE30F8">
              <w:rPr>
                <w:b/>
              </w:rPr>
              <w:t>Numeric Pin</w:t>
            </w:r>
          </w:p>
        </w:tc>
        <w:tc>
          <w:tcPr>
            <w:tcW w:w="1915" w:type="dxa"/>
          </w:tcPr>
          <w:p w14:paraId="6C135BF7" w14:textId="77777777" w:rsidR="00201D49" w:rsidRDefault="00201D49" w:rsidP="00A24587">
            <w:r>
              <w:t>10 (0-9)</w:t>
            </w:r>
          </w:p>
        </w:tc>
        <w:tc>
          <w:tcPr>
            <w:tcW w:w="1737" w:type="dxa"/>
          </w:tcPr>
          <w:p w14:paraId="3DBC1388" w14:textId="77777777" w:rsidR="00201D49" w:rsidRDefault="00201D49" w:rsidP="00A24587">
            <w:r>
              <w:t>40</w:t>
            </w:r>
          </w:p>
        </w:tc>
        <w:tc>
          <w:tcPr>
            <w:tcW w:w="1705" w:type="dxa"/>
          </w:tcPr>
          <w:p w14:paraId="73462B89" w14:textId="77777777" w:rsidR="00201D49" w:rsidRDefault="00201D49" w:rsidP="00A24587">
            <w:r>
              <w:t>77</w:t>
            </w:r>
          </w:p>
        </w:tc>
      </w:tr>
      <w:tr w:rsidR="00201D49" w14:paraId="1389524B" w14:textId="77777777" w:rsidTr="00A24587">
        <w:tc>
          <w:tcPr>
            <w:tcW w:w="1833" w:type="dxa"/>
          </w:tcPr>
          <w:p w14:paraId="514A3DEE" w14:textId="77777777" w:rsidR="00201D49" w:rsidRPr="00AE30F8" w:rsidRDefault="00A8130C" w:rsidP="00A24587">
            <w:pPr>
              <w:rPr>
                <w:b/>
              </w:rPr>
            </w:pPr>
            <w:r w:rsidRPr="00AE30F8">
              <w:rPr>
                <w:b/>
              </w:rPr>
              <w:t>Case-</w:t>
            </w:r>
            <w:r w:rsidR="00201D49" w:rsidRPr="00AE30F8">
              <w:rPr>
                <w:b/>
              </w:rPr>
              <w:t>insensitive alpha</w:t>
            </w:r>
          </w:p>
        </w:tc>
        <w:tc>
          <w:tcPr>
            <w:tcW w:w="1915" w:type="dxa"/>
          </w:tcPr>
          <w:p w14:paraId="2836B7B7" w14:textId="77777777" w:rsidR="00201D49" w:rsidRDefault="00201D49" w:rsidP="00A24587">
            <w:r>
              <w:t>26 (A-Z) or (a-z)</w:t>
            </w:r>
          </w:p>
        </w:tc>
        <w:tc>
          <w:tcPr>
            <w:tcW w:w="1737" w:type="dxa"/>
          </w:tcPr>
          <w:p w14:paraId="5632C2AB" w14:textId="77777777" w:rsidR="00201D49" w:rsidRDefault="00201D49" w:rsidP="00A24587">
            <w:r>
              <w:t>28</w:t>
            </w:r>
          </w:p>
        </w:tc>
        <w:tc>
          <w:tcPr>
            <w:tcW w:w="1705" w:type="dxa"/>
          </w:tcPr>
          <w:p w14:paraId="7462F621" w14:textId="77777777" w:rsidR="00201D49" w:rsidRDefault="00201D49" w:rsidP="00A24587">
            <w:r>
              <w:t>55</w:t>
            </w:r>
          </w:p>
        </w:tc>
      </w:tr>
      <w:tr w:rsidR="00201D49" w14:paraId="2E7D571E" w14:textId="77777777" w:rsidTr="00A24587">
        <w:tc>
          <w:tcPr>
            <w:tcW w:w="1833" w:type="dxa"/>
          </w:tcPr>
          <w:p w14:paraId="1626B5EE" w14:textId="77777777" w:rsidR="00201D49" w:rsidRPr="00AE30F8" w:rsidRDefault="00A8130C" w:rsidP="00A24587">
            <w:pPr>
              <w:rPr>
                <w:b/>
              </w:rPr>
            </w:pPr>
            <w:r w:rsidRPr="00AE30F8">
              <w:rPr>
                <w:b/>
              </w:rPr>
              <w:lastRenderedPageBreak/>
              <w:t>Case-</w:t>
            </w:r>
            <w:r w:rsidR="00201D49" w:rsidRPr="00AE30F8">
              <w:rPr>
                <w:b/>
              </w:rPr>
              <w:t>sensitive alpha</w:t>
            </w:r>
          </w:p>
        </w:tc>
        <w:tc>
          <w:tcPr>
            <w:tcW w:w="1915" w:type="dxa"/>
          </w:tcPr>
          <w:p w14:paraId="661E2527" w14:textId="77777777" w:rsidR="00201D49" w:rsidRDefault="00201D49" w:rsidP="00A24587">
            <w:r>
              <w:t>52 (Aa-Zz)</w:t>
            </w:r>
          </w:p>
        </w:tc>
        <w:tc>
          <w:tcPr>
            <w:tcW w:w="1737" w:type="dxa"/>
          </w:tcPr>
          <w:p w14:paraId="2D844420" w14:textId="77777777" w:rsidR="00201D49" w:rsidRDefault="00201D49" w:rsidP="00A24587">
            <w:r>
              <w:t>23</w:t>
            </w:r>
          </w:p>
        </w:tc>
        <w:tc>
          <w:tcPr>
            <w:tcW w:w="1705" w:type="dxa"/>
          </w:tcPr>
          <w:p w14:paraId="46365C3C" w14:textId="77777777" w:rsidR="00201D49" w:rsidRDefault="00201D49" w:rsidP="00A24587">
            <w:r>
              <w:t>45</w:t>
            </w:r>
          </w:p>
        </w:tc>
      </w:tr>
      <w:tr w:rsidR="00201D49" w14:paraId="48A53A95" w14:textId="77777777" w:rsidTr="00A24587">
        <w:tc>
          <w:tcPr>
            <w:tcW w:w="1833" w:type="dxa"/>
          </w:tcPr>
          <w:p w14:paraId="1983F444" w14:textId="77777777" w:rsidR="00201D49" w:rsidRPr="00AE30F8" w:rsidRDefault="00A8130C" w:rsidP="00A24587">
            <w:pPr>
              <w:rPr>
                <w:b/>
              </w:rPr>
            </w:pPr>
            <w:r w:rsidRPr="00AE30F8">
              <w:rPr>
                <w:b/>
              </w:rPr>
              <w:t>Case-</w:t>
            </w:r>
            <w:r w:rsidR="00201D49" w:rsidRPr="00AE30F8">
              <w:rPr>
                <w:b/>
              </w:rPr>
              <w:t>sensitive alpha plus numeric</w:t>
            </w:r>
          </w:p>
        </w:tc>
        <w:tc>
          <w:tcPr>
            <w:tcW w:w="1915" w:type="dxa"/>
          </w:tcPr>
          <w:p w14:paraId="763E8A6C" w14:textId="77777777" w:rsidR="00201D49" w:rsidRDefault="00201D49" w:rsidP="00A24587">
            <w:r>
              <w:t>62 (Aa-Zz and 0-9)</w:t>
            </w:r>
          </w:p>
        </w:tc>
        <w:tc>
          <w:tcPr>
            <w:tcW w:w="1737" w:type="dxa"/>
          </w:tcPr>
          <w:p w14:paraId="58515A80" w14:textId="77777777" w:rsidR="00201D49" w:rsidRDefault="00201D49" w:rsidP="00A24587">
            <w:r>
              <w:t>22</w:t>
            </w:r>
          </w:p>
        </w:tc>
        <w:tc>
          <w:tcPr>
            <w:tcW w:w="1705" w:type="dxa"/>
          </w:tcPr>
          <w:p w14:paraId="4409D7B6" w14:textId="77777777" w:rsidR="00201D49" w:rsidRDefault="00201D49" w:rsidP="00A24587">
            <w:r>
              <w:t>43</w:t>
            </w:r>
          </w:p>
        </w:tc>
      </w:tr>
      <w:tr w:rsidR="00201D49" w14:paraId="6804834A" w14:textId="77777777" w:rsidTr="00A24587">
        <w:tc>
          <w:tcPr>
            <w:tcW w:w="1833" w:type="dxa"/>
          </w:tcPr>
          <w:p w14:paraId="05C53B54" w14:textId="77777777" w:rsidR="00201D49" w:rsidRPr="00AE30F8" w:rsidRDefault="00A8130C" w:rsidP="00A24587">
            <w:pPr>
              <w:rPr>
                <w:b/>
              </w:rPr>
            </w:pPr>
            <w:r w:rsidRPr="00AE30F8">
              <w:rPr>
                <w:b/>
              </w:rPr>
              <w:t>Case-</w:t>
            </w:r>
            <w:r w:rsidR="00201D49" w:rsidRPr="00AE30F8">
              <w:rPr>
                <w:b/>
              </w:rPr>
              <w:t>sensitive alpha plus numeric and punctuation</w:t>
            </w:r>
          </w:p>
        </w:tc>
        <w:tc>
          <w:tcPr>
            <w:tcW w:w="1915" w:type="dxa"/>
          </w:tcPr>
          <w:p w14:paraId="7A81A6C8" w14:textId="77777777" w:rsidR="00201D49" w:rsidRDefault="00201D49" w:rsidP="00A24587">
            <w:r>
              <w:t>93 (Aa-Zz, 0-9, and punctuation)</w:t>
            </w:r>
          </w:p>
        </w:tc>
        <w:tc>
          <w:tcPr>
            <w:tcW w:w="1737" w:type="dxa"/>
          </w:tcPr>
          <w:p w14:paraId="5AE8395F" w14:textId="77777777" w:rsidR="00201D49" w:rsidRDefault="00201D49" w:rsidP="00A24587">
            <w:r>
              <w:t>20</w:t>
            </w:r>
          </w:p>
        </w:tc>
        <w:tc>
          <w:tcPr>
            <w:tcW w:w="1705" w:type="dxa"/>
          </w:tcPr>
          <w:p w14:paraId="19EDCEF3" w14:textId="77777777" w:rsidR="00201D49" w:rsidRDefault="00201D49" w:rsidP="00A24587">
            <w:r>
              <w:t>40</w:t>
            </w:r>
          </w:p>
          <w:p w14:paraId="53290729" w14:textId="77777777" w:rsidR="00201D49" w:rsidRDefault="00201D49" w:rsidP="00A24587"/>
        </w:tc>
      </w:tr>
    </w:tbl>
    <w:p w14:paraId="102D8E18" w14:textId="77777777" w:rsidR="00DD5083" w:rsidRDefault="00DD5083" w:rsidP="00201D49"/>
    <w:p w14:paraId="3EB0EAE3" w14:textId="77777777" w:rsidR="00201D49" w:rsidRDefault="00201D49" w:rsidP="00201D49">
      <w:r>
        <w:t>To calculate the max bit strength for any password</w:t>
      </w:r>
      <w:r w:rsidR="00BD1DF1">
        <w:t>,</w:t>
      </w:r>
      <w:r>
        <w:t xml:space="preserve"> we can use the following method</w:t>
      </w:r>
      <w:r w:rsidR="002A3309">
        <w:t>. It</w:t>
      </w:r>
      <w:r>
        <w:t xml:space="preserve"> accepts pool size and length as arguments and returns an in</w:t>
      </w:r>
      <w:r w:rsidR="002A3309">
        <w:t>teger representing the strength:</w:t>
      </w:r>
    </w:p>
    <w:p w14:paraId="242FDAD6" w14:textId="77777777" w:rsidR="00201D49" w:rsidRPr="006C5A81" w:rsidRDefault="00201D49" w:rsidP="00305A3E">
      <w:pPr>
        <w:pStyle w:val="NoSpacing"/>
      </w:pPr>
      <w:r w:rsidRPr="006C5A81">
        <w:t xml:space="preserve">static int </w:t>
      </w:r>
      <w:r>
        <w:t>GetMax</w:t>
      </w:r>
      <w:r w:rsidRPr="006C5A81">
        <w:t>EntropyBits(int poolSize, int length)</w:t>
      </w:r>
    </w:p>
    <w:p w14:paraId="5AEB0B72" w14:textId="77777777" w:rsidR="00201D49" w:rsidRPr="006C5A81" w:rsidRDefault="00201D49" w:rsidP="00305A3E">
      <w:pPr>
        <w:pStyle w:val="NoSpacing"/>
      </w:pPr>
      <w:r w:rsidRPr="006C5A81">
        <w:t>{</w:t>
      </w:r>
    </w:p>
    <w:p w14:paraId="06230E1A" w14:textId="77777777" w:rsidR="00201D49" w:rsidRPr="006C5A81" w:rsidRDefault="00201D49" w:rsidP="00305A3E">
      <w:pPr>
        <w:pStyle w:val="NoSpacing"/>
      </w:pPr>
      <w:r w:rsidRPr="006C5A81">
        <w:t xml:space="preserve">    if (poolSize == 0) return 0;</w:t>
      </w:r>
    </w:p>
    <w:p w14:paraId="09E0AE53" w14:textId="77777777" w:rsidR="00201D49" w:rsidRPr="006C5A81" w:rsidRDefault="00201D49" w:rsidP="00305A3E">
      <w:pPr>
        <w:pStyle w:val="NoSpacing"/>
      </w:pPr>
    </w:p>
    <w:p w14:paraId="0B8C6672" w14:textId="77777777" w:rsidR="00201D49" w:rsidRPr="006C5A81" w:rsidRDefault="00201D49" w:rsidP="00305A3E">
      <w:pPr>
        <w:pStyle w:val="NoSpacing"/>
      </w:pPr>
      <w:r w:rsidRPr="006C5A81">
        <w:t xml:space="preserve">    return Convert.ToInt16(length * Math.Log(Convert.ToDouble(poolSize)) / Math.Log(Convert.ToDouble(2)));</w:t>
      </w:r>
    </w:p>
    <w:p w14:paraId="2442D10C" w14:textId="77777777" w:rsidR="00201D49" w:rsidRPr="006C5A81" w:rsidRDefault="00201D49" w:rsidP="00305A3E">
      <w:pPr>
        <w:pStyle w:val="NoSpacing"/>
      </w:pPr>
      <w:r w:rsidRPr="006C5A81">
        <w:t>}</w:t>
      </w:r>
    </w:p>
    <w:p w14:paraId="325A8497" w14:textId="77777777" w:rsidR="00201D49" w:rsidRDefault="00201D49" w:rsidP="00201D49"/>
    <w:p w14:paraId="559D566B" w14:textId="77777777" w:rsidR="00201D49" w:rsidRDefault="00A8130C" w:rsidP="00201D49">
      <w:r>
        <w:t>For a 12 character, case-</w:t>
      </w:r>
      <w:r w:rsidR="00201D49">
        <w:t xml:space="preserve">sensitive, numeric password with punctuation, we could call it like this (which returns 78): </w:t>
      </w:r>
    </w:p>
    <w:p w14:paraId="10091E3E" w14:textId="77777777" w:rsidR="00201D49" w:rsidRDefault="00201D49" w:rsidP="00305A3E">
      <w:pPr>
        <w:pStyle w:val="NoSpacing"/>
      </w:pPr>
      <w:r>
        <w:t>int maxStrength = GetMaxEntropyBits(93, 12);</w:t>
      </w:r>
    </w:p>
    <w:p w14:paraId="48D9DC0E" w14:textId="77777777" w:rsidR="00201D49" w:rsidRDefault="00201D49" w:rsidP="00201D49"/>
    <w:p w14:paraId="68DBF361" w14:textId="77777777" w:rsidR="00201D49" w:rsidRDefault="00201D49" w:rsidP="00201D49">
      <w:r>
        <w:t>Next, we’ll implement this method in a simple console application:</w:t>
      </w:r>
    </w:p>
    <w:p w14:paraId="5914B876" w14:textId="77777777" w:rsidR="00201D49" w:rsidRPr="00813689" w:rsidRDefault="00201D49" w:rsidP="00305A3E">
      <w:pPr>
        <w:pStyle w:val="NoSpacing"/>
      </w:pPr>
      <w:r w:rsidRPr="00813689">
        <w:t>static void Main(string[] args)</w:t>
      </w:r>
    </w:p>
    <w:p w14:paraId="0AF57A1C" w14:textId="77777777" w:rsidR="00201D49" w:rsidRPr="00813689" w:rsidRDefault="00201D49" w:rsidP="00305A3E">
      <w:pPr>
        <w:pStyle w:val="NoSpacing"/>
      </w:pPr>
      <w:r w:rsidRPr="00813689">
        <w:t>{</w:t>
      </w:r>
    </w:p>
    <w:p w14:paraId="065A4597" w14:textId="77777777" w:rsidR="00201D49" w:rsidRPr="00813689" w:rsidRDefault="00201D49" w:rsidP="00305A3E">
      <w:pPr>
        <w:pStyle w:val="NoSpacing"/>
      </w:pPr>
      <w:r w:rsidRPr="00813689">
        <w:t xml:space="preserve">    Console.Title = "Max Entropy Tester";</w:t>
      </w:r>
    </w:p>
    <w:p w14:paraId="502C54EC" w14:textId="77777777" w:rsidR="00201D49" w:rsidRPr="00813689" w:rsidRDefault="00201D49" w:rsidP="00305A3E">
      <w:pPr>
        <w:pStyle w:val="NoSpacing"/>
      </w:pPr>
    </w:p>
    <w:p w14:paraId="4FC2BBDF" w14:textId="77777777" w:rsidR="00201D49" w:rsidRPr="00813689" w:rsidRDefault="00201D49" w:rsidP="00305A3E">
      <w:pPr>
        <w:pStyle w:val="NoSpacing"/>
      </w:pPr>
      <w:r w:rsidRPr="00813689">
        <w:t xml:space="preserve">    Console.WriteLine("Please enter the character pool size as a whole number.\n");</w:t>
      </w:r>
    </w:p>
    <w:p w14:paraId="7CAE478E" w14:textId="77777777" w:rsidR="00201D49" w:rsidRPr="00813689" w:rsidRDefault="00201D49" w:rsidP="00305A3E">
      <w:pPr>
        <w:pStyle w:val="NoSpacing"/>
      </w:pPr>
    </w:p>
    <w:p w14:paraId="44FC01DB" w14:textId="77777777" w:rsidR="00201D49" w:rsidRPr="00813689" w:rsidRDefault="00201D49" w:rsidP="00305A3E">
      <w:pPr>
        <w:pStyle w:val="NoSpacing"/>
      </w:pPr>
      <w:r w:rsidRPr="00813689">
        <w:t xml:space="preserve">    int poolSize = Convert.ToUInt16(Console.ReadLine());</w:t>
      </w:r>
    </w:p>
    <w:p w14:paraId="12DFFE5C" w14:textId="77777777" w:rsidR="00201D49" w:rsidRPr="00813689" w:rsidRDefault="00201D49" w:rsidP="00305A3E">
      <w:pPr>
        <w:pStyle w:val="NoSpacing"/>
      </w:pPr>
    </w:p>
    <w:p w14:paraId="362DD40F" w14:textId="77777777" w:rsidR="00201D49" w:rsidRPr="00813689" w:rsidRDefault="00201D49" w:rsidP="00305A3E">
      <w:pPr>
        <w:pStyle w:val="NoSpacing"/>
      </w:pPr>
      <w:r w:rsidRPr="00813689">
        <w:t xml:space="preserve">    Console.WriteLine("\nPool size is: " + poolSize.ToString()+"\n");</w:t>
      </w:r>
    </w:p>
    <w:p w14:paraId="172D059D" w14:textId="77777777" w:rsidR="00201D49" w:rsidRPr="00813689" w:rsidRDefault="00201D49" w:rsidP="00305A3E">
      <w:pPr>
        <w:pStyle w:val="NoSpacing"/>
      </w:pPr>
    </w:p>
    <w:p w14:paraId="353D1A6C" w14:textId="77777777" w:rsidR="00201D49" w:rsidRPr="00813689" w:rsidRDefault="00201D49" w:rsidP="00305A3E">
      <w:pPr>
        <w:pStyle w:val="NoSpacing"/>
      </w:pPr>
      <w:r w:rsidRPr="00813689">
        <w:t xml:space="preserve">    Console.WriteLine("Please enter your password length. \n");</w:t>
      </w:r>
    </w:p>
    <w:p w14:paraId="042B7888" w14:textId="77777777" w:rsidR="00201D49" w:rsidRPr="00813689" w:rsidRDefault="00201D49" w:rsidP="00305A3E">
      <w:pPr>
        <w:pStyle w:val="NoSpacing"/>
      </w:pPr>
    </w:p>
    <w:p w14:paraId="12BB9DF9" w14:textId="77777777" w:rsidR="00201D49" w:rsidRPr="00813689" w:rsidRDefault="00201D49" w:rsidP="00305A3E">
      <w:pPr>
        <w:pStyle w:val="NoSpacing"/>
      </w:pPr>
      <w:r w:rsidRPr="00813689">
        <w:t xml:space="preserve">    int passLength = Convert.ToUInt16(Console.ReadLine());</w:t>
      </w:r>
    </w:p>
    <w:p w14:paraId="42A82582" w14:textId="77777777" w:rsidR="00201D49" w:rsidRPr="00813689" w:rsidRDefault="00201D49" w:rsidP="00305A3E">
      <w:pPr>
        <w:pStyle w:val="NoSpacing"/>
      </w:pPr>
    </w:p>
    <w:p w14:paraId="47B3D414" w14:textId="77777777" w:rsidR="00201D49" w:rsidRPr="00813689" w:rsidRDefault="00201D49" w:rsidP="00305A3E">
      <w:pPr>
        <w:pStyle w:val="NoSpacing"/>
      </w:pPr>
      <w:r w:rsidRPr="00813689">
        <w:t xml:space="preserve">    Console.WriteLine("\nPassword length is: " + passLength + "\n");</w:t>
      </w:r>
    </w:p>
    <w:p w14:paraId="58DBD3AA" w14:textId="77777777" w:rsidR="00201D49" w:rsidRPr="00813689" w:rsidRDefault="00201D49" w:rsidP="00305A3E">
      <w:pPr>
        <w:pStyle w:val="NoSpacing"/>
      </w:pPr>
    </w:p>
    <w:p w14:paraId="0453F6C8" w14:textId="77777777" w:rsidR="00201D49" w:rsidRPr="00813689" w:rsidRDefault="00201D49" w:rsidP="00305A3E">
      <w:pPr>
        <w:pStyle w:val="NoSpacing"/>
      </w:pPr>
      <w:r w:rsidRPr="00813689">
        <w:t xml:space="preserve">    Console.WriteLine("Maximim Password Entropy is " + GetMaxEntropyBits(poolSize, passLength).ToString()+" bits.");</w:t>
      </w:r>
    </w:p>
    <w:p w14:paraId="242EF7DA" w14:textId="77777777" w:rsidR="00201D49" w:rsidRPr="00813689" w:rsidRDefault="00201D49" w:rsidP="00305A3E">
      <w:pPr>
        <w:pStyle w:val="NoSpacing"/>
      </w:pPr>
    </w:p>
    <w:p w14:paraId="38E72B94" w14:textId="77777777" w:rsidR="00201D49" w:rsidRPr="00813689" w:rsidRDefault="00201D49" w:rsidP="00305A3E">
      <w:pPr>
        <w:pStyle w:val="NoSpacing"/>
      </w:pPr>
      <w:r w:rsidRPr="00813689">
        <w:t xml:space="preserve">    Console.Read</w:t>
      </w:r>
      <w:r w:rsidR="0043333C">
        <w:t>Key</w:t>
      </w:r>
      <w:r w:rsidRPr="00813689">
        <w:t>();</w:t>
      </w:r>
    </w:p>
    <w:p w14:paraId="177FAE40" w14:textId="77777777" w:rsidR="00201D49" w:rsidRPr="00813689" w:rsidRDefault="00201D49" w:rsidP="00305A3E">
      <w:pPr>
        <w:pStyle w:val="NoSpacing"/>
      </w:pPr>
    </w:p>
    <w:p w14:paraId="184C8CCB" w14:textId="77777777" w:rsidR="00201D49" w:rsidRPr="00813689" w:rsidRDefault="00201D49" w:rsidP="00305A3E">
      <w:pPr>
        <w:pStyle w:val="NoSpacing"/>
      </w:pPr>
      <w:r w:rsidRPr="00813689">
        <w:t xml:space="preserve">    Main(null);</w:t>
      </w:r>
    </w:p>
    <w:p w14:paraId="4BC1FC6C" w14:textId="77777777" w:rsidR="00201D49" w:rsidRPr="00813689" w:rsidRDefault="00201D49" w:rsidP="00305A3E">
      <w:pPr>
        <w:pStyle w:val="NoSpacing"/>
      </w:pPr>
      <w:r w:rsidRPr="00813689">
        <w:t>}</w:t>
      </w:r>
    </w:p>
    <w:p w14:paraId="6BFD894F" w14:textId="77777777" w:rsidR="00201D49" w:rsidRDefault="00201D49" w:rsidP="00201D49">
      <w:r>
        <w:t xml:space="preserve"> </w:t>
      </w:r>
    </w:p>
    <w:p w14:paraId="78897FE0" w14:textId="0836EC12" w:rsidR="00201D49" w:rsidRDefault="00201D49" w:rsidP="00201D49">
      <w:r>
        <w:t xml:space="preserve">As you can see </w:t>
      </w:r>
      <w:r w:rsidR="00DD5083">
        <w:t xml:space="preserve">in </w:t>
      </w:r>
      <w:r w:rsidR="00DD5083">
        <w:fldChar w:fldCharType="begin"/>
      </w:r>
      <w:r w:rsidR="00DD5083">
        <w:instrText xml:space="preserve"> REF _Ref455146531 \h </w:instrText>
      </w:r>
      <w:r w:rsidR="00DD5083">
        <w:fldChar w:fldCharType="separate"/>
      </w:r>
      <w:r w:rsidR="00C96C68">
        <w:t xml:space="preserve">Figure </w:t>
      </w:r>
      <w:r w:rsidR="00C96C68">
        <w:rPr>
          <w:noProof/>
        </w:rPr>
        <w:t>17</w:t>
      </w:r>
      <w:r w:rsidR="00DD5083">
        <w:fldChar w:fldCharType="end"/>
      </w:r>
      <w:r>
        <w:t xml:space="preserve">, </w:t>
      </w:r>
      <w:r w:rsidR="00DD5083">
        <w:t>running the app with a pool size of 93 and a password length of 12 outputs a maximum password entropy of 78 bits.</w:t>
      </w:r>
    </w:p>
    <w:p w14:paraId="4DFBAF08" w14:textId="34BE9B1B" w:rsidR="00DD5083" w:rsidRDefault="00DD5083" w:rsidP="00DD5083">
      <w:pPr>
        <w:pStyle w:val="Caption"/>
        <w:keepNext/>
      </w:pPr>
      <w:bookmarkStart w:id="218" w:name="_Ref455146531"/>
      <w:bookmarkStart w:id="219" w:name="_Toc517167282"/>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7</w:t>
      </w:r>
      <w:r w:rsidR="00296E9A">
        <w:rPr>
          <w:noProof/>
        </w:rPr>
        <w:fldChar w:fldCharType="end"/>
      </w:r>
      <w:bookmarkEnd w:id="218"/>
      <w:r>
        <w:t>: Running the Maximum Entropy Tester app</w:t>
      </w:r>
      <w:bookmarkEnd w:id="219"/>
    </w:p>
    <w:p w14:paraId="4B76AD15" w14:textId="77777777" w:rsidR="00201D49" w:rsidRDefault="00201D49" w:rsidP="00201D49">
      <w:r>
        <w:rPr>
          <w:noProof/>
        </w:rPr>
        <w:drawing>
          <wp:inline distT="0" distB="0" distL="0" distR="0" wp14:anchorId="5EB43BC4" wp14:editId="4365B335">
            <wp:extent cx="4572000" cy="23158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389848.tmp"/>
                    <pic:cNvPicPr/>
                  </pic:nvPicPr>
                  <pic:blipFill>
                    <a:blip r:embed="rId50">
                      <a:extLst>
                        <a:ext uri="{28A0092B-C50C-407E-A947-70E740481C1C}">
                          <a14:useLocalDpi xmlns:a14="http://schemas.microsoft.com/office/drawing/2010/main" val="0"/>
                        </a:ext>
                      </a:extLst>
                    </a:blip>
                    <a:stretch>
                      <a:fillRect/>
                    </a:stretch>
                  </pic:blipFill>
                  <pic:spPr>
                    <a:xfrm>
                      <a:off x="0" y="0"/>
                      <a:ext cx="4572000" cy="2315845"/>
                    </a:xfrm>
                    <a:prstGeom prst="rect">
                      <a:avLst/>
                    </a:prstGeom>
                  </pic:spPr>
                </pic:pic>
              </a:graphicData>
            </a:graphic>
          </wp:inline>
        </w:drawing>
      </w:r>
    </w:p>
    <w:p w14:paraId="22DADD0A" w14:textId="77777777" w:rsidR="00A3220B" w:rsidRDefault="00A3220B" w:rsidP="00181B87">
      <w:pPr>
        <w:pStyle w:val="Heading2"/>
      </w:pPr>
      <w:bookmarkStart w:id="220" w:name="_Toc450047325"/>
      <w:bookmarkStart w:id="221" w:name="_Toc450053856"/>
      <w:bookmarkStart w:id="222" w:name="_Toc425502196"/>
      <w:bookmarkStart w:id="223" w:name="_Toc517167134"/>
      <w:r>
        <w:t>Recommendations</w:t>
      </w:r>
      <w:bookmarkEnd w:id="220"/>
      <w:bookmarkEnd w:id="221"/>
      <w:bookmarkEnd w:id="223"/>
    </w:p>
    <w:p w14:paraId="415E9D61" w14:textId="77777777" w:rsidR="00BB0856" w:rsidRPr="00BB0856" w:rsidRDefault="00BB0856" w:rsidP="00BB0856">
      <w:r>
        <w:t xml:space="preserve">Always track down where and how your random data is being generated. </w:t>
      </w:r>
      <w:r w:rsidR="00A354FF">
        <w:t xml:space="preserve">The most secure option currently in .NET is the </w:t>
      </w:r>
      <w:r w:rsidR="00A354FF" w:rsidRPr="00A354FF">
        <w:rPr>
          <w:b/>
        </w:rPr>
        <w:t>RNGCryptoServiceProvider</w:t>
      </w:r>
      <w:r w:rsidR="00A354FF">
        <w:t xml:space="preserve"> class.</w:t>
      </w:r>
      <w:r w:rsidR="005939AF">
        <w:t xml:space="preserve"> It’s good policy to determine if your password is capable of containing the requisite entropy for your security strength. For instance, if a password’s strength is limited to 90 bits due to pool size and length, this will essentially serve as a security bottleneck for a system that is trying to deliver a 128-bit strength.</w:t>
      </w:r>
    </w:p>
    <w:p w14:paraId="65C8566C" w14:textId="77777777" w:rsidR="00E432EE" w:rsidRDefault="009A478B" w:rsidP="00181B87">
      <w:pPr>
        <w:pStyle w:val="Heading2"/>
      </w:pPr>
      <w:bookmarkStart w:id="224" w:name="_Toc450047326"/>
      <w:bookmarkStart w:id="225" w:name="_Toc450053857"/>
      <w:bookmarkStart w:id="226" w:name="_Toc517167135"/>
      <w:r>
        <w:t>Chapter Summary</w:t>
      </w:r>
      <w:bookmarkEnd w:id="224"/>
      <w:bookmarkEnd w:id="225"/>
      <w:bookmarkEnd w:id="226"/>
    </w:p>
    <w:p w14:paraId="51A85250" w14:textId="77777777" w:rsidR="00207F3D" w:rsidRDefault="008F2A58" w:rsidP="00F23B3B">
      <w:pPr>
        <w:pStyle w:val="ListParagraph"/>
        <w:numPr>
          <w:ilvl w:val="0"/>
          <w:numId w:val="19"/>
        </w:numPr>
      </w:pPr>
      <w:r>
        <w:t>Entropy is the measure of randomness.</w:t>
      </w:r>
    </w:p>
    <w:p w14:paraId="416AA22D" w14:textId="77777777" w:rsidR="00913AA6" w:rsidRDefault="00A354FF" w:rsidP="00F23B3B">
      <w:pPr>
        <w:pStyle w:val="ListParagraph"/>
        <w:numPr>
          <w:ilvl w:val="0"/>
          <w:numId w:val="19"/>
        </w:numPr>
      </w:pPr>
      <w:r>
        <w:t>Maximum password strength is determined based on character pool size and password length.</w:t>
      </w:r>
    </w:p>
    <w:p w14:paraId="32DC6D64" w14:textId="77777777" w:rsidR="00913AA6" w:rsidRDefault="00913AA6" w:rsidP="00F23B3B">
      <w:pPr>
        <w:pStyle w:val="ListParagraph"/>
        <w:numPr>
          <w:ilvl w:val="0"/>
          <w:numId w:val="19"/>
        </w:numPr>
      </w:pPr>
      <w:r>
        <w:t xml:space="preserve">Pseudo-random number generation in the </w:t>
      </w:r>
      <w:r w:rsidRPr="00913AA6">
        <w:rPr>
          <w:b/>
        </w:rPr>
        <w:t>Random</w:t>
      </w:r>
      <w:r>
        <w:t xml:space="preserve"> class is not secure for cryptographic applications because of its predictability.</w:t>
      </w:r>
      <w:r w:rsidR="00B971D8">
        <w:t xml:space="preserve"> </w:t>
      </w:r>
      <w:r w:rsidR="00B971D8" w:rsidRPr="00B971D8">
        <w:rPr>
          <w:b/>
        </w:rPr>
        <w:t>Random</w:t>
      </w:r>
      <w:r w:rsidR="00B971D8">
        <w:t xml:space="preserve"> should not be used to generate any material used to secure data, including keys, IVs, nonce values, or salts (these will be addressed later in the book).</w:t>
      </w:r>
    </w:p>
    <w:p w14:paraId="4D5D7563" w14:textId="77777777" w:rsidR="00913AA6" w:rsidRDefault="00913AA6" w:rsidP="00F23B3B">
      <w:pPr>
        <w:pStyle w:val="ListParagraph"/>
        <w:numPr>
          <w:ilvl w:val="0"/>
          <w:numId w:val="19"/>
        </w:numPr>
      </w:pPr>
      <w:r>
        <w:t xml:space="preserve">The </w:t>
      </w:r>
      <w:r w:rsidRPr="00913AA6">
        <w:rPr>
          <w:b/>
        </w:rPr>
        <w:t xml:space="preserve">RNGCryptoServiceProvider </w:t>
      </w:r>
      <w:r>
        <w:t xml:space="preserve">class is a secure random number generator </w:t>
      </w:r>
      <w:r w:rsidR="00B971D8">
        <w:t>and should be used to generate random material for things such as cryptographic keys, IVs, nonce values, and salts.</w:t>
      </w:r>
    </w:p>
    <w:p w14:paraId="156D2B90" w14:textId="77777777" w:rsidR="005B7E4F" w:rsidRDefault="005B7E4F" w:rsidP="00181B87">
      <w:pPr>
        <w:pStyle w:val="Heading2"/>
      </w:pPr>
      <w:bookmarkStart w:id="227" w:name="_Toc450047327"/>
      <w:bookmarkStart w:id="228" w:name="_Toc450053858"/>
      <w:bookmarkStart w:id="229" w:name="_Toc517167136"/>
      <w:r>
        <w:t>Chapter Questions and Exercises</w:t>
      </w:r>
      <w:bookmarkEnd w:id="227"/>
      <w:bookmarkEnd w:id="228"/>
      <w:bookmarkEnd w:id="229"/>
    </w:p>
    <w:p w14:paraId="182CE990" w14:textId="77777777" w:rsidR="005B7E4F" w:rsidRDefault="005B7E4F" w:rsidP="009719A3">
      <w:pPr>
        <w:pStyle w:val="ListParagraph"/>
        <w:numPr>
          <w:ilvl w:val="0"/>
          <w:numId w:val="28"/>
        </w:numPr>
      </w:pPr>
      <w:r>
        <w:t xml:space="preserve">Why is the </w:t>
      </w:r>
      <w:r w:rsidRPr="005B7E4F">
        <w:rPr>
          <w:b/>
        </w:rPr>
        <w:t>Random</w:t>
      </w:r>
      <w:r>
        <w:t xml:space="preserve"> class not suitable for cryptographic purposes? Which class should be used instead?</w:t>
      </w:r>
    </w:p>
    <w:p w14:paraId="0E090046" w14:textId="77777777" w:rsidR="005B7E4F" w:rsidRDefault="005B7E4F" w:rsidP="009719A3">
      <w:pPr>
        <w:pStyle w:val="ListParagraph"/>
        <w:numPr>
          <w:ilvl w:val="0"/>
          <w:numId w:val="28"/>
        </w:numPr>
      </w:pPr>
      <w:r>
        <w:t>Why are random number generators susceptible to the birthday paradox when generating f</w:t>
      </w:r>
      <w:r w:rsidR="00AC6184">
        <w:t>ixed-size</w:t>
      </w:r>
      <w:r>
        <w:t>d data? What would happen if they weren’t? Would they be more or less secure for cryptographic purposes?</w:t>
      </w:r>
    </w:p>
    <w:p w14:paraId="0A5C316F" w14:textId="499B3E6D" w:rsidR="00371B30" w:rsidRDefault="005B7E4F" w:rsidP="009719A3">
      <w:pPr>
        <w:pStyle w:val="ListParagraph"/>
        <w:numPr>
          <w:ilvl w:val="0"/>
          <w:numId w:val="28"/>
        </w:numPr>
      </w:pPr>
      <w:r>
        <w:t>Write a program that seeks to determin</w:t>
      </w:r>
      <w:r w:rsidR="00D712A1">
        <w:t>e the difference between random</w:t>
      </w:r>
      <w:r>
        <w:t xml:space="preserve"> data from a human and that of the </w:t>
      </w:r>
      <w:r w:rsidRPr="005B7E4F">
        <w:rPr>
          <w:b/>
        </w:rPr>
        <w:t>RNGCryptoServiceProvider</w:t>
      </w:r>
      <w:r>
        <w:t xml:space="preserve"> class using t</w:t>
      </w:r>
      <w:bookmarkStart w:id="230" w:name="_Toc431478502"/>
      <w:r w:rsidR="00A354FF">
        <w:t>he freque</w:t>
      </w:r>
      <w:r w:rsidR="00FD2879">
        <w:t xml:space="preserve">ncy stability property from page </w:t>
      </w:r>
      <w:r w:rsidR="00FD2879">
        <w:fldChar w:fldCharType="begin"/>
      </w:r>
      <w:r w:rsidR="00FD2879">
        <w:instrText xml:space="preserve"> PAGEREF _Ref456117447 \h </w:instrText>
      </w:r>
      <w:r w:rsidR="00FD2879">
        <w:fldChar w:fldCharType="separate"/>
      </w:r>
      <w:r w:rsidR="00F104CD">
        <w:rPr>
          <w:noProof/>
        </w:rPr>
        <w:t>9</w:t>
      </w:r>
      <w:r w:rsidR="00FD2879">
        <w:fldChar w:fldCharType="end"/>
      </w:r>
      <w:r w:rsidR="00A354FF">
        <w:t>.</w:t>
      </w:r>
    </w:p>
    <w:p w14:paraId="0DE1250D" w14:textId="77777777" w:rsidR="003E6C54" w:rsidRDefault="00260655" w:rsidP="00181B87">
      <w:pPr>
        <w:pStyle w:val="Heading2"/>
      </w:pPr>
      <w:bookmarkStart w:id="231" w:name="_Toc450047328"/>
      <w:bookmarkStart w:id="232" w:name="_Toc450053859"/>
      <w:bookmarkStart w:id="233" w:name="_Toc517167137"/>
      <w:r>
        <w:lastRenderedPageBreak/>
        <w:t>Scenarios</w:t>
      </w:r>
      <w:bookmarkEnd w:id="231"/>
      <w:bookmarkEnd w:id="232"/>
      <w:bookmarkEnd w:id="233"/>
    </w:p>
    <w:p w14:paraId="11572045" w14:textId="77777777" w:rsidR="00DC6E94" w:rsidRDefault="003E6C54" w:rsidP="006E4CFF">
      <w:pPr>
        <w:pStyle w:val="ListParagraph"/>
        <w:numPr>
          <w:ilvl w:val="0"/>
          <w:numId w:val="59"/>
        </w:numPr>
      </w:pPr>
      <w:r>
        <w:t>You</w:t>
      </w:r>
      <w:r w:rsidR="00B238D5">
        <w:t xml:space="preserve"> need to generate random material for consumption by cryptographic objects. Some of the material will be used for secret keys, and some will be used for initialization vectors (IVs)</w:t>
      </w:r>
      <w:r w:rsidR="00FA658D">
        <w:t xml:space="preserve">. One of your team members on the project has already written a lot of the code using the </w:t>
      </w:r>
      <w:r w:rsidR="00FA658D" w:rsidRPr="00FA658D">
        <w:rPr>
          <w:b/>
        </w:rPr>
        <w:t>Random</w:t>
      </w:r>
      <w:r w:rsidR="00D712A1">
        <w:t xml:space="preserve"> class </w:t>
      </w:r>
      <w:r w:rsidR="001B18F2">
        <w:t>in knowing disregard for</w:t>
      </w:r>
      <w:r w:rsidR="00D712A1">
        <w:t xml:space="preserve"> its lower security. His</w:t>
      </w:r>
      <w:r w:rsidR="00FA658D">
        <w:t xml:space="preserve"> primary reasoning is that the keys are secret anyway and the attackers would still have to figure out a way to guess them. </w:t>
      </w:r>
      <w:r w:rsidR="00D712A1">
        <w:t xml:space="preserve">Is his point valid? </w:t>
      </w:r>
      <w:r w:rsidR="00FA658D">
        <w:t xml:space="preserve">What should </w:t>
      </w:r>
      <w:r w:rsidR="00D712A1">
        <w:t>you do?</w:t>
      </w:r>
      <w:r>
        <w:br w:type="page"/>
      </w:r>
      <w:bookmarkStart w:id="234" w:name="_Toc450047329"/>
      <w:bookmarkStart w:id="235" w:name="_Toc450053860"/>
      <w:bookmarkStart w:id="236" w:name="_Toc450211915"/>
    </w:p>
    <w:p w14:paraId="567DA18D" w14:textId="77777777" w:rsidR="005073B8" w:rsidRPr="00933394" w:rsidRDefault="008A53E0" w:rsidP="00933394">
      <w:pPr>
        <w:pStyle w:val="Heading1"/>
      </w:pPr>
      <w:bookmarkStart w:id="237" w:name="_Toc450652295"/>
      <w:bookmarkStart w:id="238" w:name="_Toc450652386"/>
      <w:bookmarkStart w:id="239" w:name="_Ref454798411"/>
      <w:bookmarkStart w:id="240" w:name="_Ref454798446"/>
      <w:bookmarkStart w:id="241" w:name="_Ref456115998"/>
      <w:bookmarkStart w:id="242" w:name="_Ref456116053"/>
      <w:bookmarkStart w:id="243" w:name="_Toc517167074"/>
      <w:bookmarkStart w:id="244" w:name="_Toc517167138"/>
      <w:r w:rsidRPr="00933394">
        <w:lastRenderedPageBreak/>
        <w:t xml:space="preserve">Cryptographic </w:t>
      </w:r>
      <w:r w:rsidR="00E432EE" w:rsidRPr="00933394">
        <w:t>Hash Algorithms</w:t>
      </w:r>
      <w:bookmarkEnd w:id="222"/>
      <w:bookmarkEnd w:id="230"/>
      <w:bookmarkEnd w:id="234"/>
      <w:bookmarkEnd w:id="235"/>
      <w:bookmarkEnd w:id="236"/>
      <w:bookmarkEnd w:id="237"/>
      <w:bookmarkEnd w:id="238"/>
      <w:bookmarkEnd w:id="239"/>
      <w:bookmarkEnd w:id="240"/>
      <w:bookmarkEnd w:id="241"/>
      <w:bookmarkEnd w:id="242"/>
      <w:bookmarkEnd w:id="243"/>
      <w:bookmarkEnd w:id="244"/>
      <w:r w:rsidR="00B22EAA" w:rsidRPr="00933394">
        <w:t xml:space="preserve"> </w:t>
      </w:r>
      <w:r w:rsidR="00DE35B0" w:rsidRPr="00933394">
        <w:fldChar w:fldCharType="begin"/>
      </w:r>
      <w:r w:rsidR="00DE35B0" w:rsidRPr="00933394">
        <w:instrText xml:space="preserve"> XE "Cryptographic Hash Algorithms" </w:instrText>
      </w:r>
      <w:r w:rsidR="00DE35B0" w:rsidRPr="00933394">
        <w:fldChar w:fldCharType="end"/>
      </w:r>
    </w:p>
    <w:p w14:paraId="2CAB77B0" w14:textId="77777777" w:rsidR="00181B87" w:rsidRPr="00E11CA4" w:rsidRDefault="00181B87" w:rsidP="00E11CA4">
      <w:pPr>
        <w:pStyle w:val="chapDescription"/>
      </w:pPr>
      <w:bookmarkStart w:id="245" w:name="_Toc450047330"/>
      <w:bookmarkStart w:id="246" w:name="_Toc450053861"/>
      <w:r w:rsidRPr="00132562">
        <w:rPr>
          <w:i w:val="0"/>
        </w:rPr>
        <w:t>Cryptographic Hash Algorithm:</w:t>
      </w:r>
      <w:r w:rsidRPr="00E11CA4">
        <w:t xml:space="preserve"> A function that maps a bit string of arbitrary length to a fixed-length bit string. Approved hash functions satisfy the following properties: 1. (One-way) It is computationally infeasible to find any input that maps to any pre-specified output, and 2. (Collision resistant) It is computationally infeasible to find any two distinct inputs that map to the same output.</w:t>
      </w:r>
    </w:p>
    <w:p w14:paraId="491B7021" w14:textId="77777777" w:rsidR="007E2A9D" w:rsidRDefault="007E2A9D" w:rsidP="00181B87">
      <w:pPr>
        <w:pStyle w:val="Heading2"/>
      </w:pPr>
      <w:bookmarkStart w:id="247" w:name="_Toc517167139"/>
      <w:r>
        <w:t>Chapter Objectives</w:t>
      </w:r>
      <w:bookmarkEnd w:id="245"/>
      <w:bookmarkEnd w:id="246"/>
      <w:bookmarkEnd w:id="247"/>
    </w:p>
    <w:p w14:paraId="3CA98FFC" w14:textId="77777777" w:rsidR="007E2A9D" w:rsidRDefault="00316545" w:rsidP="009719A3">
      <w:pPr>
        <w:pStyle w:val="ListParagraph"/>
        <w:numPr>
          <w:ilvl w:val="0"/>
          <w:numId w:val="46"/>
        </w:numPr>
      </w:pPr>
      <w:r>
        <w:t xml:space="preserve">Learn the meaning of </w:t>
      </w:r>
      <w:r w:rsidRPr="00316545">
        <w:rPr>
          <w:i/>
        </w:rPr>
        <w:t>collision resistance</w:t>
      </w:r>
      <w:r>
        <w:t xml:space="preserve">, </w:t>
      </w:r>
      <w:r w:rsidRPr="00316545">
        <w:rPr>
          <w:i/>
        </w:rPr>
        <w:t>preimage resistance</w:t>
      </w:r>
      <w:r>
        <w:t xml:space="preserve">, and </w:t>
      </w:r>
      <w:r>
        <w:rPr>
          <w:i/>
        </w:rPr>
        <w:t xml:space="preserve">second </w:t>
      </w:r>
      <w:r w:rsidRPr="00316545">
        <w:rPr>
          <w:i/>
        </w:rPr>
        <w:t>preimage resistance</w:t>
      </w:r>
      <w:r>
        <w:t>.</w:t>
      </w:r>
    </w:p>
    <w:p w14:paraId="500582E6" w14:textId="77777777" w:rsidR="00316545" w:rsidRDefault="00316545" w:rsidP="009719A3">
      <w:pPr>
        <w:pStyle w:val="ListParagraph"/>
        <w:numPr>
          <w:ilvl w:val="0"/>
          <w:numId w:val="46"/>
        </w:numPr>
      </w:pPr>
      <w:r>
        <w:t>Understand why hash algorithm security is assessed in terms of collision resistance.</w:t>
      </w:r>
    </w:p>
    <w:p w14:paraId="7E7B8EE9" w14:textId="77777777" w:rsidR="00316545" w:rsidRDefault="007F2611" w:rsidP="009719A3">
      <w:pPr>
        <w:pStyle w:val="ListParagraph"/>
        <w:numPr>
          <w:ilvl w:val="0"/>
          <w:numId w:val="46"/>
        </w:numPr>
      </w:pPr>
      <w:r>
        <w:t xml:space="preserve">Know the hash algorithms in .NET and which are able to provide at least 128 bits of collisions </w:t>
      </w:r>
      <w:r w:rsidR="00AE21D7">
        <w:t>resistance</w:t>
      </w:r>
      <w:r>
        <w:t>.</w:t>
      </w:r>
    </w:p>
    <w:p w14:paraId="65268D48" w14:textId="77777777" w:rsidR="007F2611" w:rsidRDefault="007F2611" w:rsidP="009719A3">
      <w:pPr>
        <w:pStyle w:val="ListParagraph"/>
        <w:numPr>
          <w:ilvl w:val="0"/>
          <w:numId w:val="46"/>
        </w:numPr>
      </w:pPr>
      <w:r>
        <w:t xml:space="preserve">Learn the uses of the </w:t>
      </w:r>
      <w:r w:rsidRPr="007F2611">
        <w:rPr>
          <w:b/>
        </w:rPr>
        <w:t>HashAlgorithm</w:t>
      </w:r>
      <w:r>
        <w:t xml:space="preserve"> base class and how to compute and verify a hash.</w:t>
      </w:r>
    </w:p>
    <w:p w14:paraId="1307011D" w14:textId="77777777" w:rsidR="007F2611" w:rsidRDefault="007F2611" w:rsidP="009719A3">
      <w:pPr>
        <w:pStyle w:val="ListParagraph"/>
        <w:numPr>
          <w:ilvl w:val="0"/>
          <w:numId w:val="46"/>
        </w:numPr>
      </w:pPr>
      <w:r>
        <w:t>Understand salting and what it protects against.</w:t>
      </w:r>
    </w:p>
    <w:p w14:paraId="0EC275FA" w14:textId="77777777" w:rsidR="00A3220B" w:rsidRPr="007E2A9D" w:rsidRDefault="00A3220B" w:rsidP="00A3220B"/>
    <w:p w14:paraId="5534B363" w14:textId="77777777" w:rsidR="007F50F1" w:rsidRDefault="00DF2283" w:rsidP="0052685E">
      <w:pPr>
        <w:spacing w:after="160"/>
      </w:pPr>
      <w:r>
        <w:t>A hash algorithm is a function that takes a v</w:t>
      </w:r>
      <w:r w:rsidR="00AC6184">
        <w:t>ariable-length</w:t>
      </w:r>
      <w:r>
        <w:t xml:space="preserve"> input and renders a f</w:t>
      </w:r>
      <w:r w:rsidR="00AC6184">
        <w:t>ixed-length</w:t>
      </w:r>
      <w:r>
        <w:t xml:space="preserve"> </w:t>
      </w:r>
      <w:r w:rsidR="00AB7A43">
        <w:t xml:space="preserve">nonreversible </w:t>
      </w:r>
      <w:r>
        <w:t>output (also called a fingerprint,</w:t>
      </w:r>
      <w:r w:rsidR="003B2FCC">
        <w:t xml:space="preserve"> thumbprint,</w:t>
      </w:r>
      <w:r>
        <w:t xml:space="preserve"> hash, or diges</w:t>
      </w:r>
      <w:r w:rsidR="00AB7A43">
        <w:t>t). The primary</w:t>
      </w:r>
      <w:r>
        <w:t xml:space="preserve"> characteristic </w:t>
      </w:r>
      <w:r w:rsidR="00AB7A43">
        <w:t>of this</w:t>
      </w:r>
      <w:r>
        <w:t xml:space="preserve"> function</w:t>
      </w:r>
      <w:r w:rsidR="00AB7A43">
        <w:t>ality is one-way operation; t</w:t>
      </w:r>
      <w:r>
        <w:t xml:space="preserve">he </w:t>
      </w:r>
      <w:r w:rsidR="00AB7A43">
        <w:t>output</w:t>
      </w:r>
      <w:r>
        <w:t xml:space="preserve"> cannot b</w:t>
      </w:r>
      <w:r w:rsidR="003B2FCC">
        <w:t xml:space="preserve">e reversed to reveal the input. </w:t>
      </w:r>
      <w:r w:rsidR="007F50F1">
        <w:t xml:space="preserve">Not all hash algorithms, however, are considered cryptographically secure. .NET’s </w:t>
      </w:r>
      <w:r w:rsidR="007F50F1" w:rsidRPr="007F50F1">
        <w:rPr>
          <w:b/>
        </w:rPr>
        <w:t>GetHashCode</w:t>
      </w:r>
      <w:r w:rsidR="007F50F1">
        <w:rPr>
          <w:b/>
        </w:rPr>
        <w:t xml:space="preserve"> </w:t>
      </w:r>
      <w:r w:rsidR="00EF39D8">
        <w:t xml:space="preserve">method that is inherited by default by all objects, for example, is not secure for cryptographic purposes. </w:t>
      </w:r>
    </w:p>
    <w:p w14:paraId="61D2C650" w14:textId="77777777" w:rsidR="00A43E7D" w:rsidRDefault="00A43E7D" w:rsidP="0052685E">
      <w:pPr>
        <w:spacing w:after="160"/>
      </w:pPr>
      <w:r>
        <w:t>According to the National Institute for Standards and Technology (NIST), a cryptographic hash function should have the following three properties:</w:t>
      </w:r>
    </w:p>
    <w:p w14:paraId="6E0ED3BC" w14:textId="77777777" w:rsidR="00A43E7D" w:rsidRDefault="00A43E7D" w:rsidP="00F23B3B">
      <w:pPr>
        <w:numPr>
          <w:ilvl w:val="0"/>
          <w:numId w:val="19"/>
        </w:numPr>
        <w:spacing w:after="141" w:line="248" w:lineRule="auto"/>
      </w:pPr>
      <w:r w:rsidRPr="00541024">
        <w:rPr>
          <w:b/>
        </w:rPr>
        <w:lastRenderedPageBreak/>
        <w:t>Collision resistance</w:t>
      </w:r>
      <w:r w:rsidR="00DE35B0">
        <w:rPr>
          <w:b/>
        </w:rPr>
        <w:fldChar w:fldCharType="begin"/>
      </w:r>
      <w:r w:rsidR="00DE35B0">
        <w:instrText xml:space="preserve"> XE "</w:instrText>
      </w:r>
      <w:r w:rsidR="00DE35B0" w:rsidRPr="00B913E0">
        <w:instrText>Cryptographic Hash Algorithms:collision resistance</w:instrText>
      </w:r>
      <w:r w:rsidR="00DE35B0">
        <w:instrText xml:space="preserve">" </w:instrText>
      </w:r>
      <w:r w:rsidR="00DE35B0">
        <w:rPr>
          <w:b/>
        </w:rPr>
        <w:fldChar w:fldCharType="end"/>
      </w:r>
      <w:r w:rsidRPr="00541024">
        <w:rPr>
          <w:b/>
        </w:rPr>
        <w:t>:</w:t>
      </w:r>
      <w:r>
        <w:t xml:space="preserve"> It is computationally infeasible to find two different inputs to the cryptographic hash function that have the same hash value. That is, if </w:t>
      </w:r>
      <w:r>
        <w:rPr>
          <w:rFonts w:ascii="Times New Roman" w:eastAsia="Times New Roman" w:hAnsi="Times New Roman" w:cs="Times New Roman"/>
          <w:i/>
        </w:rPr>
        <w:t>hash</w:t>
      </w:r>
      <w:r>
        <w:t xml:space="preserve"> is a cryptographic hash function, it is computationally infeasible to find two different inputs </w:t>
      </w:r>
      <w:r>
        <w:rPr>
          <w:rFonts w:ascii="Times New Roman" w:eastAsia="Times New Roman" w:hAnsi="Times New Roman" w:cs="Times New Roman"/>
          <w:i/>
        </w:rPr>
        <w:t xml:space="preserve">x </w:t>
      </w:r>
      <w:r>
        <w:t xml:space="preserve">and </w:t>
      </w:r>
      <w:r>
        <w:rPr>
          <w:rFonts w:ascii="Times New Roman" w:eastAsia="Times New Roman" w:hAnsi="Times New Roman" w:cs="Times New Roman"/>
          <w:i/>
        </w:rPr>
        <w:t>x’</w:t>
      </w:r>
      <w:r>
        <w:t xml:space="preserve"> for which </w:t>
      </w:r>
      <w:r>
        <w:rPr>
          <w:rFonts w:ascii="Times New Roman" w:eastAsia="Times New Roman" w:hAnsi="Times New Roman" w:cs="Times New Roman"/>
          <w:i/>
        </w:rPr>
        <w:t>hash</w:t>
      </w:r>
      <w:r>
        <w:t>(</w:t>
      </w:r>
      <w:r>
        <w:rPr>
          <w:rFonts w:ascii="Times New Roman" w:eastAsia="Times New Roman" w:hAnsi="Times New Roman" w:cs="Times New Roman"/>
          <w:i/>
        </w:rPr>
        <w:t>x</w:t>
      </w:r>
      <w:r>
        <w:t xml:space="preserve">) = </w:t>
      </w:r>
      <w:r>
        <w:rPr>
          <w:rFonts w:ascii="Times New Roman" w:eastAsia="Times New Roman" w:hAnsi="Times New Roman" w:cs="Times New Roman"/>
          <w:i/>
        </w:rPr>
        <w:t>hash (x’)</w:t>
      </w:r>
      <w:r>
        <w:t>. Collision resistance is measured by the amount of work that would be needed to find a collision for a cryptographic hash function with high probability. If the amount of work is 2</w:t>
      </w:r>
      <w:r>
        <w:rPr>
          <w:rFonts w:ascii="Times New Roman" w:eastAsia="Times New Roman" w:hAnsi="Times New Roman" w:cs="Times New Roman"/>
          <w:i/>
          <w:vertAlign w:val="superscript"/>
        </w:rPr>
        <w:t>N</w:t>
      </w:r>
      <w:r>
        <w:t xml:space="preserve">, then the collision resistance is </w:t>
      </w:r>
      <w:r>
        <w:rPr>
          <w:rFonts w:ascii="Times New Roman" w:eastAsia="Times New Roman" w:hAnsi="Times New Roman" w:cs="Times New Roman"/>
          <w:i/>
        </w:rPr>
        <w:t>N</w:t>
      </w:r>
      <w:r>
        <w:t xml:space="preserve"> bits. The estimated strength for collisio</w:t>
      </w:r>
      <w:r w:rsidR="00C26DC2">
        <w:t xml:space="preserve">n resistance provided by a hash </w:t>
      </w:r>
      <w:r>
        <w:t xml:space="preserve">function is half the length of the hash value produced by a given cryptographic hash function, i.e., the estimated security strength for collision resistance is </w:t>
      </w:r>
      <w:r>
        <w:rPr>
          <w:rFonts w:ascii="Times New Roman" w:eastAsia="Times New Roman" w:hAnsi="Times New Roman" w:cs="Times New Roman"/>
          <w:i/>
        </w:rPr>
        <w:t>L</w:t>
      </w:r>
      <w:r>
        <w:t xml:space="preserve">/2 bits. For example, SHA-256 produces a (full-length) hash value of 256 bits; SHA-256 provides an estimated collision resistance of 128 bits. </w:t>
      </w:r>
      <w:r>
        <w:rPr>
          <w:color w:val="000000"/>
        </w:rPr>
        <w:t xml:space="preserve"> </w:t>
      </w:r>
    </w:p>
    <w:p w14:paraId="49DDC9FC" w14:textId="77777777" w:rsidR="00A43E7D" w:rsidRDefault="00A43E7D" w:rsidP="00F23B3B">
      <w:pPr>
        <w:numPr>
          <w:ilvl w:val="0"/>
          <w:numId w:val="19"/>
        </w:numPr>
        <w:spacing w:after="111" w:line="248" w:lineRule="auto"/>
      </w:pPr>
      <w:r w:rsidRPr="00541024">
        <w:rPr>
          <w:b/>
        </w:rPr>
        <w:t>Preimage resistance</w:t>
      </w:r>
      <w:r w:rsidR="00DE35B0">
        <w:rPr>
          <w:b/>
        </w:rPr>
        <w:fldChar w:fldCharType="begin"/>
      </w:r>
      <w:r w:rsidR="00DE35B0">
        <w:instrText xml:space="preserve"> XE "</w:instrText>
      </w:r>
      <w:r w:rsidR="00DE35B0" w:rsidRPr="00607104">
        <w:instrText>Cryptographic Hash Algorithms:preimage resistance</w:instrText>
      </w:r>
      <w:r w:rsidR="00DE35B0">
        <w:instrText xml:space="preserve">" </w:instrText>
      </w:r>
      <w:r w:rsidR="00DE35B0">
        <w:rPr>
          <w:b/>
        </w:rPr>
        <w:fldChar w:fldCharType="end"/>
      </w:r>
      <w:r w:rsidRPr="00541024">
        <w:rPr>
          <w:b/>
        </w:rPr>
        <w:t>:</w:t>
      </w:r>
      <w:r>
        <w:t xml:space="preserve"> Given a randomly chosen hash value, </w:t>
      </w:r>
      <w:r>
        <w:rPr>
          <w:rFonts w:ascii="Times New Roman" w:eastAsia="Times New Roman" w:hAnsi="Times New Roman" w:cs="Times New Roman"/>
          <w:i/>
        </w:rPr>
        <w:t>hash_value</w:t>
      </w:r>
      <w:r>
        <w:t xml:space="preserve">, it is computationally infeasible to find an </w:t>
      </w:r>
      <w:r>
        <w:rPr>
          <w:rFonts w:ascii="Times New Roman" w:eastAsia="Times New Roman" w:hAnsi="Times New Roman" w:cs="Times New Roman"/>
          <w:i/>
        </w:rPr>
        <w:t>x</w:t>
      </w:r>
      <w:r>
        <w:t xml:space="preserve"> so that </w:t>
      </w:r>
      <w:r>
        <w:rPr>
          <w:rFonts w:ascii="Times New Roman" w:eastAsia="Times New Roman" w:hAnsi="Times New Roman" w:cs="Times New Roman"/>
          <w:i/>
        </w:rPr>
        <w:t>hash(x)</w:t>
      </w:r>
      <w:r>
        <w:t xml:space="preserve"> = </w:t>
      </w:r>
      <w:r>
        <w:rPr>
          <w:rFonts w:ascii="Times New Roman" w:eastAsia="Times New Roman" w:hAnsi="Times New Roman" w:cs="Times New Roman"/>
          <w:i/>
        </w:rPr>
        <w:t>hash_value</w:t>
      </w:r>
      <w:r>
        <w:t>. This property is also called the one-way property. Preimage resistance is measured by the amount of work that would be needed to find a preimage for a cryptographic hash function with high probability. If the amount of work is 2</w:t>
      </w:r>
      <w:r>
        <w:rPr>
          <w:rFonts w:ascii="Times New Roman" w:eastAsia="Times New Roman" w:hAnsi="Times New Roman" w:cs="Times New Roman"/>
          <w:i/>
          <w:vertAlign w:val="superscript"/>
        </w:rPr>
        <w:t>N</w:t>
      </w:r>
      <w:r>
        <w:t xml:space="preserve">, then the preimage resistance is </w:t>
      </w:r>
      <w:r>
        <w:rPr>
          <w:rFonts w:ascii="Times New Roman" w:eastAsia="Times New Roman" w:hAnsi="Times New Roman" w:cs="Times New Roman"/>
          <w:i/>
        </w:rPr>
        <w:t>N</w:t>
      </w:r>
      <w:r>
        <w:t xml:space="preserve"> bits. The estimated strength for preimage resistance provided by a hash-function is the length of the hash value produced by a given cryptographic hash function, i.e., the estimated security strength for preimage resistance is </w:t>
      </w:r>
      <w:r>
        <w:rPr>
          <w:rFonts w:ascii="Times New Roman" w:eastAsia="Times New Roman" w:hAnsi="Times New Roman" w:cs="Times New Roman"/>
          <w:i/>
        </w:rPr>
        <w:t>L</w:t>
      </w:r>
      <w:r>
        <w:t xml:space="preserve"> bits. For example, SHA-256 produces a (full-length) hash value of 256 bits; SHA-256 provides an estimated preimage resistance of 256 bits. </w:t>
      </w:r>
      <w:r>
        <w:rPr>
          <w:color w:val="000000"/>
        </w:rPr>
        <w:t xml:space="preserve"> </w:t>
      </w:r>
    </w:p>
    <w:p w14:paraId="5C9A9798" w14:textId="77777777" w:rsidR="00C26DC2" w:rsidRDefault="00A43E7D" w:rsidP="00F962E2">
      <w:pPr>
        <w:pStyle w:val="ListParagraph"/>
        <w:numPr>
          <w:ilvl w:val="0"/>
          <w:numId w:val="19"/>
        </w:numPr>
        <w:spacing w:after="160"/>
      </w:pPr>
      <w:r w:rsidRPr="00541024">
        <w:rPr>
          <w:b/>
        </w:rPr>
        <w:t>Second preimage resistance</w:t>
      </w:r>
      <w:r w:rsidR="0026248C">
        <w:rPr>
          <w:b/>
        </w:rPr>
        <w:fldChar w:fldCharType="begin"/>
      </w:r>
      <w:r w:rsidR="0026248C">
        <w:instrText xml:space="preserve"> XE "</w:instrText>
      </w:r>
      <w:r w:rsidR="0026248C" w:rsidRPr="00FD58C3">
        <w:instrText>Cryptographic Hash Algorithms:second preimage resistence</w:instrText>
      </w:r>
      <w:r w:rsidR="0026248C">
        <w:instrText xml:space="preserve">" </w:instrText>
      </w:r>
      <w:r w:rsidR="0026248C">
        <w:rPr>
          <w:b/>
        </w:rPr>
        <w:fldChar w:fldCharType="end"/>
      </w:r>
      <w:r w:rsidRPr="00541024">
        <w:rPr>
          <w:b/>
        </w:rPr>
        <w:t>:</w:t>
      </w:r>
      <w:r>
        <w:t xml:space="preserve"> It is computationally infeasible to find a second input that has the same hash value as any other specified input. That is, given an input </w:t>
      </w:r>
      <w:r>
        <w:rPr>
          <w:rFonts w:ascii="Times New Roman" w:eastAsia="Times New Roman" w:hAnsi="Times New Roman" w:cs="Times New Roman"/>
          <w:i/>
        </w:rPr>
        <w:t>x</w:t>
      </w:r>
      <w:r>
        <w:t xml:space="preserve">, it is computationally infeasible to find a second input </w:t>
      </w:r>
      <w:r>
        <w:rPr>
          <w:rFonts w:ascii="Times New Roman" w:eastAsia="Times New Roman" w:hAnsi="Times New Roman" w:cs="Times New Roman"/>
          <w:i/>
        </w:rPr>
        <w:t xml:space="preserve">x’ </w:t>
      </w:r>
      <w:r>
        <w:t xml:space="preserve">that is different from </w:t>
      </w:r>
      <w:r>
        <w:rPr>
          <w:rFonts w:ascii="Times New Roman" w:eastAsia="Times New Roman" w:hAnsi="Times New Roman" w:cs="Times New Roman"/>
          <w:i/>
        </w:rPr>
        <w:t>x</w:t>
      </w:r>
      <w:r>
        <w:t xml:space="preserve">, such that </w:t>
      </w:r>
      <w:r>
        <w:rPr>
          <w:rFonts w:ascii="Times New Roman" w:eastAsia="Times New Roman" w:hAnsi="Times New Roman" w:cs="Times New Roman"/>
          <w:i/>
        </w:rPr>
        <w:t>hash</w:t>
      </w:r>
      <w:r>
        <w:t>(</w:t>
      </w:r>
      <w:r>
        <w:rPr>
          <w:rFonts w:ascii="Times New Roman" w:eastAsia="Times New Roman" w:hAnsi="Times New Roman" w:cs="Times New Roman"/>
          <w:i/>
        </w:rPr>
        <w:t>x</w:t>
      </w:r>
      <w:r>
        <w:t>)</w:t>
      </w:r>
      <w:r>
        <w:rPr>
          <w:rFonts w:ascii="Times New Roman" w:eastAsia="Times New Roman" w:hAnsi="Times New Roman" w:cs="Times New Roman"/>
          <w:i/>
        </w:rPr>
        <w:t xml:space="preserve"> = hash </w:t>
      </w:r>
      <w:r>
        <w:t>(</w:t>
      </w:r>
      <w:r>
        <w:rPr>
          <w:rFonts w:ascii="Times New Roman" w:eastAsia="Times New Roman" w:hAnsi="Times New Roman" w:cs="Times New Roman"/>
          <w:i/>
        </w:rPr>
        <w:t>x’</w:t>
      </w:r>
      <w:r>
        <w:t>). Second preimage resistance is measured by the amount of work that would be needed to find a second preimage for a cryptographic hash function with high probability</w:t>
      </w:r>
      <w:r w:rsidR="00F8457A">
        <w:t>.</w:t>
      </w:r>
    </w:p>
    <w:p w14:paraId="31B69443" w14:textId="77777777" w:rsidR="00573F25" w:rsidRDefault="00573F25" w:rsidP="002D19BA">
      <w:pPr>
        <w:spacing w:after="160"/>
      </w:pPr>
      <w:r>
        <w:t>To clarify,</w:t>
      </w:r>
      <w:r w:rsidR="00C26DC2">
        <w:t xml:space="preserve"> the difference between preimage resistance and second preimage resistance</w:t>
      </w:r>
      <w:r w:rsidR="00C432FC">
        <w:t xml:space="preserve"> is </w:t>
      </w:r>
      <w:r w:rsidR="00F962E2">
        <w:t xml:space="preserve">that </w:t>
      </w:r>
      <w:r w:rsidR="00C432FC">
        <w:t xml:space="preserve">the </w:t>
      </w:r>
      <w:r>
        <w:t>hash value in preimage resistance is randomly selected, its input is unknown, and you are trying to hash inputs to find a computed hash value that matches the randomly selected one. With second preimage resista</w:t>
      </w:r>
      <w:r w:rsidR="00F962E2">
        <w:t>nce you have a target input</w:t>
      </w:r>
      <w:r>
        <w:t xml:space="preserve"> </w:t>
      </w:r>
      <w:r w:rsidR="00F962E2">
        <w:t xml:space="preserve">(and its hash) </w:t>
      </w:r>
      <w:r>
        <w:t xml:space="preserve">and are trying to </w:t>
      </w:r>
      <w:r w:rsidR="00F962E2">
        <w:t>find another input that produces a hash value matching that of your target.</w:t>
      </w:r>
    </w:p>
    <w:p w14:paraId="44629359" w14:textId="77777777" w:rsidR="00C26DC2" w:rsidRDefault="00573F25" w:rsidP="002D19BA">
      <w:pPr>
        <w:spacing w:after="160"/>
      </w:pPr>
      <w:r>
        <w:t xml:space="preserve">Similarly, the difference between collision resistance and second preimage resistance is </w:t>
      </w:r>
      <w:r w:rsidR="00F962E2">
        <w:t xml:space="preserve">that </w:t>
      </w:r>
      <w:r>
        <w:t xml:space="preserve">the </w:t>
      </w:r>
      <w:r w:rsidRPr="00486D5D">
        <w:rPr>
          <w:i/>
        </w:rPr>
        <w:t>target input</w:t>
      </w:r>
      <w:r>
        <w:t xml:space="preserve"> and its corre</w:t>
      </w:r>
      <w:r w:rsidR="00F962E2">
        <w:t>sponding hash are already known</w:t>
      </w:r>
      <w:r w:rsidR="00486D5D">
        <w:t xml:space="preserve"> under the second preimage scenario; other inputs are introduced to see if their hash matches the target hash. Collision resistance is concerned with </w:t>
      </w:r>
      <w:r w:rsidR="00486D5D" w:rsidRPr="00486D5D">
        <w:rPr>
          <w:i/>
        </w:rPr>
        <w:t>any two inputs</w:t>
      </w:r>
      <w:r w:rsidR="00486D5D">
        <w:t xml:space="preserve"> producing the same hash value; it does not operate under the pretenses of having a “target input” or “target hash.”</w:t>
      </w:r>
    </w:p>
    <w:p w14:paraId="14BBA257" w14:textId="77777777" w:rsidR="00A43E7D" w:rsidRDefault="00E26413" w:rsidP="00181B87">
      <w:pPr>
        <w:pStyle w:val="Heading2"/>
      </w:pPr>
      <w:bookmarkStart w:id="248" w:name="_Toc450047331"/>
      <w:bookmarkStart w:id="249" w:name="_Toc450053862"/>
      <w:bookmarkStart w:id="250" w:name="_Toc517167140"/>
      <w:r>
        <w:t>Applications of Cryptographic Hash Algorithms</w:t>
      </w:r>
      <w:bookmarkEnd w:id="248"/>
      <w:bookmarkEnd w:id="249"/>
      <w:bookmarkEnd w:id="250"/>
      <w:r w:rsidR="0026248C">
        <w:fldChar w:fldCharType="begin"/>
      </w:r>
      <w:r w:rsidR="0026248C">
        <w:instrText xml:space="preserve"> XE "</w:instrText>
      </w:r>
      <w:r w:rsidR="0026248C" w:rsidRPr="0011305A">
        <w:instrText>Cryptographic Hash Algorithms:applications of</w:instrText>
      </w:r>
      <w:r w:rsidR="0026248C">
        <w:instrText xml:space="preserve">" </w:instrText>
      </w:r>
      <w:r w:rsidR="0026248C">
        <w:fldChar w:fldCharType="end"/>
      </w:r>
    </w:p>
    <w:p w14:paraId="7D4F9162" w14:textId="77777777" w:rsidR="004613F2" w:rsidRDefault="004C03E7" w:rsidP="00E26413">
      <w:r>
        <w:t xml:space="preserve">Hash algorithms play a pivotal role in </w:t>
      </w:r>
      <w:r w:rsidR="007E0789">
        <w:t>technologies that we depend on in our day-to-day activities. Passwords need to be hashed before they are stored. Files need to be hashed s</w:t>
      </w:r>
      <w:r w:rsidR="00EC3E21">
        <w:t>o their integrity can be checked.</w:t>
      </w:r>
      <w:r w:rsidR="007E0789">
        <w:t xml:space="preserve"> Data that is sent between parties over a netw</w:t>
      </w:r>
      <w:r w:rsidR="00EC3E21">
        <w:t>ork needs to be hashed for assurance</w:t>
      </w:r>
      <w:r w:rsidR="007E0789">
        <w:t xml:space="preserve"> that it has arrived intact. Keys have been added to the hashing processes to turn the regular message digest into a Message Authentication Code (MAC) </w:t>
      </w:r>
      <w:r w:rsidR="00EC3E21">
        <w:t xml:space="preserve">to integrate tamper resistance into message security </w:t>
      </w:r>
      <w:r w:rsidR="007E0789">
        <w:t xml:space="preserve">(discussed later). All of these contexts have different </w:t>
      </w:r>
      <w:r w:rsidR="004613F2">
        <w:t>needs and therefore different requirements for their hash algorithms.</w:t>
      </w:r>
    </w:p>
    <w:p w14:paraId="70895C20" w14:textId="77777777" w:rsidR="004613F2" w:rsidRPr="00963172" w:rsidRDefault="004613F2" w:rsidP="00E26413">
      <w:pPr>
        <w:rPr>
          <w:u w:val="single"/>
        </w:rPr>
      </w:pPr>
      <w:r>
        <w:t xml:space="preserve">Researching current best practices is important in cryptography. Before you use a hash algorithm for a particular task, it’s important that you </w:t>
      </w:r>
      <w:r w:rsidR="008D7433">
        <w:t>determine whether</w:t>
      </w:r>
      <w:r>
        <w:t xml:space="preserve"> the </w:t>
      </w:r>
      <w:r w:rsidR="00EC3E21">
        <w:t>algorithm is suited for the context in which it will</w:t>
      </w:r>
      <w:r w:rsidR="008D7433">
        <w:t xml:space="preserve"> be</w:t>
      </w:r>
      <w:r w:rsidR="00EC3E21">
        <w:t xml:space="preserve"> used</w:t>
      </w:r>
      <w:r>
        <w:t>.</w:t>
      </w:r>
      <w:r w:rsidR="00963172">
        <w:t xml:space="preserve"> You need to assess the purpose and needs of the solution.</w:t>
      </w:r>
      <w:r>
        <w:t xml:space="preserve"> You </w:t>
      </w:r>
      <w:r w:rsidR="00963172">
        <w:t xml:space="preserve">will probably </w:t>
      </w:r>
      <w:r>
        <w:t xml:space="preserve">need to consider the </w:t>
      </w:r>
      <w:r>
        <w:lastRenderedPageBreak/>
        <w:t>security level. If you are trying to achieve a 128-bit security level,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 xml:space="preserve"> won’t work despite its 128-bit length.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a 160-bit algorithm</w:t>
      </w:r>
      <w:r w:rsidR="00EC3E21">
        <w:t>,</w:t>
      </w:r>
      <w:r w:rsidR="008D7433">
        <w:t xml:space="preserve"> won’t even provide a 128 </w:t>
      </w:r>
      <w:r>
        <w:t>bits of security</w:t>
      </w:r>
      <w:r w:rsidR="00963172">
        <w:t xml:space="preserve"> in terms of collision re</w:t>
      </w:r>
      <w:r w:rsidR="00F80DBF">
        <w:t>sistance. We would need SHA-256—</w:t>
      </w:r>
      <w:r w:rsidR="00963172">
        <w:t>minimum. SHA-384 would be a more conservative estimate, considering that we can only get about 2</w:t>
      </w:r>
      <w:r w:rsidR="00963172">
        <w:rPr>
          <w:vertAlign w:val="superscript"/>
        </w:rPr>
        <w:t xml:space="preserve">n/2 </w:t>
      </w:r>
      <w:r w:rsidR="00963172">
        <w:t>bits of collision resistance out of an algorithm</w:t>
      </w:r>
      <w:r w:rsidR="00EC3E21">
        <w:t xml:space="preserve">, </w:t>
      </w:r>
      <w:r w:rsidR="00963172">
        <w:t xml:space="preserve">where </w:t>
      </w:r>
      <w:r w:rsidR="00963172">
        <w:rPr>
          <w:i/>
        </w:rPr>
        <w:t xml:space="preserve">n </w:t>
      </w:r>
      <w:r w:rsidR="00963172">
        <w:t>is the hash length. Other factors like performance,</w:t>
      </w:r>
      <w:r w:rsidR="00EC3E21">
        <w:t xml:space="preserve"> solution lifespan,</w:t>
      </w:r>
      <w:r w:rsidR="008D7433">
        <w:t xml:space="preserve"> environment, and compatibility</w:t>
      </w:r>
      <w:r w:rsidR="00EC3E21">
        <w:t xml:space="preserve"> will also be concerns that require </w:t>
      </w:r>
      <w:r w:rsidR="008D7433">
        <w:t>consideration</w:t>
      </w:r>
      <w:r w:rsidR="00EC3E21">
        <w:t xml:space="preserve"> for how your algorithm is suited for your context. </w:t>
      </w:r>
    </w:p>
    <w:p w14:paraId="60A03DD2" w14:textId="77777777" w:rsidR="00B9643E" w:rsidRDefault="00EF39D8" w:rsidP="00181B87">
      <w:pPr>
        <w:pStyle w:val="Heading2"/>
      </w:pPr>
      <w:bookmarkStart w:id="251" w:name="_Toc425502206"/>
      <w:bookmarkStart w:id="252" w:name="_Toc450047332"/>
      <w:bookmarkStart w:id="253" w:name="_Toc450053863"/>
      <w:bookmarkStart w:id="254" w:name="_Toc517167141"/>
      <w:r>
        <w:t xml:space="preserve">Cryptographic </w:t>
      </w:r>
      <w:r w:rsidR="00B9643E">
        <w:t>Hash Algorithms</w:t>
      </w:r>
      <w:bookmarkEnd w:id="251"/>
      <w:r w:rsidR="00EC3E21">
        <w:t xml:space="preserve"> in .NET</w:t>
      </w:r>
      <w:bookmarkEnd w:id="252"/>
      <w:bookmarkEnd w:id="253"/>
      <w:bookmarkEnd w:id="254"/>
      <w:r w:rsidR="0026248C">
        <w:fldChar w:fldCharType="begin"/>
      </w:r>
      <w:r w:rsidR="0026248C">
        <w:instrText xml:space="preserve"> XE "</w:instrText>
      </w:r>
      <w:r w:rsidR="0026248C" w:rsidRPr="00CE4F8A">
        <w:instrText>Cryptographic Hash Algorithms:in .NET</w:instrText>
      </w:r>
      <w:r w:rsidR="0026248C">
        <w:instrText xml:space="preserve">" </w:instrText>
      </w:r>
      <w:r w:rsidR="0026248C">
        <w:fldChar w:fldCharType="end"/>
      </w:r>
    </w:p>
    <w:p w14:paraId="7E70876A" w14:textId="77777777" w:rsidR="005841DC" w:rsidRDefault="002F3A37" w:rsidP="00B9643E">
      <w:r>
        <w:t xml:space="preserve">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contains </w:t>
      </w:r>
      <w:r w:rsidR="00461F2F">
        <w:t>popular hash algorithms. Each of these algorithms must implement</w:t>
      </w:r>
      <w:r w:rsidR="000B651F">
        <w:t xml:space="preserve"> </w:t>
      </w:r>
      <w:r w:rsidR="0049667C">
        <w:t xml:space="preserve">the </w:t>
      </w:r>
      <w:r w:rsidR="0049667C" w:rsidRPr="0049667C">
        <w:rPr>
          <w:b/>
        </w:rPr>
        <w:t>HashAlgorithm</w:t>
      </w:r>
      <w:r w:rsidR="000B651F">
        <w:t xml:space="preserve"> abstract</w:t>
      </w:r>
      <w:r w:rsidR="0049667C">
        <w:t xml:space="preserve"> class</w:t>
      </w:r>
      <w:r w:rsidR="00BD3956">
        <w:fldChar w:fldCharType="begin"/>
      </w:r>
      <w:r w:rsidR="0049667C">
        <w:instrText xml:space="preserve"> XE "</w:instrText>
      </w:r>
      <w:r w:rsidR="0049667C" w:rsidRPr="006C2D88">
        <w:rPr>
          <w:b/>
        </w:rPr>
        <w:instrText>HashAlgorithm</w:instrText>
      </w:r>
      <w:r w:rsidR="0049667C" w:rsidRPr="006C2D88">
        <w:instrText xml:space="preserve"> base class</w:instrText>
      </w:r>
      <w:r w:rsidR="0049667C">
        <w:instrText xml:space="preserve">" </w:instrText>
      </w:r>
      <w:r w:rsidR="00BD3956">
        <w:fldChar w:fldCharType="end"/>
      </w:r>
      <w:r w:rsidR="00435570">
        <w:t>.</w:t>
      </w:r>
    </w:p>
    <w:p w14:paraId="3E07DD73" w14:textId="77777777" w:rsidR="008F49D4" w:rsidRDefault="008F49D4" w:rsidP="002A08D8">
      <w:pPr>
        <w:pStyle w:val="Heading3"/>
      </w:pPr>
      <w:bookmarkStart w:id="255" w:name="_Toc425502208"/>
      <w:r>
        <w:t>MD5</w:t>
      </w:r>
      <w:bookmarkEnd w:id="255"/>
      <w:r>
        <w:t xml:space="preserve"> </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p>
    <w:p w14:paraId="4EC76D01" w14:textId="39AF1ECF" w:rsidR="005721A7" w:rsidRPr="00515E6A" w:rsidRDefault="00515E6A" w:rsidP="00802394">
      <w:r>
        <w:t>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 xml:space="preserve"> is a 128-bit hash algorithm developed by Ron Rivest. It offers good speed but is not secure for use in modern cryptographic systems due to its short length and known distinguishing attacks. MD5 is still used for compliance with legacy applications but should never</w:t>
      </w:r>
      <w:r w:rsidR="003B2934">
        <w:t xml:space="preserve"> be</w:t>
      </w:r>
      <w:r>
        <w:t xml:space="preserve"> consi</w:t>
      </w:r>
      <w:r w:rsidR="00802394">
        <w:t>dered a trusted hash algorithm.</w:t>
      </w:r>
      <w:r w:rsidR="005721A7">
        <w:t xml:space="preserve"> </w:t>
      </w:r>
      <w:r w:rsidR="005721A7">
        <w:fldChar w:fldCharType="begin"/>
      </w:r>
      <w:r w:rsidR="005721A7">
        <w:instrText xml:space="preserve"> REF _Ref455151953 \h </w:instrText>
      </w:r>
      <w:r w:rsidR="005721A7">
        <w:fldChar w:fldCharType="separate"/>
      </w:r>
      <w:r w:rsidR="00C96C68">
        <w:t xml:space="preserve">Table </w:t>
      </w:r>
      <w:r w:rsidR="00C96C68">
        <w:rPr>
          <w:noProof/>
        </w:rPr>
        <w:t>8</w:t>
      </w:r>
      <w:r w:rsidR="005721A7">
        <w:fldChar w:fldCharType="end"/>
      </w:r>
      <w:r w:rsidR="005721A7">
        <w:t xml:space="preserve"> </w:t>
      </w:r>
      <w:r w:rsidR="00B36258">
        <w:t>contains</w:t>
      </w:r>
      <w:r w:rsidR="005721A7">
        <w:t xml:space="preserve"> the </w:t>
      </w:r>
      <w:r w:rsidR="005721A7" w:rsidRPr="005721A7">
        <w:rPr>
          <w:b/>
        </w:rPr>
        <w:t>MD5</w:t>
      </w:r>
      <w:r w:rsidR="005721A7">
        <w:t xml:space="preserve"> subclassses.</w:t>
      </w:r>
    </w:p>
    <w:p w14:paraId="53AD8C3D" w14:textId="2249E309" w:rsidR="005721A7" w:rsidRDefault="005721A7" w:rsidP="005721A7">
      <w:pPr>
        <w:pStyle w:val="Caption"/>
        <w:keepNext/>
      </w:pPr>
      <w:bookmarkStart w:id="256" w:name="_Ref455151953"/>
      <w:bookmarkStart w:id="257" w:name="_Toc517167319"/>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8</w:t>
      </w:r>
      <w:r w:rsidR="00296E9A">
        <w:rPr>
          <w:noProof/>
        </w:rPr>
        <w:fldChar w:fldCharType="end"/>
      </w:r>
      <w:bookmarkEnd w:id="256"/>
      <w:r>
        <w:t>: MD5 Subclasses</w:t>
      </w:r>
      <w:bookmarkEnd w:id="257"/>
    </w:p>
    <w:tbl>
      <w:tblPr>
        <w:tblW w:w="0" w:type="auto"/>
        <w:tblLook w:val="04A0" w:firstRow="1" w:lastRow="0" w:firstColumn="1" w:lastColumn="0" w:noHBand="0" w:noVBand="1"/>
      </w:tblPr>
      <w:tblGrid>
        <w:gridCol w:w="3551"/>
        <w:gridCol w:w="3999"/>
      </w:tblGrid>
      <w:tr w:rsidR="008F49D4" w14:paraId="138BA68A" w14:textId="77777777" w:rsidTr="005721A7">
        <w:tc>
          <w:tcPr>
            <w:tcW w:w="3551" w:type="dxa"/>
          </w:tcPr>
          <w:p w14:paraId="43E9E7F0" w14:textId="77777777" w:rsidR="008F49D4" w:rsidRPr="005767C4" w:rsidRDefault="009B5903" w:rsidP="00B9643E">
            <w:pPr>
              <w:rPr>
                <w:b/>
              </w:rPr>
            </w:pPr>
            <w:r w:rsidRPr="005767C4">
              <w:rPr>
                <w:b/>
              </w:rPr>
              <w:t>Abstract</w:t>
            </w:r>
            <w:r w:rsidR="008F49D4" w:rsidRPr="005767C4">
              <w:rPr>
                <w:b/>
              </w:rPr>
              <w:t xml:space="preserve"> Class</w:t>
            </w:r>
          </w:p>
        </w:tc>
        <w:tc>
          <w:tcPr>
            <w:tcW w:w="3999" w:type="dxa"/>
          </w:tcPr>
          <w:p w14:paraId="7F73AB9D" w14:textId="77777777" w:rsidR="008F49D4" w:rsidRPr="005767C4" w:rsidRDefault="008F49D4" w:rsidP="008F49D4">
            <w:pPr>
              <w:rPr>
                <w:b/>
              </w:rPr>
            </w:pPr>
            <w:r w:rsidRPr="005767C4">
              <w:rPr>
                <w:b/>
              </w:rPr>
              <w:t>Sub Classes</w:t>
            </w:r>
          </w:p>
        </w:tc>
      </w:tr>
      <w:tr w:rsidR="008F49D4" w14:paraId="2D85CDA5" w14:textId="77777777" w:rsidTr="005721A7">
        <w:tc>
          <w:tcPr>
            <w:tcW w:w="3551" w:type="dxa"/>
          </w:tcPr>
          <w:p w14:paraId="6F80C363" w14:textId="77777777" w:rsidR="008F49D4" w:rsidRDefault="008F49D4" w:rsidP="00B9643E">
            <w:r>
              <w:t>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p>
        </w:tc>
        <w:tc>
          <w:tcPr>
            <w:tcW w:w="3999" w:type="dxa"/>
          </w:tcPr>
          <w:p w14:paraId="39D4A334" w14:textId="77777777" w:rsidR="008F49D4" w:rsidRDefault="008F49D4" w:rsidP="008F49D4">
            <w:r>
              <w:t>MD5Cng, MD5CryptoServiceProvider</w:t>
            </w:r>
          </w:p>
        </w:tc>
      </w:tr>
    </w:tbl>
    <w:p w14:paraId="012EFEEC" w14:textId="77777777" w:rsidR="00515E6A" w:rsidRDefault="008F49D4" w:rsidP="002A08D8">
      <w:pPr>
        <w:pStyle w:val="Heading3"/>
      </w:pPr>
      <w:bookmarkStart w:id="258" w:name="_Toc425502209"/>
      <w:r>
        <w:t>RIPEDMD160</w:t>
      </w:r>
      <w:bookmarkEnd w:id="258"/>
      <w:r w:rsidR="00E342D2">
        <w:fldChar w:fldCharType="begin"/>
      </w:r>
      <w:r w:rsidR="00E342D2">
        <w:instrText xml:space="preserve"> XE "</w:instrText>
      </w:r>
      <w:r w:rsidR="00E342D2" w:rsidRPr="00264DB1">
        <w:instrText>RIPEDMD160</w:instrText>
      </w:r>
      <w:r w:rsidR="00E342D2">
        <w:instrText xml:space="preserve">" </w:instrText>
      </w:r>
      <w:r w:rsidR="00E342D2">
        <w:fldChar w:fldCharType="end"/>
      </w:r>
    </w:p>
    <w:p w14:paraId="02F65E42" w14:textId="6DDE1155" w:rsidR="00F6509C" w:rsidRPr="00B36258" w:rsidRDefault="00815304" w:rsidP="00802394">
      <w:r>
        <w:t>The RIPEDMD160</w:t>
      </w:r>
      <w:r w:rsidR="00E342D2">
        <w:fldChar w:fldCharType="begin"/>
      </w:r>
      <w:r w:rsidR="00E342D2">
        <w:instrText xml:space="preserve"> XE "</w:instrText>
      </w:r>
      <w:r w:rsidR="00E342D2" w:rsidRPr="00264DB1">
        <w:instrText>RIPEDMD160</w:instrText>
      </w:r>
      <w:r w:rsidR="00E342D2">
        <w:instrText xml:space="preserve">" </w:instrText>
      </w:r>
      <w:r w:rsidR="00E342D2">
        <w:fldChar w:fldCharType="end"/>
      </w:r>
      <w:r>
        <w:t xml:space="preserve"> </w:t>
      </w:r>
      <w:r w:rsidR="00515E6A">
        <w:t>is</w:t>
      </w:r>
      <w:r>
        <w:t xml:space="preserve"> a 160-bit hash algorithm developed in </w:t>
      </w:r>
      <w:r w:rsidR="00AE21D7">
        <w:t>Belgium</w:t>
      </w:r>
      <w:r>
        <w:t>. The RIPEDMD series are strengthened to resist collisions but the shorter length of RIPEDMD160 makes its candid</w:t>
      </w:r>
      <w:r w:rsidR="00F80DBF">
        <w:t>acy for use in secure solutions—especially those in the future—</w:t>
      </w:r>
      <w:r>
        <w:t>borderline at best.</w:t>
      </w:r>
      <w:r w:rsidR="00B36258">
        <w:t xml:space="preserve"> </w:t>
      </w:r>
      <w:r w:rsidR="00B36258">
        <w:fldChar w:fldCharType="begin"/>
      </w:r>
      <w:r w:rsidR="00B36258">
        <w:instrText xml:space="preserve"> REF _Ref455169012 \h </w:instrText>
      </w:r>
      <w:r w:rsidR="00B36258">
        <w:fldChar w:fldCharType="separate"/>
      </w:r>
      <w:r w:rsidR="00C96C68">
        <w:t xml:space="preserve">Table </w:t>
      </w:r>
      <w:r w:rsidR="00C96C68">
        <w:rPr>
          <w:noProof/>
        </w:rPr>
        <w:t>9</w:t>
      </w:r>
      <w:r w:rsidR="00B36258">
        <w:fldChar w:fldCharType="end"/>
      </w:r>
      <w:r w:rsidR="00B36258">
        <w:t xml:space="preserve"> contains the </w:t>
      </w:r>
      <w:r w:rsidR="00B36258">
        <w:rPr>
          <w:b/>
        </w:rPr>
        <w:t xml:space="preserve">RIPEDMD160 </w:t>
      </w:r>
      <w:r w:rsidR="00B36258">
        <w:t>subclasses.</w:t>
      </w:r>
    </w:p>
    <w:p w14:paraId="408AB822" w14:textId="5284FEC0" w:rsidR="00B36258" w:rsidRDefault="00B36258" w:rsidP="00B36258">
      <w:pPr>
        <w:pStyle w:val="Caption"/>
        <w:keepNext/>
      </w:pPr>
      <w:bookmarkStart w:id="259" w:name="_Ref455169012"/>
      <w:bookmarkStart w:id="260" w:name="_Toc517167320"/>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9</w:t>
      </w:r>
      <w:r w:rsidR="00296E9A">
        <w:rPr>
          <w:noProof/>
        </w:rPr>
        <w:fldChar w:fldCharType="end"/>
      </w:r>
      <w:bookmarkEnd w:id="259"/>
      <w:r>
        <w:t>: RIPEDMD160 Subclasses</w:t>
      </w:r>
      <w:bookmarkEnd w:id="260"/>
    </w:p>
    <w:tbl>
      <w:tblPr>
        <w:tblW w:w="7195" w:type="dxa"/>
        <w:tblLook w:val="04A0" w:firstRow="1" w:lastRow="0" w:firstColumn="1" w:lastColumn="0" w:noHBand="0" w:noVBand="1"/>
      </w:tblPr>
      <w:tblGrid>
        <w:gridCol w:w="3415"/>
        <w:gridCol w:w="3780"/>
      </w:tblGrid>
      <w:tr w:rsidR="008F49D4" w:rsidRPr="008F49D4" w14:paraId="451EC653" w14:textId="77777777" w:rsidTr="00802394">
        <w:trPr>
          <w:trHeight w:val="279"/>
        </w:trPr>
        <w:tc>
          <w:tcPr>
            <w:tcW w:w="3415" w:type="dxa"/>
          </w:tcPr>
          <w:p w14:paraId="24C6D17F" w14:textId="77777777" w:rsidR="008F49D4" w:rsidRPr="00C46AAB" w:rsidRDefault="009B5903" w:rsidP="007C492C">
            <w:pPr>
              <w:rPr>
                <w:b/>
              </w:rPr>
            </w:pPr>
            <w:r w:rsidRPr="00C46AAB">
              <w:rPr>
                <w:b/>
              </w:rPr>
              <w:t xml:space="preserve">Abstract </w:t>
            </w:r>
            <w:r w:rsidR="008F49D4" w:rsidRPr="00C46AAB">
              <w:rPr>
                <w:b/>
              </w:rPr>
              <w:t>Class</w:t>
            </w:r>
          </w:p>
        </w:tc>
        <w:tc>
          <w:tcPr>
            <w:tcW w:w="3780" w:type="dxa"/>
          </w:tcPr>
          <w:p w14:paraId="7A5FB7E5" w14:textId="77777777" w:rsidR="008F49D4" w:rsidRPr="00C46AAB" w:rsidRDefault="008F49D4" w:rsidP="007C492C">
            <w:pPr>
              <w:rPr>
                <w:b/>
              </w:rPr>
            </w:pPr>
            <w:r w:rsidRPr="00C46AAB">
              <w:rPr>
                <w:b/>
              </w:rPr>
              <w:t>Sub Classes</w:t>
            </w:r>
          </w:p>
        </w:tc>
      </w:tr>
      <w:tr w:rsidR="008F49D4" w14:paraId="441C94EE" w14:textId="77777777" w:rsidTr="00802394">
        <w:trPr>
          <w:trHeight w:val="305"/>
        </w:trPr>
        <w:tc>
          <w:tcPr>
            <w:tcW w:w="3415" w:type="dxa"/>
          </w:tcPr>
          <w:p w14:paraId="48AB3AFD" w14:textId="77777777" w:rsidR="008F49D4" w:rsidRDefault="008F49D4" w:rsidP="007C492C">
            <w:r>
              <w:t>RIPEDMD160</w:t>
            </w:r>
            <w:r w:rsidR="00E342D2">
              <w:fldChar w:fldCharType="begin"/>
            </w:r>
            <w:r w:rsidR="00E342D2">
              <w:instrText xml:space="preserve"> XE "</w:instrText>
            </w:r>
            <w:r w:rsidR="00E342D2" w:rsidRPr="00264DB1">
              <w:instrText>RIPEDMD160</w:instrText>
            </w:r>
            <w:r w:rsidR="00E342D2">
              <w:instrText xml:space="preserve">" </w:instrText>
            </w:r>
            <w:r w:rsidR="00E342D2">
              <w:fldChar w:fldCharType="end"/>
            </w:r>
          </w:p>
        </w:tc>
        <w:tc>
          <w:tcPr>
            <w:tcW w:w="3780" w:type="dxa"/>
          </w:tcPr>
          <w:p w14:paraId="6C02D7C5" w14:textId="77777777" w:rsidR="008F49D4" w:rsidRDefault="008F49D4" w:rsidP="007C492C">
            <w:r>
              <w:t>RIPEDMD160Cng, RIPEDMD160CryptoServiceProvider</w:t>
            </w:r>
          </w:p>
        </w:tc>
      </w:tr>
    </w:tbl>
    <w:p w14:paraId="178A4BC0" w14:textId="77777777" w:rsidR="00A41CDA" w:rsidRDefault="008F49D4" w:rsidP="002A08D8">
      <w:pPr>
        <w:pStyle w:val="Heading3"/>
      </w:pPr>
      <w:bookmarkStart w:id="261" w:name="_Toc425502210"/>
      <w:r>
        <w:t>SHA1</w:t>
      </w:r>
      <w:bookmarkEnd w:id="261"/>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p>
    <w:p w14:paraId="2F88BDB2" w14:textId="095752D1" w:rsidR="00F6509C" w:rsidRPr="00383E5C" w:rsidRDefault="00A41CDA" w:rsidP="00802394">
      <w:r>
        <w:t>The Secure Hash Algorithm was designed by the NSA and based on MD4.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xml:space="preserve"> is a strengthened version of the original SHA that suffered from weaknesses.</w:t>
      </w:r>
      <w:r w:rsidR="00B36258">
        <w:t xml:space="preserve"> Collisions in SHA1 can theoretically be</w:t>
      </w:r>
      <w:r w:rsidR="00383E5C">
        <w:t xml:space="preserve"> found in less than 2</w:t>
      </w:r>
      <w:r w:rsidR="00383E5C">
        <w:rPr>
          <w:vertAlign w:val="superscript"/>
        </w:rPr>
        <w:t>80</w:t>
      </w:r>
      <w:r w:rsidR="00383E5C">
        <w:t xml:space="preserve"> attempts and it should not be </w:t>
      </w:r>
      <w:r w:rsidR="00B36258">
        <w:t xml:space="preserve">relied on as </w:t>
      </w:r>
      <w:r w:rsidR="00383E5C">
        <w:t xml:space="preserve">a secure </w:t>
      </w:r>
      <w:r w:rsidR="00B36258">
        <w:t xml:space="preserve">hash </w:t>
      </w:r>
      <w:r w:rsidR="00383E5C">
        <w:t>algorithm for modern systems.</w:t>
      </w:r>
      <w:r w:rsidR="00B36258">
        <w:t xml:space="preserve"> </w:t>
      </w:r>
      <w:r w:rsidR="00B36258">
        <w:fldChar w:fldCharType="begin"/>
      </w:r>
      <w:r w:rsidR="00B36258">
        <w:instrText xml:space="preserve"> REF _Ref455169214 \h </w:instrText>
      </w:r>
      <w:r w:rsidR="00B36258">
        <w:fldChar w:fldCharType="separate"/>
      </w:r>
      <w:r w:rsidR="00C96C68">
        <w:t xml:space="preserve">Table </w:t>
      </w:r>
      <w:r w:rsidR="00C96C68">
        <w:rPr>
          <w:noProof/>
        </w:rPr>
        <w:t>10</w:t>
      </w:r>
      <w:r w:rsidR="00B36258">
        <w:fldChar w:fldCharType="end"/>
      </w:r>
      <w:r w:rsidR="00B36258">
        <w:t xml:space="preserve"> contains SHA1 subclasses.</w:t>
      </w:r>
    </w:p>
    <w:p w14:paraId="2BE2314E" w14:textId="44EA58A6" w:rsidR="00B36258" w:rsidRDefault="00B36258" w:rsidP="00B36258">
      <w:pPr>
        <w:pStyle w:val="Caption"/>
        <w:keepNext/>
      </w:pPr>
      <w:bookmarkStart w:id="262" w:name="_Ref455169214"/>
      <w:bookmarkStart w:id="263" w:name="_Toc517167321"/>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0</w:t>
      </w:r>
      <w:r w:rsidR="00296E9A">
        <w:rPr>
          <w:noProof/>
        </w:rPr>
        <w:fldChar w:fldCharType="end"/>
      </w:r>
      <w:bookmarkEnd w:id="262"/>
      <w:r>
        <w:t>: SHA1 Subclasses</w:t>
      </w:r>
      <w:bookmarkEnd w:id="263"/>
    </w:p>
    <w:tbl>
      <w:tblPr>
        <w:tblW w:w="0" w:type="auto"/>
        <w:tblLook w:val="04A0" w:firstRow="1" w:lastRow="0" w:firstColumn="1" w:lastColumn="0" w:noHBand="0" w:noVBand="1"/>
      </w:tblPr>
      <w:tblGrid>
        <w:gridCol w:w="3415"/>
        <w:gridCol w:w="3775"/>
      </w:tblGrid>
      <w:tr w:rsidR="008F49D4" w14:paraId="692F75FC" w14:textId="77777777" w:rsidTr="00802394">
        <w:tc>
          <w:tcPr>
            <w:tcW w:w="3415" w:type="dxa"/>
          </w:tcPr>
          <w:p w14:paraId="1F8A366F" w14:textId="77777777" w:rsidR="008F49D4" w:rsidRPr="00C46AAB" w:rsidRDefault="009B5903" w:rsidP="007C492C">
            <w:pPr>
              <w:rPr>
                <w:b/>
              </w:rPr>
            </w:pPr>
            <w:r w:rsidRPr="00C46AAB">
              <w:rPr>
                <w:b/>
              </w:rPr>
              <w:t>Abstract</w:t>
            </w:r>
            <w:r w:rsidR="008F49D4" w:rsidRPr="00C46AAB">
              <w:rPr>
                <w:b/>
              </w:rPr>
              <w:t xml:space="preserve"> Class</w:t>
            </w:r>
          </w:p>
        </w:tc>
        <w:tc>
          <w:tcPr>
            <w:tcW w:w="3775" w:type="dxa"/>
          </w:tcPr>
          <w:p w14:paraId="1457038A" w14:textId="77777777" w:rsidR="008F49D4" w:rsidRPr="00C46AAB" w:rsidRDefault="008F49D4" w:rsidP="007C492C">
            <w:pPr>
              <w:rPr>
                <w:b/>
              </w:rPr>
            </w:pPr>
            <w:r w:rsidRPr="00C46AAB">
              <w:rPr>
                <w:b/>
              </w:rPr>
              <w:t>Sub Classes</w:t>
            </w:r>
          </w:p>
        </w:tc>
      </w:tr>
      <w:tr w:rsidR="008F49D4" w14:paraId="3F797F8D" w14:textId="77777777" w:rsidTr="00802394">
        <w:tc>
          <w:tcPr>
            <w:tcW w:w="3415" w:type="dxa"/>
          </w:tcPr>
          <w:p w14:paraId="5CCE2EDE" w14:textId="77777777" w:rsidR="008F49D4" w:rsidRDefault="008F49D4" w:rsidP="007C492C">
            <w:r>
              <w:t>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p>
        </w:tc>
        <w:tc>
          <w:tcPr>
            <w:tcW w:w="3775" w:type="dxa"/>
          </w:tcPr>
          <w:p w14:paraId="6CE8F12F" w14:textId="77777777" w:rsidR="008F49D4" w:rsidRDefault="008F49D4" w:rsidP="007C492C">
            <w:r>
              <w:t>SHA1Cng, SHA1CryptoServiceProvider, SHA1Managed</w:t>
            </w:r>
          </w:p>
        </w:tc>
      </w:tr>
    </w:tbl>
    <w:p w14:paraId="331F1838" w14:textId="77777777" w:rsidR="00383E5C" w:rsidRDefault="008F49D4" w:rsidP="002A08D8">
      <w:pPr>
        <w:pStyle w:val="Heading3"/>
      </w:pPr>
      <w:bookmarkStart w:id="264" w:name="_Toc425502211"/>
      <w:r>
        <w:lastRenderedPageBreak/>
        <w:t>SHA-2</w:t>
      </w:r>
      <w:r w:rsidR="00E342D2">
        <w:fldChar w:fldCharType="begin"/>
      </w:r>
      <w:r w:rsidR="00E342D2">
        <w:instrText xml:space="preserve"> XE "</w:instrText>
      </w:r>
      <w:r w:rsidR="00E342D2" w:rsidRPr="00264DB1">
        <w:instrText>SHA-2</w:instrText>
      </w:r>
      <w:r w:rsidR="00E342D2">
        <w:instrText xml:space="preserve">" </w:instrText>
      </w:r>
      <w:r w:rsidR="00E342D2">
        <w:fldChar w:fldCharType="end"/>
      </w:r>
      <w:r>
        <w:t xml:space="preserve"> Series</w:t>
      </w:r>
      <w:bookmarkEnd w:id="264"/>
    </w:p>
    <w:p w14:paraId="4AF0E792" w14:textId="03F9A93B" w:rsidR="00C62CEA" w:rsidRDefault="00383E5C" w:rsidP="00383E5C">
      <w:r>
        <w:t>The SHA-2</w:t>
      </w:r>
      <w:r w:rsidR="00E342D2">
        <w:fldChar w:fldCharType="begin"/>
      </w:r>
      <w:r w:rsidR="00E342D2">
        <w:instrText xml:space="preserve"> XE "</w:instrText>
      </w:r>
      <w:r w:rsidR="00E342D2" w:rsidRPr="00264DB1">
        <w:instrText>SHA-2</w:instrText>
      </w:r>
      <w:r w:rsidR="00E342D2">
        <w:instrText xml:space="preserve">" </w:instrText>
      </w:r>
      <w:r w:rsidR="00E342D2">
        <w:fldChar w:fldCharType="end"/>
      </w:r>
      <w:r>
        <w:t xml:space="preserve"> series in .NET include SHA-256, SHA-384, and SHA-512. These are the most secure hash functions offere</w:t>
      </w:r>
      <w:r w:rsidR="0020016C">
        <w:t xml:space="preserve">d by .NET and are acceptable for </w:t>
      </w:r>
      <w:r>
        <w:t xml:space="preserve">use in modern secure </w:t>
      </w:r>
      <w:r w:rsidR="000F65C8">
        <w:t>systems. Their longer length makes t</w:t>
      </w:r>
      <w:r w:rsidR="008D7433">
        <w:t>hem more collision-</w:t>
      </w:r>
      <w:r w:rsidR="000F65C8">
        <w:t>resis</w:t>
      </w:r>
      <w:r w:rsidR="00815304">
        <w:t>tant and capable of providing</w:t>
      </w:r>
      <w:r w:rsidR="00883CCA">
        <w:t xml:space="preserve"> a </w:t>
      </w:r>
      <w:r w:rsidR="000F65C8">
        <w:t>128-bit security level under generic attack models.</w:t>
      </w:r>
      <w:r w:rsidR="004372DC">
        <w:t xml:space="preserve"> </w:t>
      </w:r>
      <w:r w:rsidR="00B36258">
        <w:fldChar w:fldCharType="begin"/>
      </w:r>
      <w:r w:rsidR="00B36258">
        <w:instrText xml:space="preserve"> REF _Ref455169275 \h </w:instrText>
      </w:r>
      <w:r w:rsidR="00B36258">
        <w:fldChar w:fldCharType="separate"/>
      </w:r>
      <w:r w:rsidR="00C96C68">
        <w:t xml:space="preserve">Table </w:t>
      </w:r>
      <w:r w:rsidR="00C96C68">
        <w:rPr>
          <w:noProof/>
        </w:rPr>
        <w:t>11</w:t>
      </w:r>
      <w:r w:rsidR="00B36258">
        <w:fldChar w:fldCharType="end"/>
      </w:r>
      <w:r w:rsidR="00B36258">
        <w:t xml:space="preserve"> </w:t>
      </w:r>
      <w:r w:rsidR="001C34C8">
        <w:t>lists the collision resistance, preimage resistance, and second preimage resistance strengths (in bits) of the SHA 2 family.</w:t>
      </w:r>
    </w:p>
    <w:p w14:paraId="16F0B3F8" w14:textId="7C916794" w:rsidR="00B36258" w:rsidRDefault="00B36258" w:rsidP="00B36258">
      <w:pPr>
        <w:pStyle w:val="Caption"/>
        <w:keepNext/>
      </w:pPr>
      <w:bookmarkStart w:id="265" w:name="_Ref455169275"/>
      <w:bookmarkStart w:id="266" w:name="_Toc517167322"/>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1</w:t>
      </w:r>
      <w:r w:rsidR="00296E9A">
        <w:rPr>
          <w:noProof/>
        </w:rPr>
        <w:fldChar w:fldCharType="end"/>
      </w:r>
      <w:bookmarkEnd w:id="265"/>
      <w:r>
        <w:t>: SHA-2 Series Strength</w:t>
      </w:r>
      <w:bookmarkEnd w:id="266"/>
    </w:p>
    <w:tbl>
      <w:tblPr>
        <w:tblW w:w="0" w:type="auto"/>
        <w:tblLook w:val="04A0" w:firstRow="1" w:lastRow="0" w:firstColumn="1" w:lastColumn="0" w:noHBand="0" w:noVBand="1"/>
      </w:tblPr>
      <w:tblGrid>
        <w:gridCol w:w="2344"/>
        <w:gridCol w:w="1341"/>
        <w:gridCol w:w="1182"/>
        <w:gridCol w:w="1262"/>
        <w:gridCol w:w="1421"/>
      </w:tblGrid>
      <w:tr w:rsidR="00E24A81" w14:paraId="4D3F0820" w14:textId="77777777" w:rsidTr="00B36258">
        <w:tc>
          <w:tcPr>
            <w:tcW w:w="2344" w:type="dxa"/>
          </w:tcPr>
          <w:p w14:paraId="2B34E219" w14:textId="77777777" w:rsidR="00E24A81" w:rsidRDefault="00E24A81" w:rsidP="00F20DD3"/>
        </w:tc>
        <w:tc>
          <w:tcPr>
            <w:tcW w:w="1341" w:type="dxa"/>
          </w:tcPr>
          <w:p w14:paraId="26D2AAFB" w14:textId="77777777" w:rsidR="00E24A81" w:rsidRPr="00C46AAB" w:rsidRDefault="00E24A81" w:rsidP="00F20DD3">
            <w:pPr>
              <w:rPr>
                <w:b/>
              </w:rPr>
            </w:pPr>
            <w:r w:rsidRPr="00C46AAB">
              <w:rPr>
                <w:b/>
              </w:rPr>
              <w:t>SHA-224</w:t>
            </w:r>
          </w:p>
        </w:tc>
        <w:tc>
          <w:tcPr>
            <w:tcW w:w="1182" w:type="dxa"/>
          </w:tcPr>
          <w:p w14:paraId="7AF6271D" w14:textId="77777777" w:rsidR="00E24A81" w:rsidRPr="00C46AAB" w:rsidRDefault="00E24A81" w:rsidP="00F20DD3">
            <w:pPr>
              <w:rPr>
                <w:b/>
              </w:rPr>
            </w:pPr>
            <w:r w:rsidRPr="00C46AAB">
              <w:rPr>
                <w:b/>
              </w:rPr>
              <w:t>SHA-256</w:t>
            </w:r>
          </w:p>
        </w:tc>
        <w:tc>
          <w:tcPr>
            <w:tcW w:w="1262" w:type="dxa"/>
          </w:tcPr>
          <w:p w14:paraId="50476BC2" w14:textId="77777777" w:rsidR="00E24A81" w:rsidRPr="00C46AAB" w:rsidRDefault="00E24A81" w:rsidP="00F20DD3">
            <w:pPr>
              <w:rPr>
                <w:b/>
              </w:rPr>
            </w:pPr>
            <w:r w:rsidRPr="00C46AAB">
              <w:rPr>
                <w:b/>
              </w:rPr>
              <w:t>SHA-384</w:t>
            </w:r>
          </w:p>
        </w:tc>
        <w:tc>
          <w:tcPr>
            <w:tcW w:w="1421" w:type="dxa"/>
          </w:tcPr>
          <w:p w14:paraId="5EFDE4CA" w14:textId="77777777" w:rsidR="00E24A81" w:rsidRPr="00C46AAB" w:rsidRDefault="00E24A81" w:rsidP="00F20DD3">
            <w:pPr>
              <w:rPr>
                <w:b/>
              </w:rPr>
            </w:pPr>
            <w:r w:rsidRPr="00C46AAB">
              <w:rPr>
                <w:b/>
              </w:rPr>
              <w:t>SHA-512</w:t>
            </w:r>
          </w:p>
        </w:tc>
      </w:tr>
      <w:tr w:rsidR="00E24A81" w14:paraId="48D183E8" w14:textId="77777777" w:rsidTr="00B36258">
        <w:tc>
          <w:tcPr>
            <w:tcW w:w="2344" w:type="dxa"/>
          </w:tcPr>
          <w:p w14:paraId="06279F4D" w14:textId="77777777" w:rsidR="00E24A81" w:rsidRPr="00C46AAB" w:rsidRDefault="00E24A81" w:rsidP="00F20DD3">
            <w:pPr>
              <w:rPr>
                <w:b/>
              </w:rPr>
            </w:pPr>
            <w:r w:rsidRPr="00C46AAB">
              <w:rPr>
                <w:b/>
              </w:rPr>
              <w:t>Collison Resistance Strength in bits</w:t>
            </w:r>
          </w:p>
        </w:tc>
        <w:tc>
          <w:tcPr>
            <w:tcW w:w="1341" w:type="dxa"/>
          </w:tcPr>
          <w:p w14:paraId="39170120" w14:textId="77777777" w:rsidR="00E24A81" w:rsidRDefault="00E24A81" w:rsidP="00F20DD3">
            <w:r>
              <w:t>112</w:t>
            </w:r>
          </w:p>
        </w:tc>
        <w:tc>
          <w:tcPr>
            <w:tcW w:w="1182" w:type="dxa"/>
          </w:tcPr>
          <w:p w14:paraId="4292EC49" w14:textId="77777777" w:rsidR="00E24A81" w:rsidRDefault="00E24A81" w:rsidP="00F20DD3">
            <w:r>
              <w:t>128</w:t>
            </w:r>
          </w:p>
        </w:tc>
        <w:tc>
          <w:tcPr>
            <w:tcW w:w="1262" w:type="dxa"/>
          </w:tcPr>
          <w:p w14:paraId="197F872F" w14:textId="77777777" w:rsidR="00E24A81" w:rsidRDefault="00E24A81" w:rsidP="00F20DD3">
            <w:r>
              <w:t>192</w:t>
            </w:r>
          </w:p>
        </w:tc>
        <w:tc>
          <w:tcPr>
            <w:tcW w:w="1421" w:type="dxa"/>
          </w:tcPr>
          <w:p w14:paraId="4C71E7AC" w14:textId="77777777" w:rsidR="00E24A81" w:rsidRDefault="00E24A81" w:rsidP="00F20DD3">
            <w:r>
              <w:t>256</w:t>
            </w:r>
          </w:p>
        </w:tc>
      </w:tr>
      <w:tr w:rsidR="00E24A81" w14:paraId="7695C40F" w14:textId="77777777" w:rsidTr="00B36258">
        <w:tc>
          <w:tcPr>
            <w:tcW w:w="2344" w:type="dxa"/>
          </w:tcPr>
          <w:p w14:paraId="28BE2DA1" w14:textId="77777777" w:rsidR="00E24A81" w:rsidRPr="00C46AAB" w:rsidRDefault="00E24A81" w:rsidP="00F20DD3">
            <w:pPr>
              <w:rPr>
                <w:b/>
              </w:rPr>
            </w:pPr>
            <w:r w:rsidRPr="00C46AAB">
              <w:rPr>
                <w:b/>
              </w:rPr>
              <w:t>Preimage Resistance Strength in bits</w:t>
            </w:r>
          </w:p>
        </w:tc>
        <w:tc>
          <w:tcPr>
            <w:tcW w:w="1341" w:type="dxa"/>
          </w:tcPr>
          <w:p w14:paraId="22E944DE" w14:textId="77777777" w:rsidR="00E24A81" w:rsidRDefault="00E24A81" w:rsidP="00F20DD3">
            <w:r>
              <w:t>224</w:t>
            </w:r>
          </w:p>
        </w:tc>
        <w:tc>
          <w:tcPr>
            <w:tcW w:w="1182" w:type="dxa"/>
          </w:tcPr>
          <w:p w14:paraId="6A03C825" w14:textId="77777777" w:rsidR="00E24A81" w:rsidRDefault="00E24A81" w:rsidP="00F20DD3">
            <w:r>
              <w:t>256</w:t>
            </w:r>
          </w:p>
        </w:tc>
        <w:tc>
          <w:tcPr>
            <w:tcW w:w="1262" w:type="dxa"/>
          </w:tcPr>
          <w:p w14:paraId="2E2228EE" w14:textId="77777777" w:rsidR="00E24A81" w:rsidRDefault="00E24A81" w:rsidP="00F20DD3">
            <w:r>
              <w:t>384</w:t>
            </w:r>
          </w:p>
        </w:tc>
        <w:tc>
          <w:tcPr>
            <w:tcW w:w="1421" w:type="dxa"/>
          </w:tcPr>
          <w:p w14:paraId="6F89051B" w14:textId="77777777" w:rsidR="00E24A81" w:rsidRDefault="00E24A81" w:rsidP="00F20DD3">
            <w:r>
              <w:t>512</w:t>
            </w:r>
          </w:p>
        </w:tc>
      </w:tr>
      <w:tr w:rsidR="00E24A81" w14:paraId="38067749" w14:textId="77777777" w:rsidTr="00B36258">
        <w:tc>
          <w:tcPr>
            <w:tcW w:w="2344" w:type="dxa"/>
          </w:tcPr>
          <w:p w14:paraId="6A8F58FA" w14:textId="77777777" w:rsidR="00E24A81" w:rsidRPr="00C46AAB" w:rsidRDefault="00E24A81" w:rsidP="00F20DD3">
            <w:pPr>
              <w:rPr>
                <w:b/>
              </w:rPr>
            </w:pPr>
            <w:r w:rsidRPr="00C46AAB">
              <w:rPr>
                <w:b/>
              </w:rPr>
              <w:t>Second Preimage Resistance</w:t>
            </w:r>
            <w:r w:rsidR="00DC1F40" w:rsidRPr="00C46AAB">
              <w:rPr>
                <w:b/>
              </w:rPr>
              <w:fldChar w:fldCharType="begin"/>
            </w:r>
            <w:r w:rsidR="00DC1F40" w:rsidRPr="00C46AAB">
              <w:rPr>
                <w:b/>
              </w:rPr>
              <w:instrText xml:space="preserve"> XE "</w:instrText>
            </w:r>
            <w:r w:rsidR="00DC1F40" w:rsidRPr="00C46AAB">
              <w:rPr>
                <w:rFonts w:cs="Times New Roman"/>
                <w:b/>
                <w:color w:val="000000"/>
                <w:szCs w:val="20"/>
              </w:rPr>
              <w:instrText>Second Preimage Resistance</w:instrText>
            </w:r>
            <w:r w:rsidR="00DC1F40" w:rsidRPr="00C46AAB">
              <w:rPr>
                <w:b/>
              </w:rPr>
              <w:instrText xml:space="preserve">" </w:instrText>
            </w:r>
            <w:r w:rsidR="00DC1F40" w:rsidRPr="00C46AAB">
              <w:rPr>
                <w:b/>
              </w:rPr>
              <w:fldChar w:fldCharType="end"/>
            </w:r>
            <w:r w:rsidRPr="00C46AAB">
              <w:rPr>
                <w:b/>
              </w:rPr>
              <w:t xml:space="preserve"> Strength in bits</w:t>
            </w:r>
          </w:p>
        </w:tc>
        <w:tc>
          <w:tcPr>
            <w:tcW w:w="1341" w:type="dxa"/>
          </w:tcPr>
          <w:p w14:paraId="18554D75" w14:textId="77777777" w:rsidR="00E24A81" w:rsidRDefault="00E24A81" w:rsidP="00F20DD3">
            <w:r>
              <w:t>201-224</w:t>
            </w:r>
          </w:p>
        </w:tc>
        <w:tc>
          <w:tcPr>
            <w:tcW w:w="1182" w:type="dxa"/>
          </w:tcPr>
          <w:p w14:paraId="1B8944CB" w14:textId="77777777" w:rsidR="00E24A81" w:rsidRDefault="00E24A81" w:rsidP="00F20DD3">
            <w:r>
              <w:t>201-256</w:t>
            </w:r>
          </w:p>
        </w:tc>
        <w:tc>
          <w:tcPr>
            <w:tcW w:w="1262" w:type="dxa"/>
          </w:tcPr>
          <w:p w14:paraId="7C20D790" w14:textId="77777777" w:rsidR="00E24A81" w:rsidRDefault="00E24A81" w:rsidP="00F20DD3">
            <w:r>
              <w:t>384</w:t>
            </w:r>
          </w:p>
        </w:tc>
        <w:tc>
          <w:tcPr>
            <w:tcW w:w="1421" w:type="dxa"/>
          </w:tcPr>
          <w:p w14:paraId="12FABBE2" w14:textId="77777777" w:rsidR="00E24A81" w:rsidRDefault="00E24A81" w:rsidP="00F20DD3">
            <w:r>
              <w:t>394-512</w:t>
            </w:r>
          </w:p>
        </w:tc>
      </w:tr>
    </w:tbl>
    <w:p w14:paraId="6B1B0F79" w14:textId="77777777" w:rsidR="00E24A81" w:rsidRDefault="00E24A81" w:rsidP="00383E5C"/>
    <w:p w14:paraId="082D7AA3" w14:textId="653D9704" w:rsidR="00F6509C" w:rsidRDefault="004372DC" w:rsidP="00802394">
      <w:r>
        <w:t>Another interesting feature of the SHA-2</w:t>
      </w:r>
      <w:r w:rsidR="00E342D2">
        <w:fldChar w:fldCharType="begin"/>
      </w:r>
      <w:r w:rsidR="00E342D2">
        <w:instrText xml:space="preserve"> XE "</w:instrText>
      </w:r>
      <w:r w:rsidR="00E342D2" w:rsidRPr="00264DB1">
        <w:instrText>SHA-2</w:instrText>
      </w:r>
      <w:r w:rsidR="00E342D2">
        <w:instrText xml:space="preserve">" </w:instrText>
      </w:r>
      <w:r w:rsidR="00E342D2">
        <w:fldChar w:fldCharType="end"/>
      </w:r>
      <w:r>
        <w:t xml:space="preserve"> series algorithms are their bit sizes: they are all twice as large as the Advanced Encryption Standard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key sizes of 128, 192, and 256 bits. This is really great from a practical point of view</w:t>
      </w:r>
      <w:r w:rsidR="00E24A81">
        <w:t xml:space="preserve"> where we can only expect a collision resistance strength of about half the bit size</w:t>
      </w:r>
      <w:r>
        <w:t xml:space="preserve">. </w:t>
      </w:r>
      <w:r w:rsidR="00D37221">
        <w:t>SHA2 makes selecting a hash that compliments the bit-security level of a system pretty easy. Just pick a hash that is twice your key size. So, use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D37221">
        <w:t xml:space="preserve"> with AES128, or 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r w:rsidR="00D37221">
        <w:t xml:space="preserve"> with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D37221">
        <w:t>.</w:t>
      </w:r>
      <w:r w:rsidR="00563EEE">
        <w:t xml:space="preserve"> While not implemented in the </w:t>
      </w:r>
      <w:r w:rsidR="00563EEE"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A8208B">
        <w:t xml:space="preserve"> namespace, SHA224 is also part</w:t>
      </w:r>
      <w:r w:rsidR="00563EEE">
        <w:t xml:space="preserve"> of the SHA series </w:t>
      </w:r>
      <w:r w:rsidR="00A8208B">
        <w:t xml:space="preserve">and </w:t>
      </w:r>
      <w:r w:rsidR="00563EEE">
        <w:t>complements the 112-bit key size for 3DES/TDEA.</w:t>
      </w:r>
      <w:r w:rsidR="00D902FC">
        <w:t xml:space="preserve"> </w:t>
      </w:r>
      <w:r w:rsidR="00D902FC">
        <w:fldChar w:fldCharType="begin"/>
      </w:r>
      <w:r w:rsidR="00D902FC">
        <w:instrText xml:space="preserve"> REF _Ref455169534 \h </w:instrText>
      </w:r>
      <w:r w:rsidR="00D902FC">
        <w:fldChar w:fldCharType="separate"/>
      </w:r>
      <w:r w:rsidR="00C96C68">
        <w:t xml:space="preserve">Table </w:t>
      </w:r>
      <w:r w:rsidR="00C96C68">
        <w:rPr>
          <w:noProof/>
        </w:rPr>
        <w:t>12</w:t>
      </w:r>
      <w:r w:rsidR="00D902FC">
        <w:fldChar w:fldCharType="end"/>
      </w:r>
      <w:r w:rsidR="00D902FC">
        <w:t xml:space="preserve"> contains the subclasses for each of the SHA-2 algorithms.</w:t>
      </w:r>
    </w:p>
    <w:p w14:paraId="53C6856C" w14:textId="3FA457A6" w:rsidR="00D902FC" w:rsidRDefault="00D902FC" w:rsidP="00D902FC">
      <w:pPr>
        <w:pStyle w:val="Caption"/>
        <w:keepNext/>
      </w:pPr>
      <w:bookmarkStart w:id="267" w:name="_Ref455169534"/>
      <w:bookmarkStart w:id="268" w:name="_Toc517167323"/>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2</w:t>
      </w:r>
      <w:r w:rsidR="00296E9A">
        <w:rPr>
          <w:noProof/>
        </w:rPr>
        <w:fldChar w:fldCharType="end"/>
      </w:r>
      <w:bookmarkEnd w:id="267"/>
      <w:r>
        <w:t>: SHA-2 Series Subclasses</w:t>
      </w:r>
      <w:bookmarkEnd w:id="268"/>
    </w:p>
    <w:tbl>
      <w:tblPr>
        <w:tblW w:w="0" w:type="auto"/>
        <w:tblLook w:val="04A0" w:firstRow="1" w:lastRow="0" w:firstColumn="1" w:lastColumn="0" w:noHBand="0" w:noVBand="1"/>
      </w:tblPr>
      <w:tblGrid>
        <w:gridCol w:w="3465"/>
        <w:gridCol w:w="4085"/>
      </w:tblGrid>
      <w:tr w:rsidR="008F49D4" w:rsidRPr="008F49D4" w14:paraId="0F1113C1" w14:textId="77777777" w:rsidTr="00D902FC">
        <w:tc>
          <w:tcPr>
            <w:tcW w:w="3465" w:type="dxa"/>
          </w:tcPr>
          <w:p w14:paraId="01F961A5" w14:textId="77777777" w:rsidR="008F49D4" w:rsidRPr="00C46AAB" w:rsidRDefault="009B5903" w:rsidP="007C492C">
            <w:pPr>
              <w:rPr>
                <w:b/>
              </w:rPr>
            </w:pPr>
            <w:r w:rsidRPr="00C46AAB">
              <w:rPr>
                <w:b/>
              </w:rPr>
              <w:t>Abstract</w:t>
            </w:r>
            <w:r w:rsidR="008F49D4" w:rsidRPr="00C46AAB">
              <w:rPr>
                <w:b/>
              </w:rPr>
              <w:t xml:space="preserve"> Class</w:t>
            </w:r>
          </w:p>
        </w:tc>
        <w:tc>
          <w:tcPr>
            <w:tcW w:w="4085" w:type="dxa"/>
          </w:tcPr>
          <w:p w14:paraId="5723AF83" w14:textId="77777777" w:rsidR="008F49D4" w:rsidRPr="00C46AAB" w:rsidRDefault="008F49D4" w:rsidP="007C492C">
            <w:pPr>
              <w:rPr>
                <w:b/>
              </w:rPr>
            </w:pPr>
            <w:r w:rsidRPr="00C46AAB">
              <w:rPr>
                <w:b/>
              </w:rPr>
              <w:t>Sub Classes</w:t>
            </w:r>
          </w:p>
        </w:tc>
      </w:tr>
      <w:tr w:rsidR="008F49D4" w14:paraId="2A0DAE95" w14:textId="77777777" w:rsidTr="00D902FC">
        <w:tc>
          <w:tcPr>
            <w:tcW w:w="3465" w:type="dxa"/>
          </w:tcPr>
          <w:p w14:paraId="1D2F9175" w14:textId="77777777" w:rsidR="008F49D4" w:rsidRPr="00C46AAB" w:rsidRDefault="008F49D4" w:rsidP="007C492C">
            <w:r w:rsidRPr="00C46AAB">
              <w:t>SHA256</w:t>
            </w:r>
            <w:r w:rsidR="00E342D2" w:rsidRPr="00C46AAB">
              <w:fldChar w:fldCharType="begin"/>
            </w:r>
            <w:r w:rsidR="00E342D2" w:rsidRPr="00C46AAB">
              <w:instrText xml:space="preserve"> XE "SHA256" </w:instrText>
            </w:r>
            <w:r w:rsidR="00E342D2" w:rsidRPr="00C46AAB">
              <w:fldChar w:fldCharType="end"/>
            </w:r>
          </w:p>
        </w:tc>
        <w:tc>
          <w:tcPr>
            <w:tcW w:w="4085" w:type="dxa"/>
          </w:tcPr>
          <w:p w14:paraId="44EBEDC6" w14:textId="77777777" w:rsidR="008F49D4" w:rsidRDefault="008F49D4" w:rsidP="008F49D4">
            <w:r>
              <w:t>SHA256Cng, SHA256CryptoServiceProvider, SHA256Managed</w:t>
            </w:r>
          </w:p>
        </w:tc>
      </w:tr>
      <w:tr w:rsidR="008F49D4" w14:paraId="1CC0583C" w14:textId="77777777" w:rsidTr="00D902FC">
        <w:tc>
          <w:tcPr>
            <w:tcW w:w="3465" w:type="dxa"/>
          </w:tcPr>
          <w:p w14:paraId="69EF41F3" w14:textId="77777777" w:rsidR="008F49D4" w:rsidRPr="00C46AAB" w:rsidRDefault="008F49D4" w:rsidP="007C492C">
            <w:r w:rsidRPr="00C46AAB">
              <w:t>SHA384</w:t>
            </w:r>
            <w:r w:rsidR="00E342D2" w:rsidRPr="00C46AAB">
              <w:fldChar w:fldCharType="begin"/>
            </w:r>
            <w:r w:rsidR="00E342D2" w:rsidRPr="00C46AAB">
              <w:instrText xml:space="preserve"> XE "SHA384" </w:instrText>
            </w:r>
            <w:r w:rsidR="00E342D2" w:rsidRPr="00C46AAB">
              <w:fldChar w:fldCharType="end"/>
            </w:r>
          </w:p>
        </w:tc>
        <w:tc>
          <w:tcPr>
            <w:tcW w:w="4085" w:type="dxa"/>
          </w:tcPr>
          <w:p w14:paraId="1AC1ED7B" w14:textId="77777777" w:rsidR="008F49D4" w:rsidRDefault="008F49D4" w:rsidP="008F49D4">
            <w:r>
              <w:t>SHA384Cng, SHA384CryptoServiceProvider, SHA2384Managed</w:t>
            </w:r>
          </w:p>
        </w:tc>
      </w:tr>
      <w:tr w:rsidR="008F49D4" w14:paraId="429AFA13" w14:textId="77777777" w:rsidTr="00D902FC">
        <w:tc>
          <w:tcPr>
            <w:tcW w:w="3465" w:type="dxa"/>
          </w:tcPr>
          <w:p w14:paraId="1A05B364" w14:textId="77777777" w:rsidR="008F49D4" w:rsidRPr="00C46AAB" w:rsidRDefault="008F49D4" w:rsidP="007C492C">
            <w:r w:rsidRPr="00C46AAB">
              <w:t>SHA512</w:t>
            </w:r>
            <w:r w:rsidR="00E342D2" w:rsidRPr="00C46AAB">
              <w:fldChar w:fldCharType="begin"/>
            </w:r>
            <w:r w:rsidR="00E342D2" w:rsidRPr="00C46AAB">
              <w:instrText xml:space="preserve"> XE "SHA512" </w:instrText>
            </w:r>
            <w:r w:rsidR="00E342D2" w:rsidRPr="00C46AAB">
              <w:fldChar w:fldCharType="end"/>
            </w:r>
          </w:p>
        </w:tc>
        <w:tc>
          <w:tcPr>
            <w:tcW w:w="4085" w:type="dxa"/>
          </w:tcPr>
          <w:p w14:paraId="67BFC2A4" w14:textId="77777777" w:rsidR="008F49D4" w:rsidRDefault="008F49D4" w:rsidP="008F49D4">
            <w:r>
              <w:t>SHA512Cng, SHA512CryptoServiceProvider, SHA512Managed</w:t>
            </w:r>
          </w:p>
        </w:tc>
      </w:tr>
    </w:tbl>
    <w:p w14:paraId="4E788557" w14:textId="77777777" w:rsidR="00107FF4" w:rsidRDefault="00107FF4" w:rsidP="00461F2F"/>
    <w:p w14:paraId="00A03DAA" w14:textId="77777777" w:rsidR="00371B30" w:rsidRPr="00D06009" w:rsidRDefault="00371B30" w:rsidP="00D06009">
      <w:pPr>
        <w:pStyle w:val="IntenseQuote"/>
        <w:rPr>
          <w:b/>
        </w:rPr>
      </w:pPr>
      <w:r w:rsidRPr="00D06009">
        <w:rPr>
          <w:b/>
        </w:rPr>
        <w:t xml:space="preserve">CryptoServiceProvider, Cng, and Managed implementations: What’s the difference? </w:t>
      </w:r>
      <w:r>
        <w:t xml:space="preserve">.NET algorithms are implemented via a particular API. CryptoServiceProvider implementations wrap functionality provided by the native Win32 CryptoAPI. Cng (Cryptography Next Generation) uses the Cryptography Next Generation API. Managed versions are fully </w:t>
      </w:r>
      <w:r>
        <w:lastRenderedPageBreak/>
        <w:t>implemented in managed (.NET) code. Despite these differences, the output of the algorithms will not</w:t>
      </w:r>
      <w:r w:rsidR="00030825">
        <w:t xml:space="preserve"> (should not)</w:t>
      </w:r>
      <w:r>
        <w:t xml:space="preserve"> vary.</w:t>
      </w:r>
    </w:p>
    <w:p w14:paraId="1E6A5B2E" w14:textId="77777777" w:rsidR="00E463AD" w:rsidRDefault="00E463AD" w:rsidP="00181B87">
      <w:pPr>
        <w:pStyle w:val="Heading2"/>
      </w:pPr>
      <w:bookmarkStart w:id="269" w:name="_Toc425502207"/>
      <w:bookmarkStart w:id="270" w:name="_Toc450047333"/>
      <w:bookmarkStart w:id="271" w:name="_Toc450053864"/>
      <w:bookmarkStart w:id="272" w:name="_Toc517167142"/>
      <w:r>
        <w:t xml:space="preserve">The HashAlgorithm </w:t>
      </w:r>
      <w:r w:rsidR="00735CF5">
        <w:t>Abstract</w:t>
      </w:r>
      <w:r>
        <w:t xml:space="preserve"> Class</w:t>
      </w:r>
      <w:bookmarkEnd w:id="269"/>
      <w:bookmarkEnd w:id="270"/>
      <w:bookmarkEnd w:id="271"/>
      <w:bookmarkEnd w:id="272"/>
      <w:r w:rsidR="00E342D2">
        <w:fldChar w:fldCharType="begin"/>
      </w:r>
      <w:r w:rsidR="00E342D2">
        <w:instrText xml:space="preserve"> XE "</w:instrText>
      </w:r>
      <w:r w:rsidR="00E342D2" w:rsidRPr="00264DB1">
        <w:instrText>HashAlgorithm Abstract Class</w:instrText>
      </w:r>
      <w:r w:rsidR="00E342D2">
        <w:instrText xml:space="preserve">" </w:instrText>
      </w:r>
      <w:r w:rsidR="00E342D2">
        <w:fldChar w:fldCharType="end"/>
      </w:r>
    </w:p>
    <w:p w14:paraId="7138C4EF" w14:textId="77777777" w:rsidR="00E463AD" w:rsidRDefault="00E463AD" w:rsidP="00E463AD">
      <w:r>
        <w:t xml:space="preserve">All .NET implementations of hash algorithms implement the </w:t>
      </w:r>
      <w:r w:rsidRPr="003200FB">
        <w:rPr>
          <w:b/>
        </w:rPr>
        <w:t>HashAlgorithm</w:t>
      </w:r>
      <w:r>
        <w:t xml:space="preserve"> abstract class. This level of abstraction makes it easy and</w:t>
      </w:r>
      <w:r w:rsidR="00A8208B">
        <w:t xml:space="preserve"> predictable to learn algorithm</w:t>
      </w:r>
      <w:r>
        <w:t xml:space="preserve"> functionality and write generic solutions. The basic functionality shown in this section can be applied to all of the .NET </w:t>
      </w:r>
      <w:r w:rsidR="00DB7153">
        <w:t xml:space="preserve">hash </w:t>
      </w:r>
      <w:r>
        <w:t>algorithms.</w:t>
      </w:r>
    </w:p>
    <w:p w14:paraId="29E7E645" w14:textId="77777777" w:rsidR="00DB7153" w:rsidRPr="00DB7153" w:rsidRDefault="00DB7153" w:rsidP="00E463AD">
      <w:r>
        <w:t xml:space="preserve">Instances of hash algorithm classes can be created directly (using the </w:t>
      </w:r>
      <w:r>
        <w:rPr>
          <w:b/>
        </w:rPr>
        <w:t xml:space="preserve">new </w:t>
      </w:r>
      <w:r>
        <w:t xml:space="preserve">keyword), or by </w:t>
      </w:r>
      <w:r w:rsidR="00E463AD">
        <w:t xml:space="preserve">using the factory style static </w:t>
      </w:r>
      <w:r w:rsidR="00E463AD" w:rsidRPr="00427359">
        <w:rPr>
          <w:b/>
        </w:rPr>
        <w:t>Create</w:t>
      </w:r>
      <w:r w:rsidR="00E463AD">
        <w:t xml:space="preserve"> method of the </w:t>
      </w:r>
      <w:r w:rsidR="00E463AD" w:rsidRPr="00427359">
        <w:rPr>
          <w:b/>
        </w:rPr>
        <w:t>HashAlgorithm</w:t>
      </w:r>
      <w:r>
        <w:t xml:space="preserve"> class and optionally specifying the hash algorithm name as a parameter</w:t>
      </w:r>
      <w:r w:rsidR="00E463AD">
        <w:t xml:space="preserve"> </w:t>
      </w:r>
      <w:r>
        <w:t>(</w:t>
      </w:r>
      <w:r w:rsidR="00E463AD" w:rsidRPr="000B651F">
        <w:rPr>
          <w:b/>
        </w:rPr>
        <w:t>SHA1Managed</w:t>
      </w:r>
      <w:r w:rsidR="00821587">
        <w:t xml:space="preserve"> is an exception</w:t>
      </w:r>
      <w:r w:rsidR="00E463AD">
        <w:t xml:space="preserve"> an</w:t>
      </w:r>
      <w:r>
        <w:t xml:space="preserve">d must be implemented directly). </w:t>
      </w:r>
      <w:r w:rsidR="00E54930">
        <w:t xml:space="preserve">The base class name must be used if supplying an algorithm name to the </w:t>
      </w:r>
      <w:r w:rsidR="00E54930" w:rsidRPr="00E54930">
        <w:rPr>
          <w:b/>
        </w:rPr>
        <w:t>Create</w:t>
      </w:r>
      <w:r w:rsidR="00E54930">
        <w:t xml:space="preserve"> method: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E54930">
        <w:t>,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rsidR="00E54930">
        <w:t>, SHA384</w:t>
      </w:r>
      <w:r w:rsidR="00E342D2">
        <w:fldChar w:fldCharType="begin"/>
      </w:r>
      <w:r w:rsidR="00E342D2">
        <w:instrText xml:space="preserve"> XE "</w:instrText>
      </w:r>
      <w:r w:rsidR="00E342D2" w:rsidRPr="00264DB1">
        <w:instrText>SHA384</w:instrText>
      </w:r>
      <w:r w:rsidR="00E342D2">
        <w:instrText xml:space="preserve">" </w:instrText>
      </w:r>
      <w:r w:rsidR="00E342D2">
        <w:fldChar w:fldCharType="end"/>
      </w:r>
      <w:r w:rsidR="00E54930">
        <w:t xml:space="preserve">, </w:t>
      </w:r>
      <w:r w:rsidR="00821587">
        <w:t>etc</w:t>
      </w:r>
      <w:r w:rsidR="00E54930">
        <w:t>. A managed implementation of the specified algorithm will be created unless it’s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rsidR="00E54930">
        <w:t xml:space="preserve">”, which will create an instance of </w:t>
      </w:r>
      <w:r w:rsidR="00E54930" w:rsidRPr="00DB7153">
        <w:rPr>
          <w:b/>
        </w:rPr>
        <w:t>SHA1CryptoServiceProvider</w:t>
      </w:r>
      <w:r w:rsidR="00E54930">
        <w:rPr>
          <w:b/>
        </w:rPr>
        <w:t xml:space="preserve"> </w:t>
      </w:r>
      <w:r w:rsidR="00E54930">
        <w:t>(</w:t>
      </w:r>
      <w:r w:rsidR="00A8208B">
        <w:t xml:space="preserve">at the time of this writing this is the current default for the </w:t>
      </w:r>
      <w:r w:rsidR="00A8208B" w:rsidRPr="00A8208B">
        <w:rPr>
          <w:b/>
        </w:rPr>
        <w:t>Create</w:t>
      </w:r>
      <w:r w:rsidR="00A8208B">
        <w:t xml:space="preserve"> method</w:t>
      </w:r>
      <w:r w:rsidR="00E54930">
        <w:t>).</w:t>
      </w:r>
    </w:p>
    <w:p w14:paraId="4079B46A" w14:textId="77777777" w:rsidR="00E54930" w:rsidRDefault="00E463AD" w:rsidP="00E54930">
      <w:r>
        <w:t xml:space="preserve">Below, </w:t>
      </w:r>
      <w:r w:rsidR="00E54930" w:rsidRPr="000B651F">
        <w:rPr>
          <w:b/>
        </w:rPr>
        <w:t>SHA256Managed</w:t>
      </w:r>
      <w:r w:rsidR="00E54930">
        <w:t xml:space="preserve"> is created directly using the </w:t>
      </w:r>
      <w:r w:rsidR="00E54930">
        <w:rPr>
          <w:b/>
        </w:rPr>
        <w:t xml:space="preserve">new </w:t>
      </w:r>
      <w:r w:rsidR="00E54930">
        <w:t>keyword (preferred):</w:t>
      </w:r>
    </w:p>
    <w:p w14:paraId="180B2E10" w14:textId="77777777" w:rsidR="00E54930" w:rsidRDefault="00E54930" w:rsidP="00305A3E">
      <w:pPr>
        <w:pStyle w:val="NoSpacing"/>
      </w:pPr>
      <w:r>
        <w:t>SHA256Managed sha = new SHA256Managed();</w:t>
      </w:r>
    </w:p>
    <w:p w14:paraId="7FF2D055" w14:textId="77777777" w:rsidR="00E54930" w:rsidRDefault="00E54930" w:rsidP="00E463AD"/>
    <w:p w14:paraId="212F59BF" w14:textId="77777777" w:rsidR="00E463AD" w:rsidRDefault="00E54930" w:rsidP="00E463AD">
      <w:r>
        <w:t xml:space="preserve">Alternatively, </w:t>
      </w:r>
      <w:r w:rsidR="00E463AD">
        <w:t xml:space="preserve">an instance of </w:t>
      </w:r>
      <w:r w:rsidR="00E463AD" w:rsidRPr="009202A6">
        <w:rPr>
          <w:b/>
        </w:rPr>
        <w:t>SHA256Ma</w:t>
      </w:r>
      <w:r w:rsidR="00E463AD">
        <w:rPr>
          <w:b/>
        </w:rPr>
        <w:t>n</w:t>
      </w:r>
      <w:r w:rsidR="00E463AD" w:rsidRPr="009202A6">
        <w:rPr>
          <w:b/>
        </w:rPr>
        <w:t>aged</w:t>
      </w:r>
      <w:r w:rsidR="00E463AD">
        <w:t xml:space="preserve"> is created by supplying </w:t>
      </w:r>
      <w:r w:rsidR="00E463AD" w:rsidRPr="009202A6">
        <w:rPr>
          <w:b/>
        </w:rPr>
        <w:t>SHA256</w:t>
      </w:r>
      <w:r w:rsidR="00E342D2">
        <w:rPr>
          <w:b/>
        </w:rPr>
        <w:fldChar w:fldCharType="begin"/>
      </w:r>
      <w:r w:rsidR="00E342D2">
        <w:instrText xml:space="preserve"> XE "</w:instrText>
      </w:r>
      <w:r w:rsidR="00E342D2" w:rsidRPr="00264DB1">
        <w:instrText>SHA256</w:instrText>
      </w:r>
      <w:r w:rsidR="00E342D2">
        <w:instrText xml:space="preserve">" </w:instrText>
      </w:r>
      <w:r w:rsidR="00E342D2">
        <w:rPr>
          <w:b/>
        </w:rPr>
        <w:fldChar w:fldCharType="end"/>
      </w:r>
      <w:r w:rsidR="00E463AD">
        <w:t xml:space="preserve"> as a</w:t>
      </w:r>
      <w:r w:rsidR="00A8208B">
        <w:t xml:space="preserve"> parameter to the </w:t>
      </w:r>
      <w:r w:rsidR="00A8208B" w:rsidRPr="00A8208B">
        <w:rPr>
          <w:b/>
        </w:rPr>
        <w:t>C</w:t>
      </w:r>
      <w:r w:rsidRPr="00A8208B">
        <w:rPr>
          <w:b/>
        </w:rPr>
        <w:t>reate</w:t>
      </w:r>
      <w:r>
        <w:t xml:space="preserve"> method:</w:t>
      </w:r>
    </w:p>
    <w:p w14:paraId="3092BA72" w14:textId="77777777" w:rsidR="00E463AD" w:rsidRPr="003B2FCC" w:rsidRDefault="00E463AD" w:rsidP="00305A3E">
      <w:pPr>
        <w:pStyle w:val="NoSpacing"/>
      </w:pPr>
      <w:r w:rsidRPr="003B2FCC">
        <w:t>HashAlgorithm hash = HashAlgorithm.Creat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3B2FCC">
        <w:t>");</w:t>
      </w:r>
    </w:p>
    <w:p w14:paraId="08077AE3" w14:textId="77777777" w:rsidR="000B7499" w:rsidRDefault="000B7499" w:rsidP="002A08D8">
      <w:pPr>
        <w:pStyle w:val="Heading3"/>
      </w:pPr>
      <w:r>
        <w:t>Computing a Hash</w:t>
      </w:r>
      <w:r w:rsidR="00E342D2">
        <w:fldChar w:fldCharType="begin"/>
      </w:r>
      <w:r w:rsidR="00E342D2">
        <w:instrText xml:space="preserve"> XE "</w:instrText>
      </w:r>
      <w:r w:rsidR="00E342D2" w:rsidRPr="00D4607D">
        <w:instrText>Cryptographic Hash Algorithms:computing</w:instrText>
      </w:r>
      <w:r w:rsidR="00E342D2">
        <w:instrText xml:space="preserve">" </w:instrText>
      </w:r>
      <w:r w:rsidR="00E342D2">
        <w:fldChar w:fldCharType="end"/>
      </w:r>
    </w:p>
    <w:p w14:paraId="22021748" w14:textId="77777777" w:rsidR="00E463AD" w:rsidRPr="00590CD5" w:rsidRDefault="00E463AD" w:rsidP="00E463AD">
      <w:r>
        <w:t xml:space="preserve">The </w:t>
      </w:r>
      <w:r w:rsidRPr="00427359">
        <w:rPr>
          <w:b/>
        </w:rPr>
        <w:t>ComputeHash</w:t>
      </w:r>
      <w:r>
        <w:t xml:space="preserve"> method can be used to generate hashes in a manner that will work for almost all scenarios. This metho</w:t>
      </w:r>
      <w:r w:rsidR="00CC21F0">
        <w:t>d takes a v</w:t>
      </w:r>
      <w:r w:rsidR="00AC6184">
        <w:t>ariable-length</w:t>
      </w:r>
      <w:r w:rsidR="00CC21F0">
        <w:t xml:space="preserve"> byte array to</w:t>
      </w:r>
      <w:r>
        <w:t xml:space="preserve"> hash a</w:t>
      </w:r>
      <w:r w:rsidR="00CC21F0">
        <w:t>nd returns a f</w:t>
      </w:r>
      <w:r w:rsidR="00AC6184">
        <w:t>ixed-length</w:t>
      </w:r>
      <w:r w:rsidR="00CC21F0">
        <w:t xml:space="preserve"> byte array</w:t>
      </w:r>
      <w:r>
        <w:t xml:space="preserve"> as the hash result.</w:t>
      </w:r>
      <w:r w:rsidR="00CC21F0">
        <w:t xml:space="preserve"> Overloads allow use of a byte array</w:t>
      </w:r>
      <w:r>
        <w:t xml:space="preserve"> that specifies a particular index range to hash, or alternatively a </w:t>
      </w:r>
      <w:r w:rsidRPr="00A8208B">
        <w:rPr>
          <w:b/>
        </w:rPr>
        <w:t>Stream</w:t>
      </w:r>
      <w:r>
        <w:t xml:space="preserve">.  </w:t>
      </w:r>
    </w:p>
    <w:p w14:paraId="4543DD34" w14:textId="77777777" w:rsidR="00E463AD" w:rsidRDefault="00E463AD" w:rsidP="00E463AD">
      <w:r w:rsidRPr="00590CD5">
        <w:rPr>
          <w:b/>
        </w:rPr>
        <w:t>HashAlgorithm</w:t>
      </w:r>
      <w:r>
        <w:t xml:space="preserve"> implements the </w:t>
      </w:r>
      <w:r w:rsidR="00B80A1D">
        <w:rPr>
          <w:b/>
        </w:rPr>
        <w:t>IDisposa</w:t>
      </w:r>
      <w:r w:rsidRPr="00590CD5">
        <w:rPr>
          <w:b/>
        </w:rPr>
        <w:t>ble</w:t>
      </w:r>
      <w:r w:rsidR="007B332B">
        <w:rPr>
          <w:b/>
        </w:rPr>
        <w:fldChar w:fldCharType="begin"/>
      </w:r>
      <w:r w:rsidR="007B332B">
        <w:instrText xml:space="preserve"> XE "</w:instrText>
      </w:r>
      <w:r w:rsidR="007B332B" w:rsidRPr="00040FF5">
        <w:instrText>IDisposable</w:instrText>
      </w:r>
      <w:r w:rsidR="007B332B">
        <w:instrText xml:space="preserve">" </w:instrText>
      </w:r>
      <w:r w:rsidR="007B332B">
        <w:rPr>
          <w:b/>
        </w:rPr>
        <w:fldChar w:fldCharType="end"/>
      </w:r>
      <w:r>
        <w:t xml:space="preserve"> interface; thus, the </w:t>
      </w:r>
      <w:r>
        <w:rPr>
          <w:b/>
        </w:rPr>
        <w:t>using</w:t>
      </w:r>
      <w:r>
        <w:t xml:space="preserve"> keyword can be used to provide a deterministic mechanism for freeing the resources that instances consume. Below, </w:t>
      </w:r>
      <w:r w:rsidRPr="00590CD5">
        <w:rPr>
          <w:b/>
        </w:rPr>
        <w:t>SHA256Managed</w:t>
      </w:r>
      <w:r>
        <w:t xml:space="preserve"> is use</w:t>
      </w:r>
      <w:r w:rsidR="00CC21F0">
        <w:t>d to return the hash of a byte array</w:t>
      </w:r>
      <w:r>
        <w:t>:</w:t>
      </w:r>
    </w:p>
    <w:p w14:paraId="5789E8A2" w14:textId="77777777" w:rsidR="00E463AD" w:rsidRPr="00590CD5" w:rsidRDefault="00E463AD" w:rsidP="00305A3E">
      <w:pPr>
        <w:pStyle w:val="NoSpacing"/>
      </w:pPr>
      <w:r w:rsidRPr="00590CD5">
        <w:t>byte</w:t>
      </w:r>
      <w:r>
        <w:t>[] inputData = new byte[] { 0, 1, 2, 3 };</w:t>
      </w:r>
    </w:p>
    <w:p w14:paraId="60AE7966" w14:textId="77777777" w:rsidR="00E463AD" w:rsidRPr="00590CD5" w:rsidRDefault="00E463AD" w:rsidP="00305A3E">
      <w:pPr>
        <w:pStyle w:val="NoSpacing"/>
      </w:pPr>
    </w:p>
    <w:p w14:paraId="20742323" w14:textId="77777777" w:rsidR="00E463AD" w:rsidRPr="00590CD5" w:rsidRDefault="00E463AD" w:rsidP="00305A3E">
      <w:pPr>
        <w:pStyle w:val="NoSpacing"/>
      </w:pPr>
      <w:r w:rsidRPr="00590CD5">
        <w:t>byte[] hashedData;</w:t>
      </w:r>
    </w:p>
    <w:p w14:paraId="2274AA77" w14:textId="77777777" w:rsidR="00E463AD" w:rsidRPr="00590CD5" w:rsidRDefault="00E463AD" w:rsidP="00305A3E">
      <w:pPr>
        <w:pStyle w:val="NoSpacing"/>
      </w:pPr>
    </w:p>
    <w:p w14:paraId="70BC6C45" w14:textId="77777777" w:rsidR="00E463AD" w:rsidRPr="00590CD5" w:rsidRDefault="00E463AD" w:rsidP="00305A3E">
      <w:pPr>
        <w:pStyle w:val="NoSpacing"/>
      </w:pPr>
      <w:r w:rsidRPr="00590CD5">
        <w:t>using (SHA256Managed sha = new SHA256Managed())</w:t>
      </w:r>
    </w:p>
    <w:p w14:paraId="0792997E" w14:textId="77777777" w:rsidR="00E463AD" w:rsidRPr="00590CD5" w:rsidRDefault="00E463AD" w:rsidP="00305A3E">
      <w:pPr>
        <w:pStyle w:val="NoSpacing"/>
      </w:pPr>
      <w:r w:rsidRPr="00590CD5">
        <w:t>{</w:t>
      </w:r>
    </w:p>
    <w:p w14:paraId="1E172528" w14:textId="77777777" w:rsidR="00E463AD" w:rsidRPr="00590CD5" w:rsidRDefault="00E463AD" w:rsidP="00305A3E">
      <w:pPr>
        <w:pStyle w:val="NoSpacing"/>
      </w:pPr>
      <w:r w:rsidRPr="00590CD5">
        <w:t xml:space="preserve">    hashedData = sha.ComputeHash(inputData);</w:t>
      </w:r>
    </w:p>
    <w:p w14:paraId="78F933B6" w14:textId="77777777" w:rsidR="00E463AD" w:rsidRPr="00590CD5" w:rsidRDefault="00E463AD" w:rsidP="00305A3E">
      <w:pPr>
        <w:pStyle w:val="NoSpacing"/>
      </w:pPr>
      <w:r w:rsidRPr="00590CD5">
        <w:t>}</w:t>
      </w:r>
    </w:p>
    <w:p w14:paraId="0B41D890" w14:textId="77777777" w:rsidR="00480239" w:rsidRDefault="00480239" w:rsidP="00480239">
      <w:bookmarkStart w:id="273" w:name="_Toc425502212"/>
    </w:p>
    <w:p w14:paraId="781DC122" w14:textId="77777777" w:rsidR="0013031D" w:rsidRDefault="00735CF5" w:rsidP="00286ED5">
      <w:pPr>
        <w:pStyle w:val="Heading4"/>
      </w:pPr>
      <w:r>
        <w:t>Hashing Data in a Stream</w:t>
      </w:r>
      <w:r w:rsidR="00E342D2">
        <w:fldChar w:fldCharType="begin"/>
      </w:r>
      <w:r w:rsidR="00E342D2">
        <w:instrText xml:space="preserve"> XE "</w:instrText>
      </w:r>
      <w:r w:rsidR="00E342D2" w:rsidRPr="007471DC">
        <w:instrText>Cryptographic Hash Algorithms:hashing stream data</w:instrText>
      </w:r>
      <w:r w:rsidR="00E342D2">
        <w:instrText xml:space="preserve">" </w:instrText>
      </w:r>
      <w:r w:rsidR="00E342D2">
        <w:fldChar w:fldCharType="end"/>
      </w:r>
    </w:p>
    <w:p w14:paraId="288737BB" w14:textId="77777777" w:rsidR="00735CF5" w:rsidRDefault="00735CF5" w:rsidP="00735CF5">
      <w:r>
        <w:t xml:space="preserve">The </w:t>
      </w:r>
      <w:r w:rsidRPr="00735CF5">
        <w:rPr>
          <w:b/>
        </w:rPr>
        <w:t>ComputeHash</w:t>
      </w:r>
      <w:r>
        <w:t xml:space="preserve"> method can also be used with </w:t>
      </w:r>
      <w:r w:rsidRPr="00735CF5">
        <w:rPr>
          <w:b/>
        </w:rPr>
        <w:t>Stream</w:t>
      </w:r>
      <w:r>
        <w:t xml:space="preserve"> objects very easily:</w:t>
      </w:r>
    </w:p>
    <w:p w14:paraId="6671B681" w14:textId="77777777" w:rsidR="00735CF5" w:rsidRPr="00735CF5" w:rsidRDefault="00735CF5" w:rsidP="00305A3E">
      <w:pPr>
        <w:pStyle w:val="NoSpacing"/>
      </w:pPr>
      <w:r w:rsidRPr="00735CF5">
        <w:t>MemoryStream</w:t>
      </w:r>
      <w:r w:rsidR="007B332B">
        <w:fldChar w:fldCharType="begin"/>
      </w:r>
      <w:r w:rsidR="007B332B">
        <w:instrText xml:space="preserve"> XE "</w:instrText>
      </w:r>
      <w:r w:rsidR="007B332B" w:rsidRPr="00040FF5">
        <w:rPr>
          <w:b/>
        </w:rPr>
        <w:instrText>MemoryStream</w:instrText>
      </w:r>
      <w:r w:rsidR="007B332B">
        <w:instrText xml:space="preserve">" </w:instrText>
      </w:r>
      <w:r w:rsidR="007B332B">
        <w:fldChar w:fldCharType="end"/>
      </w:r>
      <w:r w:rsidRPr="00735CF5">
        <w:t xml:space="preserve"> m = new MemoryStream(Encoding.UTF8.GetBytes("Stream Data"));</w:t>
      </w:r>
    </w:p>
    <w:p w14:paraId="33736E32" w14:textId="77777777" w:rsidR="00735CF5" w:rsidRPr="00735CF5" w:rsidRDefault="00735CF5" w:rsidP="00305A3E">
      <w:pPr>
        <w:pStyle w:val="NoSpacing"/>
      </w:pPr>
    </w:p>
    <w:p w14:paraId="6E574D40" w14:textId="77777777" w:rsidR="00735CF5" w:rsidRPr="00735CF5" w:rsidRDefault="00735CF5" w:rsidP="00305A3E">
      <w:pPr>
        <w:pStyle w:val="NoSpacing"/>
      </w:pPr>
      <w:r w:rsidRPr="00735CF5">
        <w:t>SHA256Managed sha = new SHA256Managed();</w:t>
      </w:r>
    </w:p>
    <w:p w14:paraId="263B8F55" w14:textId="77777777" w:rsidR="00735CF5" w:rsidRPr="00735CF5" w:rsidRDefault="00735CF5" w:rsidP="00305A3E">
      <w:pPr>
        <w:pStyle w:val="NoSpacing"/>
      </w:pPr>
    </w:p>
    <w:p w14:paraId="55F665C0" w14:textId="77777777" w:rsidR="00735CF5" w:rsidRPr="00735CF5" w:rsidRDefault="00735CF5" w:rsidP="00305A3E">
      <w:pPr>
        <w:pStyle w:val="NoSpacing"/>
      </w:pPr>
      <w:r w:rsidRPr="00735CF5">
        <w:t>byte[] hash = sha.ComputeHash(m);</w:t>
      </w:r>
    </w:p>
    <w:p w14:paraId="68AA6797" w14:textId="77777777" w:rsidR="00B91501" w:rsidRDefault="00B91501" w:rsidP="00735CF5"/>
    <w:p w14:paraId="6C54FAD2" w14:textId="77777777" w:rsidR="00B91501" w:rsidRDefault="00B91501" w:rsidP="00735CF5">
      <w:r>
        <w:t xml:space="preserve">The above example is just for simplicity. Remember to use the </w:t>
      </w:r>
      <w:r w:rsidRPr="00B91501">
        <w:rPr>
          <w:b/>
        </w:rPr>
        <w:t>using</w:t>
      </w:r>
      <w:r>
        <w:t xml:space="preserve"> statement with your streams to handle cleanup.</w:t>
      </w:r>
    </w:p>
    <w:p w14:paraId="13274ADE" w14:textId="77777777" w:rsidR="00735CF5" w:rsidRDefault="00422A5D" w:rsidP="00286ED5">
      <w:pPr>
        <w:pStyle w:val="Heading4"/>
      </w:pPr>
      <w:r>
        <w:t>Using a CryptoStream</w:t>
      </w:r>
      <w:r w:rsidR="00DE35B0">
        <w:fldChar w:fldCharType="begin"/>
      </w:r>
      <w:r w:rsidR="00DE35B0">
        <w:instrText xml:space="preserve"> XE "</w:instrText>
      </w:r>
      <w:r w:rsidR="00DE35B0" w:rsidRPr="00767B7B">
        <w:rPr>
          <w:b/>
        </w:rPr>
        <w:instrText>CryptoStream</w:instrText>
      </w:r>
      <w:r w:rsidR="00DE35B0">
        <w:instrText xml:space="preserve">" </w:instrText>
      </w:r>
      <w:r w:rsidR="00DE35B0">
        <w:fldChar w:fldCharType="end"/>
      </w:r>
    </w:p>
    <w:p w14:paraId="656FF4CC" w14:textId="237397BD" w:rsidR="00162616" w:rsidRDefault="00422A5D" w:rsidP="00422A5D">
      <w:r w:rsidRPr="00422A5D">
        <w:rPr>
          <w:b/>
        </w:rPr>
        <w:t>HashAlgorithm</w:t>
      </w:r>
      <w:r>
        <w:t xml:space="preserve"> also work</w:t>
      </w:r>
      <w:r w:rsidR="00162616">
        <w:t>s</w:t>
      </w:r>
      <w:r>
        <w:t xml:space="preserve"> with </w:t>
      </w:r>
      <w:r w:rsidRPr="00422A5D">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objects </w:t>
      </w:r>
      <w:r w:rsidR="00162616">
        <w:t>through</w:t>
      </w:r>
      <w:r>
        <w:t xml:space="preserve"> the </w:t>
      </w:r>
      <w:r w:rsidRPr="00422A5D">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rsidRPr="00422A5D">
        <w:rPr>
          <w:b/>
        </w:rPr>
        <w:t xml:space="preserve"> </w:t>
      </w:r>
      <w:r>
        <w:t xml:space="preserve">functionality. </w:t>
      </w:r>
      <w:r w:rsidRPr="00422A5D">
        <w:rPr>
          <w:b/>
        </w:rPr>
        <w:t>CryptoStreams</w:t>
      </w:r>
      <w:r>
        <w:t xml:space="preserve"> can be used </w:t>
      </w:r>
      <w:r w:rsidR="00033B35">
        <w:t xml:space="preserve">to process multiple operations and write to an underlying </w:t>
      </w:r>
      <w:r w:rsidR="00033B35" w:rsidRPr="00033B35">
        <w:rPr>
          <w:b/>
        </w:rPr>
        <w:t>Stream</w:t>
      </w:r>
      <w:r w:rsidR="00033B35">
        <w:t xml:space="preserve"> object such as a </w:t>
      </w:r>
      <w:r w:rsidR="00033B35" w:rsidRPr="00033B35">
        <w:rPr>
          <w:b/>
        </w:rPr>
        <w:t>MemoryStream</w:t>
      </w:r>
      <w:r w:rsidR="007B332B">
        <w:rPr>
          <w:b/>
        </w:rPr>
        <w:fldChar w:fldCharType="begin"/>
      </w:r>
      <w:r w:rsidR="007B332B">
        <w:instrText xml:space="preserve"> XE "</w:instrText>
      </w:r>
      <w:r w:rsidR="007B332B" w:rsidRPr="00040FF5">
        <w:rPr>
          <w:b/>
        </w:rPr>
        <w:instrText>MemoryStream</w:instrText>
      </w:r>
      <w:r w:rsidR="007B332B">
        <w:instrText xml:space="preserve">" </w:instrText>
      </w:r>
      <w:r w:rsidR="007B332B">
        <w:rPr>
          <w:b/>
        </w:rPr>
        <w:fldChar w:fldCharType="end"/>
      </w:r>
      <w:r w:rsidR="00033B35">
        <w:t>.</w:t>
      </w:r>
      <w:r w:rsidR="00162616">
        <w:t xml:space="preserve"> </w:t>
      </w:r>
      <w:r w:rsidR="00371B30">
        <w:t>(</w:t>
      </w:r>
      <w:r w:rsidR="00371B30" w:rsidRPr="00371B30">
        <w:rPr>
          <w:b/>
        </w:rPr>
        <w:t>CryptoStream</w:t>
      </w:r>
      <w:r w:rsidR="00371B30">
        <w:t xml:space="preserve"> objects </w:t>
      </w:r>
      <w:r w:rsidR="00FD2879">
        <w:t xml:space="preserve">were introduced on page </w:t>
      </w:r>
      <w:r w:rsidR="00FD2879">
        <w:fldChar w:fldCharType="begin"/>
      </w:r>
      <w:r w:rsidR="00FD2879">
        <w:instrText xml:space="preserve"> PAGEREF _Ref456117495 \h </w:instrText>
      </w:r>
      <w:r w:rsidR="00FD2879">
        <w:fldChar w:fldCharType="separate"/>
      </w:r>
      <w:r w:rsidR="00F104CD">
        <w:rPr>
          <w:noProof/>
        </w:rPr>
        <w:t>31</w:t>
      </w:r>
      <w:r w:rsidR="00FD2879">
        <w:fldChar w:fldCharType="end"/>
      </w:r>
      <w:r w:rsidR="00AC7BE6">
        <w:t xml:space="preserve">, and are covered more on page </w:t>
      </w:r>
      <w:r w:rsidR="00AC7BE6">
        <w:fldChar w:fldCharType="begin"/>
      </w:r>
      <w:r w:rsidR="00AC7BE6">
        <w:instrText xml:space="preserve"> PAGEREF _Ref453760564 \h </w:instrText>
      </w:r>
      <w:r w:rsidR="00AC7BE6">
        <w:fldChar w:fldCharType="separate"/>
      </w:r>
      <w:r w:rsidR="00F104CD">
        <w:rPr>
          <w:noProof/>
        </w:rPr>
        <w:t>86</w:t>
      </w:r>
      <w:r w:rsidR="00AC7BE6">
        <w:fldChar w:fldCharType="end"/>
      </w:r>
      <w:r w:rsidR="00371B30">
        <w:t>)</w:t>
      </w:r>
    </w:p>
    <w:p w14:paraId="130F2143" w14:textId="77777777" w:rsidR="00033B35" w:rsidRDefault="00162616" w:rsidP="00422A5D">
      <w:r>
        <w:t xml:space="preserve">Below we write some UTF8 encoded bytes to a </w:t>
      </w:r>
      <w:r w:rsidRPr="00162616">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Once the data has been written to the </w:t>
      </w:r>
      <w:r w:rsidRPr="00162616">
        <w:rPr>
          <w:b/>
        </w:rPr>
        <w:t>CryptoStream</w:t>
      </w:r>
      <w:r>
        <w:t xml:space="preserve"> object (be it incrementally or all at once) we can call the </w:t>
      </w:r>
      <w:r w:rsidRPr="00162616">
        <w:rPr>
          <w:b/>
        </w:rPr>
        <w:t>FlushFinalBlock</w:t>
      </w:r>
      <w:r>
        <w:t xml:space="preserve"> method to make the </w:t>
      </w:r>
      <w:r w:rsidRPr="00162616">
        <w:rPr>
          <w:b/>
        </w:rPr>
        <w:t>SHA256Managed</w:t>
      </w:r>
      <w:r>
        <w:t xml:space="preserve"> object process the hash. </w:t>
      </w:r>
    </w:p>
    <w:p w14:paraId="467BB113" w14:textId="77777777" w:rsidR="00B678EA" w:rsidRPr="00B678EA" w:rsidRDefault="00B678EA" w:rsidP="00305A3E">
      <w:pPr>
        <w:pStyle w:val="NoSpacing"/>
      </w:pPr>
      <w:r w:rsidRPr="00B678EA">
        <w:t>byte[] data = Encoding.UTF8.GetBytes("Data to hash");</w:t>
      </w:r>
    </w:p>
    <w:p w14:paraId="1245066A" w14:textId="77777777" w:rsidR="00B678EA" w:rsidRPr="00B678EA" w:rsidRDefault="00B678EA" w:rsidP="00305A3E">
      <w:pPr>
        <w:pStyle w:val="NoSpacing"/>
      </w:pPr>
    </w:p>
    <w:p w14:paraId="7D13C22F" w14:textId="77777777" w:rsidR="00B678EA" w:rsidRPr="00B678EA" w:rsidRDefault="00B678EA" w:rsidP="00305A3E">
      <w:pPr>
        <w:pStyle w:val="NoSpacing"/>
      </w:pPr>
      <w:r w:rsidRPr="00B678EA">
        <w:t>using (SHA256Managed sha = new SHA256Managed())</w:t>
      </w:r>
    </w:p>
    <w:p w14:paraId="7A0D6F52" w14:textId="77777777" w:rsidR="00B678EA" w:rsidRPr="00B678EA" w:rsidRDefault="00B678EA" w:rsidP="00305A3E">
      <w:pPr>
        <w:pStyle w:val="NoSpacing"/>
      </w:pPr>
      <w:r w:rsidRPr="00B678EA">
        <w:t>{</w:t>
      </w:r>
    </w:p>
    <w:p w14:paraId="70748C81" w14:textId="77777777" w:rsidR="00B678EA" w:rsidRPr="00B678EA" w:rsidRDefault="00B678EA" w:rsidP="00305A3E">
      <w:pPr>
        <w:pStyle w:val="NoSpacing"/>
      </w:pPr>
      <w:r w:rsidRPr="00B678EA">
        <w:t>    using (MemoryStream</w:t>
      </w:r>
      <w:r w:rsidR="007B332B">
        <w:fldChar w:fldCharType="begin"/>
      </w:r>
      <w:r w:rsidR="007B332B">
        <w:instrText xml:space="preserve"> XE "</w:instrText>
      </w:r>
      <w:r w:rsidR="007B332B" w:rsidRPr="00040FF5">
        <w:rPr>
          <w:b/>
        </w:rPr>
        <w:instrText>MemoryStream</w:instrText>
      </w:r>
      <w:r w:rsidR="007B332B">
        <w:instrText xml:space="preserve">" </w:instrText>
      </w:r>
      <w:r w:rsidR="007B332B">
        <w:fldChar w:fldCharType="end"/>
      </w:r>
      <w:r w:rsidRPr="00B678EA">
        <w:t> memStream = new MemoryStream())</w:t>
      </w:r>
    </w:p>
    <w:p w14:paraId="423F2A79" w14:textId="77777777" w:rsidR="00B678EA" w:rsidRPr="00B678EA" w:rsidRDefault="00B678EA" w:rsidP="00305A3E">
      <w:pPr>
        <w:pStyle w:val="NoSpacing"/>
      </w:pPr>
      <w:r w:rsidRPr="00B678EA">
        <w:t>    using (var cryptoStream = new CryptoStream</w:t>
      </w:r>
      <w:r w:rsidR="00DE35B0">
        <w:fldChar w:fldCharType="begin"/>
      </w:r>
      <w:r w:rsidR="00DE35B0">
        <w:instrText xml:space="preserve"> XE "</w:instrText>
      </w:r>
      <w:r w:rsidR="00DE35B0" w:rsidRPr="00767B7B">
        <w:rPr>
          <w:b/>
        </w:rPr>
        <w:instrText>CryptoStream</w:instrText>
      </w:r>
      <w:r w:rsidR="00DE35B0">
        <w:instrText xml:space="preserve">" </w:instrText>
      </w:r>
      <w:r w:rsidR="00DE35B0">
        <w:fldChar w:fldCharType="end"/>
      </w:r>
      <w:r w:rsidRPr="00B678EA">
        <w:t>(memStream, sha, CryptoStreamMode.Write))</w:t>
      </w:r>
    </w:p>
    <w:p w14:paraId="0C4D364F" w14:textId="77777777" w:rsidR="00B678EA" w:rsidRPr="00B678EA" w:rsidRDefault="00B678EA" w:rsidP="00305A3E">
      <w:pPr>
        <w:pStyle w:val="NoSpacing"/>
      </w:pPr>
      <w:r w:rsidRPr="00B678EA">
        <w:t>    {</w:t>
      </w:r>
    </w:p>
    <w:p w14:paraId="092919B8" w14:textId="77777777" w:rsidR="00B678EA" w:rsidRPr="00B678EA" w:rsidRDefault="00B678EA" w:rsidP="00305A3E">
      <w:pPr>
        <w:pStyle w:val="NoSpacing"/>
      </w:pPr>
      <w:r w:rsidRPr="00B678EA">
        <w:t>        cryptoStream.Write(data, 0, data.Length);</w:t>
      </w:r>
    </w:p>
    <w:p w14:paraId="08CC50FC" w14:textId="77777777" w:rsidR="00B678EA" w:rsidRPr="00B678EA" w:rsidRDefault="00B678EA" w:rsidP="00305A3E">
      <w:pPr>
        <w:pStyle w:val="NoSpacing"/>
      </w:pPr>
    </w:p>
    <w:p w14:paraId="214B7C4F" w14:textId="77777777" w:rsidR="00B678EA" w:rsidRPr="00B678EA" w:rsidRDefault="00B678EA" w:rsidP="00305A3E">
      <w:pPr>
        <w:pStyle w:val="NoSpacing"/>
      </w:pPr>
      <w:r w:rsidRPr="00B678EA">
        <w:t>        cryptoStream.FlushFinalBlock();</w:t>
      </w:r>
    </w:p>
    <w:p w14:paraId="67ECB558" w14:textId="77777777" w:rsidR="00B678EA" w:rsidRPr="00B678EA" w:rsidRDefault="00B678EA" w:rsidP="00305A3E">
      <w:pPr>
        <w:pStyle w:val="NoSpacing"/>
      </w:pPr>
      <w:r w:rsidRPr="00B678EA">
        <w:t>        cryptoStream.Close();</w:t>
      </w:r>
    </w:p>
    <w:p w14:paraId="7EF5D837" w14:textId="77777777" w:rsidR="00B678EA" w:rsidRPr="00B678EA" w:rsidRDefault="00B678EA" w:rsidP="00305A3E">
      <w:pPr>
        <w:pStyle w:val="NoSpacing"/>
      </w:pPr>
      <w:r w:rsidRPr="00B678EA">
        <w:t>        memStream.Close();</w:t>
      </w:r>
    </w:p>
    <w:p w14:paraId="3874C1B9" w14:textId="77777777" w:rsidR="00B678EA" w:rsidRPr="00B678EA" w:rsidRDefault="00B678EA" w:rsidP="00305A3E">
      <w:pPr>
        <w:pStyle w:val="NoSpacing"/>
      </w:pPr>
      <w:r w:rsidRPr="00B678EA">
        <w:t>    }</w:t>
      </w:r>
    </w:p>
    <w:p w14:paraId="7238A6E7" w14:textId="77777777" w:rsidR="00B678EA" w:rsidRPr="00B678EA" w:rsidRDefault="00B678EA" w:rsidP="00305A3E">
      <w:pPr>
        <w:pStyle w:val="NoSpacing"/>
      </w:pPr>
    </w:p>
    <w:p w14:paraId="0267DDD0" w14:textId="77777777" w:rsidR="00B678EA" w:rsidRPr="00B678EA" w:rsidRDefault="00B678EA" w:rsidP="00305A3E">
      <w:pPr>
        <w:pStyle w:val="NoSpacing"/>
      </w:pPr>
      <w:r w:rsidRPr="00B678EA">
        <w:t>    byte[] hash = sha.Hash;</w:t>
      </w:r>
    </w:p>
    <w:p w14:paraId="65B52BA2" w14:textId="77777777" w:rsidR="00B678EA" w:rsidRPr="00B678EA" w:rsidRDefault="00B678EA" w:rsidP="00305A3E">
      <w:pPr>
        <w:pStyle w:val="NoSpacing"/>
      </w:pPr>
      <w:r w:rsidRPr="00B678EA">
        <w:t>}</w:t>
      </w:r>
    </w:p>
    <w:p w14:paraId="7257D319" w14:textId="77777777" w:rsidR="0068390C" w:rsidRDefault="0068390C" w:rsidP="00286ED5">
      <w:pPr>
        <w:pStyle w:val="Heading4"/>
      </w:pPr>
      <w:r>
        <w:t>Verifying a Hash</w:t>
      </w:r>
      <w:r w:rsidR="00E342D2">
        <w:fldChar w:fldCharType="begin"/>
      </w:r>
      <w:r w:rsidR="00E342D2">
        <w:instrText xml:space="preserve"> XE "</w:instrText>
      </w:r>
      <w:r w:rsidR="00E342D2" w:rsidRPr="007B330F">
        <w:instrText>Cryptographic Hash Algorithms:verifiying a hash</w:instrText>
      </w:r>
      <w:r w:rsidR="00E342D2">
        <w:instrText xml:space="preserve">" </w:instrText>
      </w:r>
      <w:r w:rsidR="00E342D2">
        <w:fldChar w:fldCharType="end"/>
      </w:r>
    </w:p>
    <w:p w14:paraId="2E4A507B" w14:textId="77777777" w:rsidR="0068390C" w:rsidRDefault="0068390C" w:rsidP="0068390C">
      <w:r>
        <w:t xml:space="preserve">Verifying or checking a hash is the general process performed to compare an existing hash against a computed hash. If the two hashes match, it is assumed that the input data used to compute the </w:t>
      </w:r>
      <w:r w:rsidR="00EE76EF">
        <w:t>original (existing) hash is the</w:t>
      </w:r>
      <w:r>
        <w:t xml:space="preserve"> same as the input data for the hash in question. </w:t>
      </w:r>
    </w:p>
    <w:p w14:paraId="73FE55D3" w14:textId="77777777" w:rsidR="0068390C" w:rsidRDefault="0068390C" w:rsidP="0068390C">
      <w:r>
        <w:t xml:space="preserve">An example will provide some clarity. A file is hashed. This hash is a fingerprint of the file’s current state. This is stored in some type of persistent storage, or in some cases stored with the file itself. If a question is raised about whether the file has been modified, a second subsequent hash can be performed on the file and compared to the original hash. If the two hashes match, it’s assumed that the files have </w:t>
      </w:r>
      <w:r w:rsidR="00F80DBF">
        <w:t>not been manipulated in any way—</w:t>
      </w:r>
      <w:r>
        <w:t xml:space="preserve">they are the same. However, if even a single bit in the file was changed, the hashes will not match and the verification will fail. </w:t>
      </w:r>
    </w:p>
    <w:p w14:paraId="7F2F6301" w14:textId="77777777" w:rsidR="0068390C" w:rsidRDefault="0068390C" w:rsidP="0068390C">
      <w:r>
        <w:t>Since most hashes are handled as byte arrays, a byte array comparison function will be capable of comparing two hashes. Below is a very common example of a generic byte array comparison function: (we will address the problems that could come from using this function and how it can be improved shortly)</w:t>
      </w:r>
    </w:p>
    <w:p w14:paraId="57F6182B" w14:textId="77777777" w:rsidR="0068390C" w:rsidRPr="00BE4DCD" w:rsidRDefault="0068390C" w:rsidP="00305A3E">
      <w:pPr>
        <w:pStyle w:val="NoSpacing"/>
      </w:pPr>
      <w:r w:rsidRPr="00BE4DCD">
        <w:t>bool Compare(byte[] a, byte[] b)</w:t>
      </w:r>
    </w:p>
    <w:p w14:paraId="170A1EBD" w14:textId="77777777" w:rsidR="0068390C" w:rsidRPr="00BE4DCD" w:rsidRDefault="0068390C" w:rsidP="00305A3E">
      <w:pPr>
        <w:pStyle w:val="NoSpacing"/>
      </w:pPr>
      <w:r w:rsidRPr="00BE4DCD">
        <w:t>{</w:t>
      </w:r>
    </w:p>
    <w:p w14:paraId="7A49E876" w14:textId="77777777" w:rsidR="0068390C" w:rsidRPr="00BE4DCD" w:rsidRDefault="0068390C" w:rsidP="00305A3E">
      <w:pPr>
        <w:pStyle w:val="NoSpacing"/>
      </w:pPr>
      <w:r w:rsidRPr="00BE4DCD">
        <w:t xml:space="preserve">    if (a.Length != b.Length) return false;</w:t>
      </w:r>
    </w:p>
    <w:p w14:paraId="0067F2BA" w14:textId="77777777" w:rsidR="0068390C" w:rsidRPr="00BE4DCD" w:rsidRDefault="0068390C" w:rsidP="00305A3E">
      <w:pPr>
        <w:pStyle w:val="NoSpacing"/>
      </w:pPr>
    </w:p>
    <w:p w14:paraId="2ED786CA" w14:textId="77777777" w:rsidR="0068390C" w:rsidRPr="00BE4DCD" w:rsidRDefault="0068390C" w:rsidP="00305A3E">
      <w:pPr>
        <w:pStyle w:val="NoSpacing"/>
      </w:pPr>
      <w:r w:rsidRPr="00BE4DCD">
        <w:t xml:space="preserve">    for (int i = 0; i &lt; a.Length; i++)</w:t>
      </w:r>
    </w:p>
    <w:p w14:paraId="1D5AB639" w14:textId="77777777" w:rsidR="0068390C" w:rsidRPr="00BE4DCD" w:rsidRDefault="0068390C" w:rsidP="00305A3E">
      <w:pPr>
        <w:pStyle w:val="NoSpacing"/>
      </w:pPr>
      <w:r w:rsidRPr="00BE4DCD">
        <w:t xml:space="preserve">    {</w:t>
      </w:r>
    </w:p>
    <w:p w14:paraId="3C0D6B78" w14:textId="77777777" w:rsidR="0068390C" w:rsidRPr="00BE4DCD" w:rsidRDefault="0068390C" w:rsidP="00305A3E">
      <w:pPr>
        <w:pStyle w:val="NoSpacing"/>
      </w:pPr>
      <w:r w:rsidRPr="00BE4DCD">
        <w:t xml:space="preserve">        if (a[i] != b[i]) return false;</w:t>
      </w:r>
    </w:p>
    <w:p w14:paraId="69E0AE5D" w14:textId="77777777" w:rsidR="0068390C" w:rsidRPr="00BE4DCD" w:rsidRDefault="0068390C" w:rsidP="00305A3E">
      <w:pPr>
        <w:pStyle w:val="NoSpacing"/>
      </w:pPr>
      <w:r w:rsidRPr="00BE4DCD">
        <w:t xml:space="preserve">    }</w:t>
      </w:r>
    </w:p>
    <w:p w14:paraId="6B8E0278" w14:textId="77777777" w:rsidR="0068390C" w:rsidRPr="00BE4DCD" w:rsidRDefault="0068390C" w:rsidP="00305A3E">
      <w:pPr>
        <w:pStyle w:val="NoSpacing"/>
      </w:pPr>
    </w:p>
    <w:p w14:paraId="4201A9E2" w14:textId="77777777" w:rsidR="0068390C" w:rsidRPr="00BE4DCD" w:rsidRDefault="0068390C" w:rsidP="00305A3E">
      <w:pPr>
        <w:pStyle w:val="NoSpacing"/>
      </w:pPr>
      <w:r w:rsidRPr="00BE4DCD">
        <w:t xml:space="preserve">    return true;</w:t>
      </w:r>
    </w:p>
    <w:p w14:paraId="54DF1958" w14:textId="77777777" w:rsidR="0068390C" w:rsidRPr="00BE4DCD" w:rsidRDefault="0068390C" w:rsidP="00305A3E">
      <w:pPr>
        <w:pStyle w:val="NoSpacing"/>
      </w:pPr>
      <w:r w:rsidRPr="00BE4DCD">
        <w:t>}</w:t>
      </w:r>
    </w:p>
    <w:p w14:paraId="0DDC216F" w14:textId="77777777" w:rsidR="0068390C" w:rsidRDefault="0068390C" w:rsidP="0068390C"/>
    <w:p w14:paraId="50FB5858" w14:textId="77777777" w:rsidR="0068390C" w:rsidRDefault="0068390C" w:rsidP="0068390C">
      <w:r>
        <w:t>After generating a couple of hashes we could use the function as follows:</w:t>
      </w:r>
    </w:p>
    <w:p w14:paraId="55790A93" w14:textId="77777777" w:rsidR="0068390C" w:rsidRPr="00BE4DCD" w:rsidRDefault="0068390C" w:rsidP="00305A3E">
      <w:pPr>
        <w:pStyle w:val="NoSpacing"/>
      </w:pPr>
      <w:r w:rsidRPr="00BE4DCD">
        <w:t>byte[] data = Encoding.UTF8.GetBytes("Data");</w:t>
      </w:r>
    </w:p>
    <w:p w14:paraId="1F9784BE" w14:textId="77777777" w:rsidR="0068390C" w:rsidRPr="00BE4DCD" w:rsidRDefault="0068390C" w:rsidP="00305A3E">
      <w:pPr>
        <w:pStyle w:val="NoSpacing"/>
      </w:pPr>
    </w:p>
    <w:p w14:paraId="12CC309D" w14:textId="77777777" w:rsidR="0068390C" w:rsidRPr="00BE4DCD" w:rsidRDefault="0068390C" w:rsidP="00305A3E">
      <w:pPr>
        <w:pStyle w:val="NoSpacing"/>
      </w:pPr>
      <w:r w:rsidRPr="00BE4DCD">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BE4DCD">
        <w:t xml:space="preserve"> sha256 = new SHA256Managed();</w:t>
      </w:r>
    </w:p>
    <w:p w14:paraId="3E71A45E" w14:textId="77777777" w:rsidR="0068390C" w:rsidRPr="00BE4DCD" w:rsidRDefault="0068390C" w:rsidP="00305A3E">
      <w:pPr>
        <w:pStyle w:val="NoSpacing"/>
      </w:pPr>
    </w:p>
    <w:p w14:paraId="28BB7FDE" w14:textId="77777777" w:rsidR="0068390C" w:rsidRPr="00BE4DCD" w:rsidRDefault="0068390C" w:rsidP="00305A3E">
      <w:pPr>
        <w:pStyle w:val="NoSpacing"/>
      </w:pPr>
      <w:r w:rsidRPr="00BE4DCD">
        <w:t>byte[] firstHash = sha256.ComputeHash(data);</w:t>
      </w:r>
    </w:p>
    <w:p w14:paraId="3C2539B2" w14:textId="77777777" w:rsidR="0068390C" w:rsidRPr="00BE4DCD" w:rsidRDefault="0068390C" w:rsidP="00305A3E">
      <w:pPr>
        <w:pStyle w:val="NoSpacing"/>
      </w:pPr>
    </w:p>
    <w:p w14:paraId="7B233787" w14:textId="77777777" w:rsidR="0068390C" w:rsidRPr="00BE4DCD" w:rsidRDefault="0068390C" w:rsidP="00305A3E">
      <w:pPr>
        <w:pStyle w:val="NoSpacing"/>
      </w:pPr>
      <w:r w:rsidRPr="00BE4DCD">
        <w:t>byte[] secondHash = sha256.ComputeHash(data);</w:t>
      </w:r>
    </w:p>
    <w:p w14:paraId="11163C65" w14:textId="77777777" w:rsidR="0068390C" w:rsidRPr="00BE4DCD" w:rsidRDefault="0068390C" w:rsidP="00305A3E">
      <w:pPr>
        <w:pStyle w:val="NoSpacing"/>
      </w:pPr>
    </w:p>
    <w:p w14:paraId="1D179608" w14:textId="77777777" w:rsidR="0068390C" w:rsidRPr="00BE4DCD" w:rsidRDefault="0068390C" w:rsidP="00305A3E">
      <w:pPr>
        <w:pStyle w:val="NoSpacing"/>
      </w:pPr>
      <w:r>
        <w:t>bool match</w:t>
      </w:r>
      <w:r w:rsidRPr="00BE4DCD">
        <w:t xml:space="preserve"> = Compare(firstHash, secondHash);</w:t>
      </w:r>
    </w:p>
    <w:p w14:paraId="2CE3723F" w14:textId="77777777" w:rsidR="0068390C" w:rsidRDefault="0068390C" w:rsidP="0068390C"/>
    <w:p w14:paraId="2CA29D5A" w14:textId="77777777" w:rsidR="002E5291" w:rsidRDefault="002A3309" w:rsidP="0068390C">
      <w:r>
        <w:t xml:space="preserve">There are a couple of details </w:t>
      </w:r>
      <w:r w:rsidR="0068390C">
        <w:t>that need to be addressed when using comparison functions</w:t>
      </w:r>
      <w:r>
        <w:t>. The first</w:t>
      </w:r>
      <w:r w:rsidR="0068390C">
        <w:t xml:space="preserve"> is good coding practices. One good aspect of the method is some initial input validation. It disallows byte arrays that don’</w:t>
      </w:r>
      <w:r w:rsidR="00AC7BE6">
        <w:t>t have matching lengths. This</w:t>
      </w:r>
      <w:r w:rsidR="0068390C">
        <w:t xml:space="preserve"> actually prevents a serious security issue: if an attacker can funnel a byte array into a method with a length of one, and that length is used as the variable to loop on, the attacker could force the loop to only render a comparison on one byte. This means that it could only take a maximum of 256 attempts to get a match on the first byte and get the method to return true.</w:t>
      </w:r>
      <w:r w:rsidR="002E5291">
        <w:t xml:space="preserve"> </w:t>
      </w:r>
    </w:p>
    <w:p w14:paraId="757B3D97" w14:textId="12FC0EA0" w:rsidR="0068390C" w:rsidRDefault="002A3309" w:rsidP="0068390C">
      <w:r>
        <w:t xml:space="preserve">The second </w:t>
      </w:r>
      <w:r w:rsidR="002E5291">
        <w:t>issue we ne</w:t>
      </w:r>
      <w:r w:rsidR="00AC7BE6">
        <w:t xml:space="preserve">ed to worry about is whether the function </w:t>
      </w:r>
      <w:r w:rsidR="002E5291">
        <w:t>renders a fl</w:t>
      </w:r>
      <w:r w:rsidR="00AC7BE6">
        <w:t>at comparison time regardless of whether</w:t>
      </w:r>
      <w:r w:rsidR="002E5291">
        <w:t xml:space="preserve"> the hash is correc</w:t>
      </w:r>
      <w:r w:rsidR="00210800">
        <w:t>t.</w:t>
      </w:r>
      <w:r w:rsidR="00884BEE">
        <w:t xml:space="preserve"> This technique can prevent timing oracle attacks that seek to capitalize on variances in the processing time of comparison functions</w:t>
      </w:r>
      <w:r w:rsidR="00022404">
        <w:t>, which can indicate how much of a hash was correct</w:t>
      </w:r>
      <w:r w:rsidR="00884BEE">
        <w:t>.</w:t>
      </w:r>
      <w:r w:rsidR="00210800">
        <w:t xml:space="preserve"> </w:t>
      </w:r>
      <w:r w:rsidR="003E6C83">
        <w:fldChar w:fldCharType="begin"/>
      </w:r>
      <w:r w:rsidR="003E6C83">
        <w:instrText xml:space="preserve"> REF _Ref455684024 \h </w:instrText>
      </w:r>
      <w:r w:rsidR="003E6C83">
        <w:fldChar w:fldCharType="separate"/>
      </w:r>
      <w:r w:rsidR="00C96C68">
        <w:t xml:space="preserve">Table </w:t>
      </w:r>
      <w:r w:rsidR="00C96C68">
        <w:rPr>
          <w:noProof/>
        </w:rPr>
        <w:t>13</w:t>
      </w:r>
      <w:r w:rsidR="003E6C83">
        <w:fldChar w:fldCharType="end"/>
      </w:r>
      <w:r w:rsidR="003E6C83">
        <w:t xml:space="preserve"> shows a sequence of bytes</w:t>
      </w:r>
      <w:r w:rsidR="00A91A23">
        <w:t xml:space="preserve"> assumed to be a secret hash (your hash) and the hash you are checking against (the attacker’s hash). If the time it takes to compare the two sequences is reliable enough, the attacker could determine how many sequences of his hash are correct, make changes</w:t>
      </w:r>
      <w:r w:rsidR="00AC7BE6">
        <w:t xml:space="preserve"> until the process takes longer</w:t>
      </w:r>
      <w:r w:rsidR="00A91A23">
        <w:t xml:space="preserve"> </w:t>
      </w:r>
      <w:r w:rsidR="00AC7BE6">
        <w:t>(</w:t>
      </w:r>
      <w:r w:rsidR="00A91A23">
        <w:t xml:space="preserve">meaning that he has got more of </w:t>
      </w:r>
      <w:r w:rsidR="003E6C83">
        <w:t xml:space="preserve">the </w:t>
      </w:r>
      <w:r w:rsidR="00A91A23">
        <w:t>sequence correct</w:t>
      </w:r>
      <w:r w:rsidR="00AC7BE6">
        <w:t>)</w:t>
      </w:r>
      <w:r w:rsidR="00A91A23">
        <w:t xml:space="preserve">, and continue to do this until he has discovered the entire hash. </w:t>
      </w:r>
    </w:p>
    <w:p w14:paraId="13F6B707" w14:textId="68299243" w:rsidR="00EF51B0" w:rsidRDefault="00EF51B0" w:rsidP="00EF51B0">
      <w:pPr>
        <w:pStyle w:val="Caption"/>
        <w:keepNext/>
      </w:pPr>
      <w:bookmarkStart w:id="274" w:name="_Ref455684024"/>
      <w:bookmarkStart w:id="275" w:name="_Toc517167324"/>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3</w:t>
      </w:r>
      <w:r w:rsidR="00296E9A">
        <w:rPr>
          <w:noProof/>
        </w:rPr>
        <w:fldChar w:fldCharType="end"/>
      </w:r>
      <w:bookmarkEnd w:id="274"/>
      <w:r w:rsidR="00FD6729">
        <w:rPr>
          <w:noProof/>
        </w:rPr>
        <w:t>: Using a timing/verification oracle to map byte sequences in a hash</w:t>
      </w:r>
      <w:bookmarkEnd w:id="275"/>
    </w:p>
    <w:tbl>
      <w:tblPr>
        <w:tblW w:w="0" w:type="auto"/>
        <w:tblLook w:val="04A0" w:firstRow="1" w:lastRow="0" w:firstColumn="1" w:lastColumn="0" w:noHBand="0" w:noVBand="1"/>
      </w:tblPr>
      <w:tblGrid>
        <w:gridCol w:w="1063"/>
        <w:gridCol w:w="751"/>
        <w:gridCol w:w="705"/>
        <w:gridCol w:w="660"/>
        <w:gridCol w:w="705"/>
        <w:gridCol w:w="705"/>
        <w:gridCol w:w="750"/>
        <w:gridCol w:w="750"/>
        <w:gridCol w:w="750"/>
        <w:gridCol w:w="750"/>
      </w:tblGrid>
      <w:tr w:rsidR="00A91A23" w14:paraId="224A41B7" w14:textId="77777777" w:rsidTr="00F3720C">
        <w:tc>
          <w:tcPr>
            <w:tcW w:w="1024" w:type="dxa"/>
          </w:tcPr>
          <w:p w14:paraId="7AD8540B" w14:textId="77777777" w:rsidR="002E5291" w:rsidRPr="00A91A23" w:rsidRDefault="00A91A23" w:rsidP="0068390C">
            <w:pPr>
              <w:rPr>
                <w:b/>
              </w:rPr>
            </w:pPr>
            <w:r w:rsidRPr="00A91A23">
              <w:rPr>
                <w:b/>
              </w:rPr>
              <w:t>Your Hash</w:t>
            </w:r>
          </w:p>
        </w:tc>
        <w:tc>
          <w:tcPr>
            <w:tcW w:w="751" w:type="dxa"/>
          </w:tcPr>
          <w:p w14:paraId="581D154B" w14:textId="77777777" w:rsidR="002E5291" w:rsidRDefault="00A91A23" w:rsidP="0068390C">
            <w:r>
              <w:t>255</w:t>
            </w:r>
          </w:p>
        </w:tc>
        <w:tc>
          <w:tcPr>
            <w:tcW w:w="705" w:type="dxa"/>
          </w:tcPr>
          <w:p w14:paraId="6EC6BC47" w14:textId="77777777" w:rsidR="002E5291" w:rsidRDefault="00A91A23" w:rsidP="0068390C">
            <w:r>
              <w:t>96</w:t>
            </w:r>
          </w:p>
        </w:tc>
        <w:tc>
          <w:tcPr>
            <w:tcW w:w="660" w:type="dxa"/>
          </w:tcPr>
          <w:p w14:paraId="5931EE6C" w14:textId="77777777" w:rsidR="002E5291" w:rsidRDefault="00A91A23" w:rsidP="0068390C">
            <w:r>
              <w:t>5</w:t>
            </w:r>
          </w:p>
        </w:tc>
        <w:tc>
          <w:tcPr>
            <w:tcW w:w="705" w:type="dxa"/>
          </w:tcPr>
          <w:p w14:paraId="6B947E2C" w14:textId="77777777" w:rsidR="002E5291" w:rsidRDefault="00A91A23" w:rsidP="0068390C">
            <w:r>
              <w:t>72</w:t>
            </w:r>
          </w:p>
        </w:tc>
        <w:tc>
          <w:tcPr>
            <w:tcW w:w="705" w:type="dxa"/>
          </w:tcPr>
          <w:p w14:paraId="3AB94F20" w14:textId="77777777" w:rsidR="002E5291" w:rsidRDefault="00A91A23" w:rsidP="0068390C">
            <w:r>
              <w:t>61</w:t>
            </w:r>
          </w:p>
        </w:tc>
        <w:tc>
          <w:tcPr>
            <w:tcW w:w="750" w:type="dxa"/>
          </w:tcPr>
          <w:p w14:paraId="721D6340" w14:textId="77777777" w:rsidR="002E5291" w:rsidRDefault="00A91A23" w:rsidP="0068390C">
            <w:r>
              <w:t>88</w:t>
            </w:r>
          </w:p>
        </w:tc>
        <w:tc>
          <w:tcPr>
            <w:tcW w:w="750" w:type="dxa"/>
          </w:tcPr>
          <w:p w14:paraId="6C758C47" w14:textId="77777777" w:rsidR="002E5291" w:rsidRDefault="00A91A23" w:rsidP="0068390C">
            <w:r>
              <w:t>156</w:t>
            </w:r>
          </w:p>
        </w:tc>
        <w:tc>
          <w:tcPr>
            <w:tcW w:w="750" w:type="dxa"/>
          </w:tcPr>
          <w:p w14:paraId="74936DB6" w14:textId="77777777" w:rsidR="002E5291" w:rsidRDefault="00A91A23" w:rsidP="0068390C">
            <w:r>
              <w:t>107</w:t>
            </w:r>
          </w:p>
        </w:tc>
        <w:tc>
          <w:tcPr>
            <w:tcW w:w="750" w:type="dxa"/>
          </w:tcPr>
          <w:p w14:paraId="56E4CAF0" w14:textId="77777777" w:rsidR="002E5291" w:rsidRDefault="00A91A23" w:rsidP="0068390C">
            <w:r>
              <w:t>201</w:t>
            </w:r>
          </w:p>
        </w:tc>
      </w:tr>
      <w:tr w:rsidR="00A91A23" w14:paraId="37EF61EB" w14:textId="77777777" w:rsidTr="00CB7BD4">
        <w:tc>
          <w:tcPr>
            <w:tcW w:w="1024" w:type="dxa"/>
          </w:tcPr>
          <w:p w14:paraId="15C7CBDF" w14:textId="77777777" w:rsidR="00A91A23" w:rsidRPr="00A91A23" w:rsidRDefault="00A91A23" w:rsidP="0068390C">
            <w:pPr>
              <w:rPr>
                <w:b/>
              </w:rPr>
            </w:pPr>
            <w:r w:rsidRPr="00A91A23">
              <w:rPr>
                <w:b/>
              </w:rPr>
              <w:t>Attacker’s Hash</w:t>
            </w:r>
          </w:p>
        </w:tc>
        <w:tc>
          <w:tcPr>
            <w:tcW w:w="751" w:type="dxa"/>
            <w:shd w:val="clear" w:color="auto" w:fill="D9D9D9" w:themeFill="background1" w:themeFillShade="D9"/>
          </w:tcPr>
          <w:p w14:paraId="2CE4DAF1" w14:textId="77777777" w:rsidR="002E5291" w:rsidRDefault="00A91A23" w:rsidP="0068390C">
            <w:r>
              <w:t>255</w:t>
            </w:r>
          </w:p>
        </w:tc>
        <w:tc>
          <w:tcPr>
            <w:tcW w:w="705" w:type="dxa"/>
            <w:shd w:val="clear" w:color="auto" w:fill="D9D9D9" w:themeFill="background1" w:themeFillShade="D9"/>
          </w:tcPr>
          <w:p w14:paraId="62B01A7A" w14:textId="77777777" w:rsidR="002E5291" w:rsidRDefault="00A91A23" w:rsidP="0068390C">
            <w:r>
              <w:t>96</w:t>
            </w:r>
          </w:p>
        </w:tc>
        <w:tc>
          <w:tcPr>
            <w:tcW w:w="660" w:type="dxa"/>
            <w:shd w:val="clear" w:color="auto" w:fill="D9D9D9" w:themeFill="background1" w:themeFillShade="D9"/>
          </w:tcPr>
          <w:p w14:paraId="18F4ACBD" w14:textId="77777777" w:rsidR="002E5291" w:rsidRDefault="00A91A23" w:rsidP="0068390C">
            <w:r>
              <w:t>5</w:t>
            </w:r>
          </w:p>
        </w:tc>
        <w:tc>
          <w:tcPr>
            <w:tcW w:w="705" w:type="dxa"/>
            <w:shd w:val="clear" w:color="auto" w:fill="D9D9D9" w:themeFill="background1" w:themeFillShade="D9"/>
          </w:tcPr>
          <w:p w14:paraId="7D939025" w14:textId="77777777" w:rsidR="002E5291" w:rsidRDefault="00A91A23" w:rsidP="0068390C">
            <w:r>
              <w:t>72</w:t>
            </w:r>
          </w:p>
        </w:tc>
        <w:tc>
          <w:tcPr>
            <w:tcW w:w="705" w:type="dxa"/>
          </w:tcPr>
          <w:p w14:paraId="210DD234" w14:textId="77777777" w:rsidR="002E5291" w:rsidRDefault="00A91A23" w:rsidP="0068390C">
            <w:r>
              <w:t>14</w:t>
            </w:r>
          </w:p>
        </w:tc>
        <w:tc>
          <w:tcPr>
            <w:tcW w:w="750" w:type="dxa"/>
          </w:tcPr>
          <w:p w14:paraId="2A45EAFC" w14:textId="77777777" w:rsidR="002E5291" w:rsidRDefault="00A91A23" w:rsidP="0068390C">
            <w:r>
              <w:t>111</w:t>
            </w:r>
          </w:p>
        </w:tc>
        <w:tc>
          <w:tcPr>
            <w:tcW w:w="750" w:type="dxa"/>
          </w:tcPr>
          <w:p w14:paraId="57549412" w14:textId="77777777" w:rsidR="002E5291" w:rsidRDefault="00A91A23" w:rsidP="0068390C">
            <w:r>
              <w:t>50</w:t>
            </w:r>
          </w:p>
        </w:tc>
        <w:tc>
          <w:tcPr>
            <w:tcW w:w="750" w:type="dxa"/>
          </w:tcPr>
          <w:p w14:paraId="62C15E2A" w14:textId="77777777" w:rsidR="002E5291" w:rsidRDefault="00A91A23" w:rsidP="0068390C">
            <w:r>
              <w:t>28</w:t>
            </w:r>
          </w:p>
        </w:tc>
        <w:tc>
          <w:tcPr>
            <w:tcW w:w="750" w:type="dxa"/>
          </w:tcPr>
          <w:p w14:paraId="2F46531E" w14:textId="77777777" w:rsidR="002E5291" w:rsidRDefault="00A91A23" w:rsidP="0068390C">
            <w:r>
              <w:t>200</w:t>
            </w:r>
          </w:p>
        </w:tc>
      </w:tr>
    </w:tbl>
    <w:p w14:paraId="758C3ACD" w14:textId="77777777" w:rsidR="002E5291" w:rsidRDefault="002E5291" w:rsidP="0068390C"/>
    <w:p w14:paraId="1FB8C0C9" w14:textId="77777777" w:rsidR="004A0535" w:rsidRDefault="00A91A23" w:rsidP="0068390C">
      <w:r>
        <w:t>Success under this type of</w:t>
      </w:r>
      <w:r w:rsidR="00AC7BE6">
        <w:t xml:space="preserve"> attack model will of course depend</w:t>
      </w:r>
      <w:r>
        <w:t xml:space="preserve"> on</w:t>
      </w:r>
      <w:r w:rsidR="00E35E13">
        <w:t xml:space="preserve"> a number of </w:t>
      </w:r>
      <w:r w:rsidR="0042473B">
        <w:t xml:space="preserve">conditions </w:t>
      </w:r>
      <w:r w:rsidR="00E35E13">
        <w:t>being prese</w:t>
      </w:r>
      <w:r w:rsidR="004A0535">
        <w:t>nt. But it can and does happen. We can overcome the root of the</w:t>
      </w:r>
      <w:r w:rsidR="0042473B">
        <w:t xml:space="preserve"> issue—</w:t>
      </w:r>
      <w:r w:rsidR="00A8208B">
        <w:t>the comparison function—</w:t>
      </w:r>
      <w:r w:rsidR="00E35E13">
        <w:t>by using</w:t>
      </w:r>
      <w:r w:rsidR="004A0535">
        <w:t xml:space="preserve"> a flat comparison</w:t>
      </w:r>
      <w:r w:rsidR="00E35E13">
        <w:t xml:space="preserve"> function that does not return</w:t>
      </w:r>
      <w:r w:rsidR="003E6C83">
        <w:t xml:space="preserve"> false</w:t>
      </w:r>
      <w:r w:rsidR="004A0535">
        <w:t xml:space="preserve"> until </w:t>
      </w:r>
      <w:r w:rsidR="003E6C83">
        <w:t xml:space="preserve">the </w:t>
      </w:r>
      <w:r w:rsidR="004A0535">
        <w:t xml:space="preserve">entire sequence has been checked. </w:t>
      </w:r>
    </w:p>
    <w:p w14:paraId="0DC8B1AB" w14:textId="77777777" w:rsidR="004A0535" w:rsidRDefault="004A0535" w:rsidP="0068390C">
      <w:r>
        <w:t xml:space="preserve">Let’s start by looking at an example we’ve seen floating around in some popular message boards. It uses an integer counter to count the number of discrepancies found in the process and returns true </w:t>
      </w:r>
      <w:r w:rsidR="00505396">
        <w:t>if there are no discrepancies</w:t>
      </w:r>
      <w:r>
        <w:t xml:space="preserve">. </w:t>
      </w:r>
      <w:r w:rsidR="00505396">
        <w:t>Can you see a possible problem with this method?</w:t>
      </w:r>
    </w:p>
    <w:p w14:paraId="6754AE02" w14:textId="77777777" w:rsidR="002E5291" w:rsidRPr="000C0108" w:rsidRDefault="002E5291" w:rsidP="00305A3E">
      <w:pPr>
        <w:pStyle w:val="NoSpacing"/>
      </w:pPr>
      <w:r w:rsidRPr="000C0108">
        <w:t xml:space="preserve">bool </w:t>
      </w:r>
      <w:r w:rsidR="00A2173B">
        <w:t>Bad</w:t>
      </w:r>
      <w:r w:rsidRPr="000C0108">
        <w:t>FlatCompare(byte[] a,</w:t>
      </w:r>
      <w:r>
        <w:t xml:space="preserve"> </w:t>
      </w:r>
      <w:r w:rsidRPr="000C0108">
        <w:t>byte[] b)</w:t>
      </w:r>
    </w:p>
    <w:p w14:paraId="36A4681B" w14:textId="77777777" w:rsidR="002E5291" w:rsidRPr="000C0108" w:rsidRDefault="002E5291" w:rsidP="00305A3E">
      <w:pPr>
        <w:pStyle w:val="NoSpacing"/>
      </w:pPr>
      <w:r w:rsidRPr="000C0108">
        <w:t>{</w:t>
      </w:r>
    </w:p>
    <w:p w14:paraId="5C3AA46E" w14:textId="77777777" w:rsidR="002E5291" w:rsidRPr="000C0108" w:rsidRDefault="002E5291" w:rsidP="00305A3E">
      <w:pPr>
        <w:pStyle w:val="NoSpacing"/>
      </w:pPr>
      <w:r w:rsidRPr="000C0108">
        <w:t xml:space="preserve">    int mismatch=0;</w:t>
      </w:r>
    </w:p>
    <w:p w14:paraId="50C2FAE2" w14:textId="77777777" w:rsidR="002E5291" w:rsidRPr="000C0108" w:rsidRDefault="002E5291" w:rsidP="00305A3E">
      <w:pPr>
        <w:pStyle w:val="NoSpacing"/>
      </w:pPr>
    </w:p>
    <w:p w14:paraId="631F91A8" w14:textId="77777777" w:rsidR="002E5291" w:rsidRPr="000C0108" w:rsidRDefault="002E5291" w:rsidP="00305A3E">
      <w:pPr>
        <w:pStyle w:val="NoSpacing"/>
      </w:pPr>
      <w:r w:rsidRPr="000C0108">
        <w:t xml:space="preserve">    if (a.Length != b.Length) mismatch++;</w:t>
      </w:r>
    </w:p>
    <w:p w14:paraId="4D23C6E7" w14:textId="77777777" w:rsidR="002E5291" w:rsidRPr="000C0108" w:rsidRDefault="002E5291" w:rsidP="00305A3E">
      <w:pPr>
        <w:pStyle w:val="NoSpacing"/>
      </w:pPr>
    </w:p>
    <w:p w14:paraId="709262D5" w14:textId="77777777" w:rsidR="002E5291" w:rsidRPr="000C0108" w:rsidRDefault="002E5291" w:rsidP="00305A3E">
      <w:pPr>
        <w:pStyle w:val="NoSpacing"/>
      </w:pPr>
      <w:r w:rsidRPr="000C0108">
        <w:t xml:space="preserve">    for (int i = 0; i &lt; a.Length; i++)</w:t>
      </w:r>
    </w:p>
    <w:p w14:paraId="3AE67A31" w14:textId="77777777" w:rsidR="002E5291" w:rsidRPr="000C0108" w:rsidRDefault="002E5291" w:rsidP="00305A3E">
      <w:pPr>
        <w:pStyle w:val="NoSpacing"/>
      </w:pPr>
      <w:r w:rsidRPr="000C0108">
        <w:t xml:space="preserve">    {</w:t>
      </w:r>
    </w:p>
    <w:p w14:paraId="36EA8A89" w14:textId="77777777" w:rsidR="002E5291" w:rsidRPr="000C0108" w:rsidRDefault="002E5291" w:rsidP="00305A3E">
      <w:pPr>
        <w:pStyle w:val="NoSpacing"/>
      </w:pPr>
      <w:r w:rsidRPr="000C0108">
        <w:t xml:space="preserve">        if (a[i] != b[i]) mismatch++;</w:t>
      </w:r>
    </w:p>
    <w:p w14:paraId="5ED1705A" w14:textId="77777777" w:rsidR="002E5291" w:rsidRPr="000C0108" w:rsidRDefault="002E5291" w:rsidP="00305A3E">
      <w:pPr>
        <w:pStyle w:val="NoSpacing"/>
      </w:pPr>
      <w:r w:rsidRPr="000C0108">
        <w:t xml:space="preserve">    }</w:t>
      </w:r>
    </w:p>
    <w:p w14:paraId="23D00A95" w14:textId="77777777" w:rsidR="002E5291" w:rsidRPr="000C0108" w:rsidRDefault="002E5291" w:rsidP="00305A3E">
      <w:pPr>
        <w:pStyle w:val="NoSpacing"/>
      </w:pPr>
    </w:p>
    <w:p w14:paraId="7F32C074" w14:textId="77777777" w:rsidR="002E5291" w:rsidRPr="000C0108" w:rsidRDefault="002E5291" w:rsidP="00305A3E">
      <w:pPr>
        <w:pStyle w:val="NoSpacing"/>
      </w:pPr>
      <w:r w:rsidRPr="000C0108">
        <w:t xml:space="preserve">    return (mismatch == 0);</w:t>
      </w:r>
    </w:p>
    <w:p w14:paraId="590E2989" w14:textId="77777777" w:rsidR="002E5291" w:rsidRPr="000C0108" w:rsidRDefault="002E5291" w:rsidP="00305A3E">
      <w:pPr>
        <w:pStyle w:val="NoSpacing"/>
      </w:pPr>
      <w:r w:rsidRPr="000C0108">
        <w:t>}</w:t>
      </w:r>
    </w:p>
    <w:p w14:paraId="0F5C4F4E" w14:textId="77777777" w:rsidR="002E5291" w:rsidRDefault="002E5291" w:rsidP="0068390C"/>
    <w:p w14:paraId="635B1157" w14:textId="77777777" w:rsidR="00505396" w:rsidRDefault="00505396" w:rsidP="0068390C">
      <w:r>
        <w:t xml:space="preserve">This method will only work correctly if the hashes are the same length. </w:t>
      </w:r>
      <w:r w:rsidR="00A2173B">
        <w:t xml:space="preserve">Because argument </w:t>
      </w:r>
      <w:r w:rsidR="00A2173B">
        <w:rPr>
          <w:i/>
        </w:rPr>
        <w:t>a</w:t>
      </w:r>
      <w:r w:rsidR="00A2173B">
        <w:t xml:space="preserve">’s length is what is being looped on, </w:t>
      </w:r>
      <w:r w:rsidR="00A2173B">
        <w:rPr>
          <w:i/>
        </w:rPr>
        <w:t>b</w:t>
      </w:r>
      <w:r w:rsidR="00A2173B">
        <w:t xml:space="preserve"> must be the same length or longer to not throw an error. In other words, if argument </w:t>
      </w:r>
      <w:r w:rsidR="00A2173B">
        <w:rPr>
          <w:i/>
        </w:rPr>
        <w:t xml:space="preserve">a </w:t>
      </w:r>
      <w:r w:rsidR="00A2173B">
        <w:t xml:space="preserve">is longer than argument </w:t>
      </w:r>
      <w:r w:rsidR="00A2173B">
        <w:rPr>
          <w:i/>
        </w:rPr>
        <w:t>b</w:t>
      </w:r>
      <w:r w:rsidR="00A2173B">
        <w:t>, an error will result every time. This is not the functionality we want from a comparison method.</w:t>
      </w:r>
      <w:r w:rsidR="006765E1">
        <w:t xml:space="preserve"> We would have been better off with a method that produced timing leakage but didn’t </w:t>
      </w:r>
      <w:r w:rsidR="00FC4360">
        <w:t xml:space="preserve">give us errors. </w:t>
      </w:r>
    </w:p>
    <w:p w14:paraId="37B524AD" w14:textId="77777777" w:rsidR="002A6DC8" w:rsidRDefault="00676C22" w:rsidP="0068390C">
      <w:r>
        <w:t xml:space="preserve">We could improve upon this slightly if we </w:t>
      </w:r>
      <w:r w:rsidR="00A8208B">
        <w:t>return false immediately where</w:t>
      </w:r>
      <w:r w:rsidR="002A6DC8">
        <w:t xml:space="preserve"> we get nu</w:t>
      </w:r>
      <w:r w:rsidR="00A8208B">
        <w:t>ll arguments or if the argument</w:t>
      </w:r>
      <w:r w:rsidR="002A6DC8">
        <w:t xml:space="preserve"> lengths do not match. This level of input validation is reasonable in most cases. The integer counter will still help check the full sequence</w:t>
      </w:r>
      <w:r w:rsidR="00A8208B">
        <w:t>,</w:t>
      </w:r>
      <w:r w:rsidR="002A6DC8">
        <w:t xml:space="preserve"> but now we don’t have to worry about null arrays</w:t>
      </w:r>
      <w:r w:rsidR="00A8208B">
        <w:t>,</w:t>
      </w:r>
      <w:r w:rsidR="002A6DC8">
        <w:t xml:space="preserve"> or array</w:t>
      </w:r>
      <w:r w:rsidR="00A8208B">
        <w:t>s</w:t>
      </w:r>
      <w:r w:rsidR="002A6DC8">
        <w:t xml:space="preserve"> of varying length:</w:t>
      </w:r>
    </w:p>
    <w:p w14:paraId="3B4CD42B" w14:textId="77777777" w:rsidR="002A6DC8" w:rsidRPr="002A6DC8" w:rsidRDefault="002A6DC8" w:rsidP="00305A3E">
      <w:pPr>
        <w:pStyle w:val="NoSpacing"/>
      </w:pPr>
      <w:r w:rsidRPr="002A6DC8">
        <w:t>bool FlatCompare(byte[] a, byte[] b)</w:t>
      </w:r>
    </w:p>
    <w:p w14:paraId="0D744EDD" w14:textId="77777777" w:rsidR="002A6DC8" w:rsidRPr="002A6DC8" w:rsidRDefault="002A6DC8" w:rsidP="00305A3E">
      <w:pPr>
        <w:pStyle w:val="NoSpacing"/>
      </w:pPr>
      <w:r w:rsidRPr="002A6DC8">
        <w:t>{</w:t>
      </w:r>
    </w:p>
    <w:p w14:paraId="42023493" w14:textId="77777777" w:rsidR="002A6DC8" w:rsidRPr="002A6DC8" w:rsidRDefault="002A6DC8" w:rsidP="00305A3E">
      <w:pPr>
        <w:pStyle w:val="NoSpacing"/>
      </w:pPr>
      <w:r w:rsidRPr="002A6DC8">
        <w:t xml:space="preserve">    int mismatch = 0;</w:t>
      </w:r>
    </w:p>
    <w:p w14:paraId="69A7BF65" w14:textId="77777777" w:rsidR="002A6DC8" w:rsidRPr="002A6DC8" w:rsidRDefault="002A6DC8" w:rsidP="00305A3E">
      <w:pPr>
        <w:pStyle w:val="NoSpacing"/>
      </w:pPr>
    </w:p>
    <w:p w14:paraId="63667748" w14:textId="77777777" w:rsidR="002A6DC8" w:rsidRPr="002A6DC8" w:rsidRDefault="002A6DC8" w:rsidP="00305A3E">
      <w:pPr>
        <w:pStyle w:val="NoSpacing"/>
      </w:pPr>
      <w:r w:rsidRPr="002A6DC8">
        <w:t xml:space="preserve">    if (a == null || b == null) return false;</w:t>
      </w:r>
    </w:p>
    <w:p w14:paraId="6CFAED14" w14:textId="77777777" w:rsidR="002A6DC8" w:rsidRPr="002A6DC8" w:rsidRDefault="002A6DC8" w:rsidP="00305A3E">
      <w:pPr>
        <w:pStyle w:val="NoSpacing"/>
      </w:pPr>
      <w:r w:rsidRPr="002A6DC8">
        <w:t xml:space="preserve">    if (a.Length != b.Length) return false;</w:t>
      </w:r>
    </w:p>
    <w:p w14:paraId="716615FE" w14:textId="77777777" w:rsidR="002A6DC8" w:rsidRPr="002A6DC8" w:rsidRDefault="002A6DC8" w:rsidP="00305A3E">
      <w:pPr>
        <w:pStyle w:val="NoSpacing"/>
      </w:pPr>
    </w:p>
    <w:p w14:paraId="7466A9AE" w14:textId="77777777" w:rsidR="002A6DC8" w:rsidRPr="002A6DC8" w:rsidRDefault="002A6DC8" w:rsidP="00305A3E">
      <w:pPr>
        <w:pStyle w:val="NoSpacing"/>
      </w:pPr>
      <w:r w:rsidRPr="002A6DC8">
        <w:t xml:space="preserve">    for (int i = 0; i &lt; a.Length; i++)</w:t>
      </w:r>
    </w:p>
    <w:p w14:paraId="21887485" w14:textId="77777777" w:rsidR="002A6DC8" w:rsidRPr="002A6DC8" w:rsidRDefault="002A6DC8" w:rsidP="00305A3E">
      <w:pPr>
        <w:pStyle w:val="NoSpacing"/>
      </w:pPr>
      <w:r w:rsidRPr="002A6DC8">
        <w:t xml:space="preserve">    {</w:t>
      </w:r>
    </w:p>
    <w:p w14:paraId="0AEAD2FC" w14:textId="77777777" w:rsidR="002A6DC8" w:rsidRPr="002A6DC8" w:rsidRDefault="002A6DC8" w:rsidP="00305A3E">
      <w:pPr>
        <w:pStyle w:val="NoSpacing"/>
      </w:pPr>
      <w:r w:rsidRPr="002A6DC8">
        <w:t xml:space="preserve">        if (a[i] != b[i]) mismatch++;</w:t>
      </w:r>
    </w:p>
    <w:p w14:paraId="6DACB7A7" w14:textId="77777777" w:rsidR="002A6DC8" w:rsidRPr="002A6DC8" w:rsidRDefault="002A6DC8" w:rsidP="00305A3E">
      <w:pPr>
        <w:pStyle w:val="NoSpacing"/>
      </w:pPr>
      <w:r w:rsidRPr="002A6DC8">
        <w:t xml:space="preserve">    }</w:t>
      </w:r>
    </w:p>
    <w:p w14:paraId="160E8505" w14:textId="77777777" w:rsidR="002A6DC8" w:rsidRPr="002A6DC8" w:rsidRDefault="002A6DC8" w:rsidP="00305A3E">
      <w:pPr>
        <w:pStyle w:val="NoSpacing"/>
      </w:pPr>
    </w:p>
    <w:p w14:paraId="4611D454" w14:textId="77777777" w:rsidR="002A6DC8" w:rsidRPr="002A6DC8" w:rsidRDefault="002A6DC8" w:rsidP="00305A3E">
      <w:pPr>
        <w:pStyle w:val="NoSpacing"/>
      </w:pPr>
      <w:r w:rsidRPr="002A6DC8">
        <w:t xml:space="preserve">    return (mismatch == 0);</w:t>
      </w:r>
    </w:p>
    <w:p w14:paraId="350B673E" w14:textId="77777777" w:rsidR="002A6DC8" w:rsidRPr="002A6DC8" w:rsidRDefault="002A6DC8" w:rsidP="00305A3E">
      <w:pPr>
        <w:pStyle w:val="NoSpacing"/>
      </w:pPr>
      <w:r w:rsidRPr="002A6DC8">
        <w:t>}</w:t>
      </w:r>
    </w:p>
    <w:p w14:paraId="11848F5E" w14:textId="77777777" w:rsidR="002A6DC8" w:rsidRDefault="002A6DC8" w:rsidP="0068390C"/>
    <w:p w14:paraId="257CB475" w14:textId="77777777" w:rsidR="002A6DC8" w:rsidRDefault="002A6DC8" w:rsidP="0068390C">
      <w:r>
        <w:t>Another option is less along the generic lines and would involve performing the hashin</w:t>
      </w:r>
      <w:r w:rsidR="00367C88">
        <w:t>g of the input as well as the comparison.</w:t>
      </w:r>
      <w:r w:rsidR="00C125A9">
        <w:t xml:space="preserve"> This is a less trusting style of handling hash comparisons. </w:t>
      </w:r>
      <w:r w:rsidR="009408E9">
        <w:t xml:space="preserve">By </w:t>
      </w:r>
      <w:r w:rsidR="00367C88">
        <w:t>using generics, we can check whether our hash size is actually the correct length according to the algorithm we are using.</w:t>
      </w:r>
      <w:r w:rsidR="00C125A9">
        <w:t xml:space="preserve"> </w:t>
      </w:r>
      <w:r w:rsidR="009408E9">
        <w:t>Null input or bad lengths will still be subject to an immediate return of false. After the initial input validation has been performed, the function will run over the entire sequence of both arrays be</w:t>
      </w:r>
      <w:r w:rsidR="00A8208B">
        <w:t>ing</w:t>
      </w:r>
      <w:r w:rsidR="009408E9">
        <w:t xml:space="preserve"> compared.</w:t>
      </w:r>
    </w:p>
    <w:p w14:paraId="3C23C5E5" w14:textId="77777777" w:rsidR="00367C88" w:rsidRPr="00367C88" w:rsidRDefault="00367C88" w:rsidP="00305A3E">
      <w:pPr>
        <w:pStyle w:val="NoSpacing"/>
      </w:pPr>
      <w:r w:rsidRPr="00367C88">
        <w:t>public bool Check&lt;T&gt;(byte[] hash, byte[] plaintext) where T: HashAlgorithm, new()</w:t>
      </w:r>
    </w:p>
    <w:p w14:paraId="436BB06B" w14:textId="77777777" w:rsidR="00367C88" w:rsidRPr="00367C88" w:rsidRDefault="00367C88" w:rsidP="00305A3E">
      <w:pPr>
        <w:pStyle w:val="NoSpacing"/>
      </w:pPr>
      <w:r>
        <w:t>{</w:t>
      </w:r>
    </w:p>
    <w:p w14:paraId="155BC4A0" w14:textId="77777777" w:rsidR="00367C88" w:rsidRPr="00367C88" w:rsidRDefault="00367C88" w:rsidP="00305A3E">
      <w:pPr>
        <w:pStyle w:val="NoSpacing"/>
      </w:pPr>
      <w:r w:rsidRPr="00367C88">
        <w:t xml:space="preserve">    if (hash == null) return false;</w:t>
      </w:r>
    </w:p>
    <w:p w14:paraId="7C92FA19" w14:textId="77777777" w:rsidR="00367C88" w:rsidRPr="00367C88" w:rsidRDefault="00367C88" w:rsidP="00305A3E">
      <w:pPr>
        <w:pStyle w:val="NoSpacing"/>
      </w:pPr>
      <w:r w:rsidRPr="00367C88">
        <w:t xml:space="preserve">    if (plaintext == null) return false;</w:t>
      </w:r>
    </w:p>
    <w:p w14:paraId="2D919854" w14:textId="77777777" w:rsidR="00367C88" w:rsidRPr="00367C88" w:rsidRDefault="00367C88" w:rsidP="00305A3E">
      <w:pPr>
        <w:pStyle w:val="NoSpacing"/>
      </w:pPr>
    </w:p>
    <w:p w14:paraId="458DA31C" w14:textId="77777777" w:rsidR="00367C88" w:rsidRPr="00367C88" w:rsidRDefault="00367C88" w:rsidP="00305A3E">
      <w:pPr>
        <w:pStyle w:val="NoSpacing"/>
      </w:pPr>
      <w:r w:rsidRPr="00367C88">
        <w:t xml:space="preserve">    byte[] computedHash;</w:t>
      </w:r>
    </w:p>
    <w:p w14:paraId="65B745C8" w14:textId="77777777" w:rsidR="00367C88" w:rsidRPr="00367C88" w:rsidRDefault="00367C88" w:rsidP="00305A3E">
      <w:pPr>
        <w:pStyle w:val="NoSpacing"/>
      </w:pPr>
    </w:p>
    <w:p w14:paraId="42FCF6FA" w14:textId="77777777" w:rsidR="00367C88" w:rsidRPr="00367C88" w:rsidRDefault="00367C88" w:rsidP="00305A3E">
      <w:pPr>
        <w:pStyle w:val="NoSpacing"/>
      </w:pPr>
      <w:r w:rsidRPr="00367C88">
        <w:t xml:space="preserve">    using (HashAlgorithm alg = new T())</w:t>
      </w:r>
    </w:p>
    <w:p w14:paraId="7D9BAF2E" w14:textId="77777777" w:rsidR="00367C88" w:rsidRPr="00367C88" w:rsidRDefault="00367C88" w:rsidP="00305A3E">
      <w:pPr>
        <w:pStyle w:val="NoSpacing"/>
      </w:pPr>
      <w:r w:rsidRPr="00367C88">
        <w:t xml:space="preserve">    {</w:t>
      </w:r>
    </w:p>
    <w:p w14:paraId="589C7A29" w14:textId="77777777" w:rsidR="00367C88" w:rsidRPr="00367C88" w:rsidRDefault="00367C88" w:rsidP="00305A3E">
      <w:pPr>
        <w:pStyle w:val="NoSpacing"/>
      </w:pPr>
      <w:r w:rsidRPr="00367C88">
        <w:t xml:space="preserve">        if (hash.Length != alg.HashSize &gt;&gt; 3) return false;</w:t>
      </w:r>
    </w:p>
    <w:p w14:paraId="060759E1" w14:textId="77777777" w:rsidR="00367C88" w:rsidRPr="00367C88" w:rsidRDefault="00367C88" w:rsidP="00305A3E">
      <w:pPr>
        <w:pStyle w:val="NoSpacing"/>
      </w:pPr>
    </w:p>
    <w:p w14:paraId="630FBE30" w14:textId="77777777" w:rsidR="00367C88" w:rsidRPr="00367C88" w:rsidRDefault="00367C88" w:rsidP="00305A3E">
      <w:pPr>
        <w:pStyle w:val="NoSpacing"/>
      </w:pPr>
      <w:r w:rsidRPr="00367C88">
        <w:t xml:space="preserve">        computedHash = alg.ComputeHash(plaintext);</w:t>
      </w:r>
    </w:p>
    <w:p w14:paraId="6E003324" w14:textId="77777777" w:rsidR="00367C88" w:rsidRPr="00367C88" w:rsidRDefault="00367C88" w:rsidP="00305A3E">
      <w:pPr>
        <w:pStyle w:val="NoSpacing"/>
      </w:pPr>
    </w:p>
    <w:p w14:paraId="18B6E803" w14:textId="77777777" w:rsidR="00367C88" w:rsidRPr="00367C88" w:rsidRDefault="00367C88" w:rsidP="00305A3E">
      <w:pPr>
        <w:pStyle w:val="NoSpacing"/>
      </w:pPr>
      <w:r w:rsidRPr="00367C88">
        <w:t xml:space="preserve">        alg.Clear();</w:t>
      </w:r>
    </w:p>
    <w:p w14:paraId="3BEF7F5A" w14:textId="77777777" w:rsidR="00367C88" w:rsidRDefault="00367C88" w:rsidP="00305A3E">
      <w:pPr>
        <w:pStyle w:val="NoSpacing"/>
      </w:pPr>
      <w:r w:rsidRPr="00367C88">
        <w:t xml:space="preserve">    }</w:t>
      </w:r>
    </w:p>
    <w:p w14:paraId="6DF56560" w14:textId="77777777" w:rsidR="00367C88" w:rsidRPr="00367C88" w:rsidRDefault="00367C88" w:rsidP="00305A3E">
      <w:pPr>
        <w:pStyle w:val="NoSpacing"/>
      </w:pPr>
    </w:p>
    <w:p w14:paraId="7A3F113A" w14:textId="77777777" w:rsidR="00367C88" w:rsidRDefault="00367C88" w:rsidP="00305A3E">
      <w:pPr>
        <w:pStyle w:val="NoSpacing"/>
      </w:pPr>
      <w:r>
        <w:t xml:space="preserve">    </w:t>
      </w:r>
      <w:r w:rsidRPr="00367C88">
        <w:t>int mismatch = 0;</w:t>
      </w:r>
    </w:p>
    <w:p w14:paraId="6084D9ED" w14:textId="77777777" w:rsidR="00367C88" w:rsidRPr="00367C88" w:rsidRDefault="00367C88" w:rsidP="00305A3E">
      <w:pPr>
        <w:pStyle w:val="NoSpacing"/>
      </w:pPr>
    </w:p>
    <w:p w14:paraId="63A93CAD" w14:textId="77777777" w:rsidR="00367C88" w:rsidRPr="00367C88" w:rsidRDefault="00367C88" w:rsidP="00305A3E">
      <w:pPr>
        <w:pStyle w:val="NoSpacing"/>
      </w:pPr>
      <w:r w:rsidRPr="00367C88">
        <w:t xml:space="preserve">    for (int i = 0; i &lt; computedHash.Length; i++)</w:t>
      </w:r>
    </w:p>
    <w:p w14:paraId="6E89A20B" w14:textId="77777777" w:rsidR="00367C88" w:rsidRPr="00367C88" w:rsidRDefault="00367C88" w:rsidP="00305A3E">
      <w:pPr>
        <w:pStyle w:val="NoSpacing"/>
      </w:pPr>
      <w:r w:rsidRPr="00367C88">
        <w:t xml:space="preserve">    {</w:t>
      </w:r>
    </w:p>
    <w:p w14:paraId="311A8119" w14:textId="77777777" w:rsidR="00367C88" w:rsidRPr="00367C88" w:rsidRDefault="00367C88" w:rsidP="00305A3E">
      <w:pPr>
        <w:pStyle w:val="NoSpacing"/>
      </w:pPr>
      <w:r w:rsidRPr="00367C88">
        <w:t xml:space="preserve">        if (computedHash[i] != hash[i])</w:t>
      </w:r>
    </w:p>
    <w:p w14:paraId="60D774B8" w14:textId="77777777" w:rsidR="00367C88" w:rsidRPr="00367C88" w:rsidRDefault="00367C88" w:rsidP="00305A3E">
      <w:pPr>
        <w:pStyle w:val="NoSpacing"/>
      </w:pPr>
      <w:r w:rsidRPr="00367C88">
        <w:t xml:space="preserve">        {</w:t>
      </w:r>
    </w:p>
    <w:p w14:paraId="44A5B27A" w14:textId="77777777" w:rsidR="00367C88" w:rsidRPr="00367C88" w:rsidRDefault="00367C88" w:rsidP="00305A3E">
      <w:pPr>
        <w:pStyle w:val="NoSpacing"/>
      </w:pPr>
      <w:r w:rsidRPr="00367C88">
        <w:t xml:space="preserve">            mismatch++;</w:t>
      </w:r>
    </w:p>
    <w:p w14:paraId="23BCC0EC" w14:textId="77777777" w:rsidR="00367C88" w:rsidRPr="00367C88" w:rsidRDefault="00367C88" w:rsidP="00305A3E">
      <w:pPr>
        <w:pStyle w:val="NoSpacing"/>
      </w:pPr>
      <w:r w:rsidRPr="00367C88">
        <w:t xml:space="preserve">        }</w:t>
      </w:r>
    </w:p>
    <w:p w14:paraId="1B41E5F8" w14:textId="77777777" w:rsidR="00367C88" w:rsidRPr="00367C88" w:rsidRDefault="00367C88" w:rsidP="00305A3E">
      <w:pPr>
        <w:pStyle w:val="NoSpacing"/>
      </w:pPr>
      <w:r w:rsidRPr="00367C88">
        <w:t xml:space="preserve">    }</w:t>
      </w:r>
    </w:p>
    <w:p w14:paraId="4A201277" w14:textId="77777777" w:rsidR="00367C88" w:rsidRPr="00367C88" w:rsidRDefault="00367C88" w:rsidP="00305A3E">
      <w:pPr>
        <w:pStyle w:val="NoSpacing"/>
      </w:pPr>
    </w:p>
    <w:p w14:paraId="4B7141FC" w14:textId="77777777" w:rsidR="00367C88" w:rsidRPr="00367C88" w:rsidRDefault="00367C88" w:rsidP="00305A3E">
      <w:pPr>
        <w:pStyle w:val="NoSpacing"/>
      </w:pPr>
      <w:r w:rsidRPr="00367C88">
        <w:t xml:space="preserve">    return mismatch == 0;</w:t>
      </w:r>
    </w:p>
    <w:p w14:paraId="52FD49D2" w14:textId="77777777" w:rsidR="00367C88" w:rsidRPr="00367C88" w:rsidRDefault="00367C88" w:rsidP="00305A3E">
      <w:pPr>
        <w:pStyle w:val="NoSpacing"/>
      </w:pPr>
      <w:r w:rsidRPr="00367C88">
        <w:t>}</w:t>
      </w:r>
    </w:p>
    <w:p w14:paraId="5A05DEFF" w14:textId="77777777" w:rsidR="0014642D" w:rsidRDefault="0013584F" w:rsidP="00181B87">
      <w:pPr>
        <w:pStyle w:val="Heading2"/>
      </w:pPr>
      <w:bookmarkStart w:id="276" w:name="_Toc450047334"/>
      <w:bookmarkStart w:id="277" w:name="_Toc450053865"/>
      <w:bookmarkStart w:id="278" w:name="_Toc517167143"/>
      <w:r>
        <w:t>SHA-512/</w:t>
      </w:r>
      <w:r w:rsidR="00D1321B">
        <w:t>X</w:t>
      </w:r>
      <w:bookmarkEnd w:id="276"/>
      <w:bookmarkEnd w:id="277"/>
      <w:bookmarkEnd w:id="278"/>
      <w:r w:rsidR="00E342D2">
        <w:fldChar w:fldCharType="begin"/>
      </w:r>
      <w:r w:rsidR="00E342D2">
        <w:instrText xml:space="preserve"> XE "</w:instrText>
      </w:r>
      <w:r w:rsidR="00E342D2" w:rsidRPr="00264DB1">
        <w:instrText>SHA-512/X</w:instrText>
      </w:r>
      <w:r w:rsidR="00E342D2">
        <w:instrText xml:space="preserve">" </w:instrText>
      </w:r>
      <w:r w:rsidR="00E342D2">
        <w:fldChar w:fldCharType="end"/>
      </w:r>
    </w:p>
    <w:p w14:paraId="2E48B115" w14:textId="77777777" w:rsidR="00E91433" w:rsidRDefault="00541024" w:rsidP="00D1321B">
      <w:r>
        <w:t>We’ve already seen that the SHA family can be used to produce cryptographic hashes. For instance, when we want a 256-bit hash, we can use SHA</w:t>
      </w:r>
      <w:r w:rsidR="00533B56">
        <w:t>-</w:t>
      </w:r>
      <w:r>
        <w:t>256. However, we can also truncate the output of a hash algorithm like SHA</w:t>
      </w:r>
      <w:r w:rsidR="00533B56">
        <w:t>-</w:t>
      </w:r>
      <w:r>
        <w:t>512 down to the size that we want.</w:t>
      </w:r>
      <w:r w:rsidR="00533B56">
        <w:t xml:space="preserve"> This is referred to gen</w:t>
      </w:r>
      <w:r w:rsidR="0013584F">
        <w:t>erall</w:t>
      </w:r>
      <w:r w:rsidR="0042473B">
        <w:t>y as SHA-512/X (e.g.,</w:t>
      </w:r>
      <w:r w:rsidR="0013584F">
        <w:t xml:space="preserve"> SHA-512/</w:t>
      </w:r>
      <w:r w:rsidR="0042473B">
        <w:t xml:space="preserve">256, </w:t>
      </w:r>
      <w:r w:rsidR="00533B56">
        <w:t>if the output has been truncated to 256 bits</w:t>
      </w:r>
      <w:r w:rsidR="0042473B">
        <w:t>)</w:t>
      </w:r>
      <w:r w:rsidR="00533B56">
        <w:t>.</w:t>
      </w:r>
      <w:r>
        <w:t xml:space="preserve"> A 256-bit hash derived (truncated) from SHA</w:t>
      </w:r>
      <w:r w:rsidR="00533B56">
        <w:t>-</w:t>
      </w:r>
      <w:r>
        <w:t>512 is</w:t>
      </w:r>
      <w:r w:rsidR="009A288D">
        <w:t xml:space="preserve"> actually stronger than a SHA</w:t>
      </w:r>
      <w:r w:rsidR="00533B56">
        <w:t>-</w:t>
      </w:r>
      <w:r w:rsidR="009A288D">
        <w:t>256 hash (also 256 bits, obviously).</w:t>
      </w:r>
      <w:r w:rsidR="00E24A81">
        <w:t xml:space="preserve"> </w:t>
      </w:r>
    </w:p>
    <w:p w14:paraId="35BE414E" w14:textId="42CD854A" w:rsidR="00D1321B" w:rsidRPr="00D1321B" w:rsidRDefault="00E24A81" w:rsidP="00D1321B">
      <w:r>
        <w:t>SHA</w:t>
      </w:r>
      <w:r w:rsidR="00E91433">
        <w:t>-</w:t>
      </w:r>
      <w:r>
        <w:t>256 has a second pr</w:t>
      </w:r>
      <w:r w:rsidR="00E91433">
        <w:t>e</w:t>
      </w:r>
      <w:r>
        <w:t xml:space="preserve">image </w:t>
      </w:r>
      <w:r w:rsidR="00533B56">
        <w:t>resistance strength between 201 and 256 bits</w:t>
      </w:r>
      <w:r w:rsidR="00E91433">
        <w:t xml:space="preserve">. We can get the full 256-bit strength, however, if we </w:t>
      </w:r>
      <w:r w:rsidR="00404278">
        <w:t xml:space="preserve">use SHA-512/256, as shown in </w:t>
      </w:r>
      <w:r w:rsidR="00404278">
        <w:fldChar w:fldCharType="begin"/>
      </w:r>
      <w:r w:rsidR="00404278">
        <w:instrText xml:space="preserve"> REF _Ref455684341 \h </w:instrText>
      </w:r>
      <w:r w:rsidR="00404278">
        <w:fldChar w:fldCharType="separate"/>
      </w:r>
      <w:r w:rsidR="00C96C68">
        <w:t xml:space="preserve">Table </w:t>
      </w:r>
      <w:r w:rsidR="00C96C68">
        <w:rPr>
          <w:noProof/>
        </w:rPr>
        <w:t>14</w:t>
      </w:r>
      <w:r w:rsidR="00404278">
        <w:fldChar w:fldCharType="end"/>
      </w:r>
      <w:r w:rsidR="00E91433">
        <w:t>. The collision resistance and preimage re</w:t>
      </w:r>
      <w:r w:rsidR="0042473B">
        <w:t>sistance, however, will not be a</w:t>
      </w:r>
      <w:r w:rsidR="00E91433">
        <w:t xml:space="preserve">ffected. </w:t>
      </w:r>
    </w:p>
    <w:p w14:paraId="5EDC1C89" w14:textId="7643BD33" w:rsidR="007C5515" w:rsidRDefault="007C5515" w:rsidP="007C5515">
      <w:pPr>
        <w:pStyle w:val="Caption"/>
        <w:keepNext/>
      </w:pPr>
      <w:bookmarkStart w:id="279" w:name="_Ref455684341"/>
      <w:bookmarkStart w:id="280" w:name="_Toc517167325"/>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4</w:t>
      </w:r>
      <w:r w:rsidR="00296E9A">
        <w:rPr>
          <w:noProof/>
        </w:rPr>
        <w:fldChar w:fldCharType="end"/>
      </w:r>
      <w:bookmarkEnd w:id="279"/>
      <w:r>
        <w:t xml:space="preserve">: SHA-512/X strength compared to </w:t>
      </w:r>
      <w:r w:rsidR="003B44CD">
        <w:t>standard</w:t>
      </w:r>
      <w:r>
        <w:t xml:space="preserve"> SHA-2 series algorithms</w:t>
      </w:r>
      <w:bookmarkEnd w:id="280"/>
    </w:p>
    <w:tbl>
      <w:tblPr>
        <w:tblW w:w="0" w:type="auto"/>
        <w:tblLook w:val="04A0" w:firstRow="1" w:lastRow="0" w:firstColumn="1" w:lastColumn="0" w:noHBand="0" w:noVBand="1"/>
      </w:tblPr>
      <w:tblGrid>
        <w:gridCol w:w="1287"/>
        <w:gridCol w:w="704"/>
        <w:gridCol w:w="789"/>
        <w:gridCol w:w="790"/>
        <w:gridCol w:w="876"/>
        <w:gridCol w:w="833"/>
        <w:gridCol w:w="1115"/>
        <w:gridCol w:w="1156"/>
      </w:tblGrid>
      <w:tr w:rsidR="00D1321B" w14:paraId="68A3C223" w14:textId="77777777" w:rsidTr="007C5515">
        <w:tc>
          <w:tcPr>
            <w:tcW w:w="1287" w:type="dxa"/>
          </w:tcPr>
          <w:p w14:paraId="3D3F8D62" w14:textId="77777777" w:rsidR="00D1321B" w:rsidRDefault="00D1321B" w:rsidP="00D1321B"/>
        </w:tc>
        <w:tc>
          <w:tcPr>
            <w:tcW w:w="704" w:type="dxa"/>
          </w:tcPr>
          <w:p w14:paraId="4A1FCBBB" w14:textId="77777777" w:rsidR="00D1321B" w:rsidRPr="00594A9F" w:rsidRDefault="00D1321B" w:rsidP="00D1321B">
            <w:pPr>
              <w:rPr>
                <w:b/>
              </w:rPr>
            </w:pPr>
            <w:r w:rsidRPr="00594A9F">
              <w:rPr>
                <w:b/>
              </w:rPr>
              <w:t>SHA-1</w:t>
            </w:r>
          </w:p>
        </w:tc>
        <w:tc>
          <w:tcPr>
            <w:tcW w:w="789" w:type="dxa"/>
          </w:tcPr>
          <w:p w14:paraId="40D7AAB0" w14:textId="77777777" w:rsidR="00D1321B" w:rsidRPr="00594A9F" w:rsidRDefault="00D1321B" w:rsidP="00D1321B">
            <w:pPr>
              <w:rPr>
                <w:b/>
              </w:rPr>
            </w:pPr>
            <w:r w:rsidRPr="00594A9F">
              <w:rPr>
                <w:b/>
              </w:rPr>
              <w:t>SHA-224</w:t>
            </w:r>
          </w:p>
        </w:tc>
        <w:tc>
          <w:tcPr>
            <w:tcW w:w="790" w:type="dxa"/>
          </w:tcPr>
          <w:p w14:paraId="2CBBEF0A" w14:textId="77777777" w:rsidR="00D1321B" w:rsidRPr="00594A9F" w:rsidRDefault="00D1321B" w:rsidP="00D1321B">
            <w:pPr>
              <w:rPr>
                <w:b/>
              </w:rPr>
            </w:pPr>
            <w:r w:rsidRPr="00594A9F">
              <w:rPr>
                <w:b/>
              </w:rPr>
              <w:t>SHA-256</w:t>
            </w:r>
          </w:p>
        </w:tc>
        <w:tc>
          <w:tcPr>
            <w:tcW w:w="876" w:type="dxa"/>
          </w:tcPr>
          <w:p w14:paraId="40CE28F3" w14:textId="77777777" w:rsidR="00D1321B" w:rsidRPr="00594A9F" w:rsidRDefault="00D1321B" w:rsidP="00D1321B">
            <w:pPr>
              <w:rPr>
                <w:b/>
              </w:rPr>
            </w:pPr>
            <w:r w:rsidRPr="00594A9F">
              <w:rPr>
                <w:b/>
              </w:rPr>
              <w:t>SHA-384</w:t>
            </w:r>
          </w:p>
        </w:tc>
        <w:tc>
          <w:tcPr>
            <w:tcW w:w="833" w:type="dxa"/>
          </w:tcPr>
          <w:p w14:paraId="4005D5B5" w14:textId="77777777" w:rsidR="00D1321B" w:rsidRPr="00594A9F" w:rsidRDefault="00D1321B" w:rsidP="00D1321B">
            <w:pPr>
              <w:rPr>
                <w:b/>
              </w:rPr>
            </w:pPr>
            <w:r w:rsidRPr="00594A9F">
              <w:rPr>
                <w:b/>
              </w:rPr>
              <w:t>SHA-512</w:t>
            </w:r>
          </w:p>
        </w:tc>
        <w:tc>
          <w:tcPr>
            <w:tcW w:w="1115" w:type="dxa"/>
          </w:tcPr>
          <w:p w14:paraId="3AE45C04" w14:textId="77777777" w:rsidR="00D1321B" w:rsidRPr="00594A9F" w:rsidRDefault="00D1321B" w:rsidP="00D1321B">
            <w:pPr>
              <w:rPr>
                <w:b/>
              </w:rPr>
            </w:pPr>
            <w:r w:rsidRPr="00594A9F">
              <w:rPr>
                <w:b/>
              </w:rPr>
              <w:t>SHA-512/224</w:t>
            </w:r>
          </w:p>
        </w:tc>
        <w:tc>
          <w:tcPr>
            <w:tcW w:w="1156" w:type="dxa"/>
          </w:tcPr>
          <w:p w14:paraId="65AAE86E" w14:textId="77777777" w:rsidR="00D1321B" w:rsidRPr="00594A9F" w:rsidRDefault="00D1321B" w:rsidP="00D1321B">
            <w:pPr>
              <w:rPr>
                <w:b/>
              </w:rPr>
            </w:pPr>
            <w:r w:rsidRPr="00594A9F">
              <w:rPr>
                <w:b/>
              </w:rPr>
              <w:t>SHA-512/256</w:t>
            </w:r>
          </w:p>
        </w:tc>
      </w:tr>
      <w:tr w:rsidR="00D1321B" w14:paraId="603D3FA3" w14:textId="77777777" w:rsidTr="007C5515">
        <w:tc>
          <w:tcPr>
            <w:tcW w:w="1287" w:type="dxa"/>
          </w:tcPr>
          <w:p w14:paraId="6D5BB46B" w14:textId="77777777" w:rsidR="00D1321B" w:rsidRPr="00594A9F" w:rsidRDefault="00D1321B" w:rsidP="00D1321B">
            <w:pPr>
              <w:rPr>
                <w:b/>
              </w:rPr>
            </w:pPr>
            <w:r w:rsidRPr="00594A9F">
              <w:rPr>
                <w:b/>
              </w:rPr>
              <w:t>Collison Resistance Strength in bits</w:t>
            </w:r>
          </w:p>
        </w:tc>
        <w:tc>
          <w:tcPr>
            <w:tcW w:w="704" w:type="dxa"/>
          </w:tcPr>
          <w:p w14:paraId="722568CD" w14:textId="77777777" w:rsidR="00D1321B" w:rsidRDefault="00D1321B" w:rsidP="00D1321B">
            <w:r>
              <w:t>&lt;80</w:t>
            </w:r>
          </w:p>
        </w:tc>
        <w:tc>
          <w:tcPr>
            <w:tcW w:w="789" w:type="dxa"/>
          </w:tcPr>
          <w:p w14:paraId="20326B19" w14:textId="77777777" w:rsidR="00D1321B" w:rsidRDefault="00D1321B" w:rsidP="00D1321B">
            <w:r>
              <w:t>112</w:t>
            </w:r>
          </w:p>
        </w:tc>
        <w:tc>
          <w:tcPr>
            <w:tcW w:w="790" w:type="dxa"/>
          </w:tcPr>
          <w:p w14:paraId="494363D7" w14:textId="77777777" w:rsidR="00D1321B" w:rsidRDefault="00D1321B" w:rsidP="00D1321B">
            <w:r>
              <w:t>128</w:t>
            </w:r>
          </w:p>
        </w:tc>
        <w:tc>
          <w:tcPr>
            <w:tcW w:w="876" w:type="dxa"/>
          </w:tcPr>
          <w:p w14:paraId="395A0D11" w14:textId="77777777" w:rsidR="00D1321B" w:rsidRDefault="00D1321B" w:rsidP="00D1321B">
            <w:r>
              <w:t>192</w:t>
            </w:r>
          </w:p>
        </w:tc>
        <w:tc>
          <w:tcPr>
            <w:tcW w:w="833" w:type="dxa"/>
          </w:tcPr>
          <w:p w14:paraId="4EB41679" w14:textId="77777777" w:rsidR="00D1321B" w:rsidRDefault="00D1321B" w:rsidP="00D1321B">
            <w:r>
              <w:t>256</w:t>
            </w:r>
          </w:p>
        </w:tc>
        <w:tc>
          <w:tcPr>
            <w:tcW w:w="1115" w:type="dxa"/>
          </w:tcPr>
          <w:p w14:paraId="6DCEFCDE" w14:textId="77777777" w:rsidR="00D1321B" w:rsidRDefault="00D1321B" w:rsidP="00D1321B">
            <w:r>
              <w:t>112</w:t>
            </w:r>
          </w:p>
        </w:tc>
        <w:tc>
          <w:tcPr>
            <w:tcW w:w="1156" w:type="dxa"/>
          </w:tcPr>
          <w:p w14:paraId="38C7B37B" w14:textId="77777777" w:rsidR="00D1321B" w:rsidRDefault="00D1321B" w:rsidP="00D1321B">
            <w:r>
              <w:t>128</w:t>
            </w:r>
          </w:p>
        </w:tc>
      </w:tr>
      <w:tr w:rsidR="00D1321B" w14:paraId="46826452" w14:textId="77777777" w:rsidTr="007C5515">
        <w:tc>
          <w:tcPr>
            <w:tcW w:w="1287" w:type="dxa"/>
          </w:tcPr>
          <w:p w14:paraId="28BF34C5" w14:textId="77777777" w:rsidR="00D1321B" w:rsidRPr="00594A9F" w:rsidRDefault="00D1321B" w:rsidP="00D1321B">
            <w:pPr>
              <w:rPr>
                <w:b/>
              </w:rPr>
            </w:pPr>
            <w:r w:rsidRPr="00594A9F">
              <w:rPr>
                <w:b/>
              </w:rPr>
              <w:t>Preimage Resistance Strength in bits</w:t>
            </w:r>
          </w:p>
        </w:tc>
        <w:tc>
          <w:tcPr>
            <w:tcW w:w="704" w:type="dxa"/>
          </w:tcPr>
          <w:p w14:paraId="4A583A44" w14:textId="77777777" w:rsidR="00D1321B" w:rsidRDefault="00D1321B" w:rsidP="00D1321B">
            <w:r>
              <w:t>160</w:t>
            </w:r>
          </w:p>
        </w:tc>
        <w:tc>
          <w:tcPr>
            <w:tcW w:w="789" w:type="dxa"/>
          </w:tcPr>
          <w:p w14:paraId="35C00E3B" w14:textId="77777777" w:rsidR="00D1321B" w:rsidRDefault="00D1321B" w:rsidP="00D1321B">
            <w:r>
              <w:t>224</w:t>
            </w:r>
          </w:p>
        </w:tc>
        <w:tc>
          <w:tcPr>
            <w:tcW w:w="790" w:type="dxa"/>
          </w:tcPr>
          <w:p w14:paraId="23EECADF" w14:textId="77777777" w:rsidR="00D1321B" w:rsidRDefault="00D1321B" w:rsidP="00D1321B">
            <w:r>
              <w:t>256</w:t>
            </w:r>
          </w:p>
        </w:tc>
        <w:tc>
          <w:tcPr>
            <w:tcW w:w="876" w:type="dxa"/>
          </w:tcPr>
          <w:p w14:paraId="1AE993E5" w14:textId="77777777" w:rsidR="00D1321B" w:rsidRDefault="00D1321B" w:rsidP="00D1321B">
            <w:r>
              <w:t>384</w:t>
            </w:r>
          </w:p>
        </w:tc>
        <w:tc>
          <w:tcPr>
            <w:tcW w:w="833" w:type="dxa"/>
          </w:tcPr>
          <w:p w14:paraId="0DDB8B97" w14:textId="77777777" w:rsidR="00D1321B" w:rsidRDefault="00D1321B" w:rsidP="00D1321B">
            <w:r>
              <w:t>512</w:t>
            </w:r>
          </w:p>
        </w:tc>
        <w:tc>
          <w:tcPr>
            <w:tcW w:w="1115" w:type="dxa"/>
          </w:tcPr>
          <w:p w14:paraId="3A86D9B3" w14:textId="77777777" w:rsidR="00D1321B" w:rsidRDefault="00D1321B" w:rsidP="00D1321B">
            <w:r>
              <w:t>224</w:t>
            </w:r>
          </w:p>
        </w:tc>
        <w:tc>
          <w:tcPr>
            <w:tcW w:w="1156" w:type="dxa"/>
          </w:tcPr>
          <w:p w14:paraId="625A8A8E" w14:textId="77777777" w:rsidR="00D1321B" w:rsidRDefault="00D1321B" w:rsidP="00D1321B">
            <w:r>
              <w:t>256</w:t>
            </w:r>
          </w:p>
        </w:tc>
      </w:tr>
      <w:tr w:rsidR="00D1321B" w14:paraId="2E1C9D9B" w14:textId="77777777" w:rsidTr="007C5515">
        <w:tc>
          <w:tcPr>
            <w:tcW w:w="1287" w:type="dxa"/>
          </w:tcPr>
          <w:p w14:paraId="134F6580" w14:textId="77777777" w:rsidR="00D1321B" w:rsidRPr="00594A9F" w:rsidRDefault="00D1321B" w:rsidP="00D1321B">
            <w:pPr>
              <w:rPr>
                <w:b/>
              </w:rPr>
            </w:pPr>
            <w:r w:rsidRPr="00594A9F">
              <w:rPr>
                <w:b/>
              </w:rPr>
              <w:t>Second Preimage Resistance</w:t>
            </w:r>
            <w:r w:rsidR="00DC1F40" w:rsidRPr="00594A9F">
              <w:rPr>
                <w:b/>
              </w:rPr>
              <w:fldChar w:fldCharType="begin"/>
            </w:r>
            <w:r w:rsidR="00DC1F40" w:rsidRPr="00594A9F">
              <w:rPr>
                <w:b/>
              </w:rPr>
              <w:instrText xml:space="preserve"> XE "</w:instrText>
            </w:r>
            <w:r w:rsidR="00DC1F40" w:rsidRPr="00594A9F">
              <w:rPr>
                <w:rFonts w:cs="Times New Roman"/>
                <w:b/>
                <w:color w:val="000000"/>
                <w:szCs w:val="20"/>
              </w:rPr>
              <w:instrText>Second Preimage Resistance</w:instrText>
            </w:r>
            <w:r w:rsidR="00DC1F40" w:rsidRPr="00594A9F">
              <w:rPr>
                <w:b/>
              </w:rPr>
              <w:instrText xml:space="preserve">" </w:instrText>
            </w:r>
            <w:r w:rsidR="00DC1F40" w:rsidRPr="00594A9F">
              <w:rPr>
                <w:b/>
              </w:rPr>
              <w:fldChar w:fldCharType="end"/>
            </w:r>
            <w:r w:rsidRPr="00594A9F">
              <w:rPr>
                <w:b/>
              </w:rPr>
              <w:t xml:space="preserve"> Strength in bits</w:t>
            </w:r>
          </w:p>
        </w:tc>
        <w:tc>
          <w:tcPr>
            <w:tcW w:w="704" w:type="dxa"/>
          </w:tcPr>
          <w:p w14:paraId="67F58C74" w14:textId="77777777" w:rsidR="00D1321B" w:rsidRDefault="00D1321B" w:rsidP="00D1321B">
            <w:r>
              <w:t>105-160</w:t>
            </w:r>
          </w:p>
        </w:tc>
        <w:tc>
          <w:tcPr>
            <w:tcW w:w="789" w:type="dxa"/>
          </w:tcPr>
          <w:p w14:paraId="521A3DBE" w14:textId="77777777" w:rsidR="00D1321B" w:rsidRDefault="00D1321B" w:rsidP="00D1321B">
            <w:r>
              <w:t>201-224</w:t>
            </w:r>
          </w:p>
        </w:tc>
        <w:tc>
          <w:tcPr>
            <w:tcW w:w="790" w:type="dxa"/>
          </w:tcPr>
          <w:p w14:paraId="53BF88AD" w14:textId="77777777" w:rsidR="00D1321B" w:rsidRDefault="00D1321B" w:rsidP="00D1321B">
            <w:r>
              <w:t>201-256</w:t>
            </w:r>
          </w:p>
        </w:tc>
        <w:tc>
          <w:tcPr>
            <w:tcW w:w="876" w:type="dxa"/>
          </w:tcPr>
          <w:p w14:paraId="75EB28D7" w14:textId="77777777" w:rsidR="00D1321B" w:rsidRDefault="00D1321B" w:rsidP="00D1321B">
            <w:r>
              <w:t>384</w:t>
            </w:r>
          </w:p>
        </w:tc>
        <w:tc>
          <w:tcPr>
            <w:tcW w:w="833" w:type="dxa"/>
          </w:tcPr>
          <w:p w14:paraId="598AB1B2" w14:textId="77777777" w:rsidR="00D1321B" w:rsidRDefault="00D1321B" w:rsidP="00D1321B">
            <w:r>
              <w:t>394-512</w:t>
            </w:r>
          </w:p>
        </w:tc>
        <w:tc>
          <w:tcPr>
            <w:tcW w:w="1115" w:type="dxa"/>
          </w:tcPr>
          <w:p w14:paraId="38CFE197" w14:textId="77777777" w:rsidR="00D1321B" w:rsidRDefault="00D1321B" w:rsidP="00D1321B">
            <w:r>
              <w:t>224</w:t>
            </w:r>
          </w:p>
        </w:tc>
        <w:tc>
          <w:tcPr>
            <w:tcW w:w="1156" w:type="dxa"/>
          </w:tcPr>
          <w:p w14:paraId="1A0E3539" w14:textId="77777777" w:rsidR="00D1321B" w:rsidRDefault="00D1321B" w:rsidP="00D1321B">
            <w:r>
              <w:t>256</w:t>
            </w:r>
          </w:p>
        </w:tc>
      </w:tr>
    </w:tbl>
    <w:p w14:paraId="1AD70B3E" w14:textId="77777777" w:rsidR="0014642D" w:rsidRDefault="0014642D" w:rsidP="0014642D"/>
    <w:p w14:paraId="46D70B63" w14:textId="77777777" w:rsidR="00DB3934" w:rsidRDefault="00DB3934" w:rsidP="0014642D">
      <w:r>
        <w:t xml:space="preserve">Coding a SHA-512/X is very straightforward. The data is hashed with SHA-512 and the result is truncated down </w:t>
      </w:r>
      <w:r w:rsidR="002C2179">
        <w:t xml:space="preserve">to </w:t>
      </w:r>
      <w:r>
        <w:t xml:space="preserve">the appropriate length. Below, we have a simple </w:t>
      </w:r>
      <w:r w:rsidRPr="00DB3934">
        <w:rPr>
          <w:b/>
        </w:rPr>
        <w:t>SHA-512/256</w:t>
      </w:r>
      <w:r>
        <w:t xml:space="preserve"> method that uses the </w:t>
      </w:r>
      <w:r w:rsidRPr="00DB3934">
        <w:rPr>
          <w:b/>
        </w:rPr>
        <w:t>Take</w:t>
      </w:r>
      <w:r>
        <w:t xml:space="preserve"> method from </w:t>
      </w:r>
      <w:r w:rsidRPr="00DB3934">
        <w:rPr>
          <w:b/>
        </w:rPr>
        <w:t>IEnumerable</w:t>
      </w:r>
      <w:r>
        <w:t xml:space="preserve"> to take 32 bytes (256 bits) from the beginning of the SHA-512 hash sequence:</w:t>
      </w:r>
    </w:p>
    <w:p w14:paraId="42DCA1D7" w14:textId="77777777" w:rsidR="00DB3934" w:rsidRPr="00DB3934" w:rsidRDefault="00DB3934" w:rsidP="00305A3E">
      <w:pPr>
        <w:pStyle w:val="NoSpacing"/>
      </w:pPr>
      <w:r w:rsidRPr="00DB3934">
        <w:t>byte[] Sha512_256(byte[] data)</w:t>
      </w:r>
    </w:p>
    <w:p w14:paraId="25399CE2" w14:textId="77777777" w:rsidR="00DB3934" w:rsidRPr="00DB3934" w:rsidRDefault="00DB3934" w:rsidP="00305A3E">
      <w:pPr>
        <w:pStyle w:val="NoSpacing"/>
      </w:pPr>
      <w:r w:rsidRPr="00DB3934">
        <w:lastRenderedPageBreak/>
        <w:t xml:space="preserve">{ </w:t>
      </w:r>
    </w:p>
    <w:p w14:paraId="2E445388" w14:textId="77777777" w:rsidR="00DB3934" w:rsidRPr="00DB3934" w:rsidRDefault="00DB3934" w:rsidP="00305A3E">
      <w:pPr>
        <w:pStyle w:val="NoSpacing"/>
      </w:pPr>
      <w:r w:rsidRPr="00DB3934">
        <w:t xml:space="preserve">    using(SHA512Cng sha512 = new SHA512Cng())</w:t>
      </w:r>
    </w:p>
    <w:p w14:paraId="0E45628C" w14:textId="77777777" w:rsidR="00DB3934" w:rsidRPr="00DB3934" w:rsidRDefault="00DB3934" w:rsidP="00305A3E">
      <w:pPr>
        <w:pStyle w:val="NoSpacing"/>
      </w:pPr>
      <w:r w:rsidRPr="00DB3934">
        <w:t xml:space="preserve">    {</w:t>
      </w:r>
    </w:p>
    <w:p w14:paraId="16E25C0B" w14:textId="77777777" w:rsidR="00DB3934" w:rsidRPr="00DB3934" w:rsidRDefault="00DB3934" w:rsidP="00305A3E">
      <w:pPr>
        <w:pStyle w:val="NoSpacing"/>
      </w:pPr>
      <w:r w:rsidRPr="00DB3934">
        <w:t xml:space="preserve">        return sha512.ComputeHash(data).Take(32).ToArray();</w:t>
      </w:r>
    </w:p>
    <w:p w14:paraId="04F1DAE8" w14:textId="77777777" w:rsidR="00DB3934" w:rsidRPr="00DB3934" w:rsidRDefault="00DB3934" w:rsidP="00305A3E">
      <w:pPr>
        <w:pStyle w:val="NoSpacing"/>
      </w:pPr>
      <w:r w:rsidRPr="00DB3934">
        <w:t xml:space="preserve">    }</w:t>
      </w:r>
    </w:p>
    <w:p w14:paraId="4D679FA4" w14:textId="77777777" w:rsidR="00DB3934" w:rsidRPr="00DB3934" w:rsidRDefault="00DB3934" w:rsidP="00305A3E">
      <w:pPr>
        <w:pStyle w:val="NoSpacing"/>
      </w:pPr>
      <w:r w:rsidRPr="00DB3934">
        <w:t>}</w:t>
      </w:r>
    </w:p>
    <w:p w14:paraId="1B643A9C" w14:textId="77777777" w:rsidR="00F334DA" w:rsidRDefault="00F334DA" w:rsidP="00181B87">
      <w:pPr>
        <w:pStyle w:val="Heading2"/>
      </w:pPr>
      <w:bookmarkStart w:id="281" w:name="_Toc450047335"/>
      <w:bookmarkStart w:id="282" w:name="_Toc450053866"/>
      <w:bookmarkStart w:id="283" w:name="_Toc517167144"/>
      <w:bookmarkEnd w:id="273"/>
      <w:r>
        <w:t xml:space="preserve">Example: </w:t>
      </w:r>
      <w:r w:rsidR="009121FF">
        <w:t>Has</w:t>
      </w:r>
      <w:r w:rsidR="00547F6A">
        <w:t>hing</w:t>
      </w:r>
      <w:r w:rsidR="009121FF">
        <w:t xml:space="preserve"> with Generics</w:t>
      </w:r>
      <w:bookmarkEnd w:id="283"/>
      <w:r w:rsidR="007B332B">
        <w:fldChar w:fldCharType="begin"/>
      </w:r>
      <w:r w:rsidR="007B332B">
        <w:instrText xml:space="preserve"> XE "</w:instrText>
      </w:r>
      <w:r w:rsidR="007B332B" w:rsidRPr="000A6DDE">
        <w:instrText>Hashing with Generics</w:instrText>
      </w:r>
      <w:r w:rsidR="007B332B">
        <w:instrText xml:space="preserve">" </w:instrText>
      </w:r>
      <w:r w:rsidR="007B332B">
        <w:fldChar w:fldCharType="end"/>
      </w:r>
    </w:p>
    <w:p w14:paraId="6F2938F4" w14:textId="77777777" w:rsidR="00F334DA" w:rsidRDefault="009121FF" w:rsidP="00F334DA">
      <w:r>
        <w:t xml:space="preserve">This example uses generics to simplify computing and verifying hashes, and builds on what we’ve learned so far in the chapter. Two methods, </w:t>
      </w:r>
      <w:r w:rsidRPr="009121FF">
        <w:rPr>
          <w:i/>
        </w:rPr>
        <w:t>ComputeHash&lt;T&gt;</w:t>
      </w:r>
      <w:r>
        <w:t xml:space="preserve"> and </w:t>
      </w:r>
      <w:r w:rsidRPr="009121FF">
        <w:rPr>
          <w:i/>
        </w:rPr>
        <w:t>VerifyHash&lt;T&gt;</w:t>
      </w:r>
      <w:r>
        <w:t xml:space="preserve">, use a generic type parameter to specify a concrete hash algorithm type, such as </w:t>
      </w:r>
      <w:r w:rsidRPr="009121FF">
        <w:rPr>
          <w:b/>
        </w:rPr>
        <w:t>SHA256Managed</w:t>
      </w:r>
      <w:r>
        <w:t xml:space="preserve">, or </w:t>
      </w:r>
      <w:r w:rsidRPr="009121FF">
        <w:rPr>
          <w:b/>
        </w:rPr>
        <w:t>SHA512Cng</w:t>
      </w:r>
      <w:r>
        <w:t>. Developers benefit from the generic behavior because they can use the same methods with different hash algorithms.</w:t>
      </w:r>
    </w:p>
    <w:p w14:paraId="1B7AD105" w14:textId="77777777" w:rsidR="00547F6A" w:rsidRPr="009121FF" w:rsidRDefault="00547F6A" w:rsidP="00F334DA">
      <w:r w:rsidRPr="00547F6A">
        <w:rPr>
          <w:i/>
        </w:rPr>
        <w:t>ComputeHash&lt;T&gt;</w:t>
      </w:r>
      <w:r>
        <w:t xml:space="preserve"> takes the plaintext as a parameter and returns the hash:</w:t>
      </w:r>
    </w:p>
    <w:p w14:paraId="51B16157" w14:textId="77777777" w:rsidR="00F334DA" w:rsidRPr="00F334DA" w:rsidRDefault="00F334DA" w:rsidP="00F334DA">
      <w:pPr>
        <w:pStyle w:val="NoSpacing"/>
      </w:pPr>
      <w:r w:rsidRPr="00F334DA">
        <w:t>public byte[] ComputeHash&lt;T&gt;(byte[] plaintext) where T : HashAlgorithm, new()</w:t>
      </w:r>
    </w:p>
    <w:p w14:paraId="1CF02D1C" w14:textId="77777777" w:rsidR="00F334DA" w:rsidRPr="00F334DA" w:rsidRDefault="00F334DA" w:rsidP="00F334DA">
      <w:pPr>
        <w:pStyle w:val="NoSpacing"/>
      </w:pPr>
      <w:r w:rsidRPr="00F334DA">
        <w:t>{</w:t>
      </w:r>
    </w:p>
    <w:p w14:paraId="44FF513B" w14:textId="77777777" w:rsidR="00F334DA" w:rsidRPr="00F334DA" w:rsidRDefault="00F334DA" w:rsidP="00F334DA">
      <w:pPr>
        <w:pStyle w:val="NoSpacing"/>
      </w:pPr>
      <w:r w:rsidRPr="00F334DA">
        <w:t xml:space="preserve">    using (HashAlgorithm alg = new T())</w:t>
      </w:r>
    </w:p>
    <w:p w14:paraId="11DC17E8" w14:textId="77777777" w:rsidR="00F334DA" w:rsidRPr="00F334DA" w:rsidRDefault="00F334DA" w:rsidP="00F334DA">
      <w:pPr>
        <w:pStyle w:val="NoSpacing"/>
      </w:pPr>
      <w:r w:rsidRPr="00F334DA">
        <w:t xml:space="preserve">    {</w:t>
      </w:r>
    </w:p>
    <w:p w14:paraId="438DE018" w14:textId="77777777" w:rsidR="00F334DA" w:rsidRPr="00F334DA" w:rsidRDefault="00F334DA" w:rsidP="00F334DA">
      <w:pPr>
        <w:pStyle w:val="NoSpacing"/>
      </w:pPr>
      <w:r w:rsidRPr="00F334DA">
        <w:t xml:space="preserve">        byte[] computedHash = alg.ComputeHash(plaintext);</w:t>
      </w:r>
    </w:p>
    <w:p w14:paraId="34DAD721" w14:textId="77777777" w:rsidR="00F334DA" w:rsidRPr="00F334DA" w:rsidRDefault="00F334DA" w:rsidP="00F334DA">
      <w:pPr>
        <w:pStyle w:val="NoSpacing"/>
      </w:pPr>
    </w:p>
    <w:p w14:paraId="4A7BE1BB" w14:textId="77777777" w:rsidR="00F334DA" w:rsidRPr="00F334DA" w:rsidRDefault="00F334DA" w:rsidP="00F334DA">
      <w:pPr>
        <w:pStyle w:val="NoSpacing"/>
      </w:pPr>
      <w:r w:rsidRPr="00F334DA">
        <w:t xml:space="preserve">        alg.Clear();</w:t>
      </w:r>
    </w:p>
    <w:p w14:paraId="0D8FAD7C" w14:textId="77777777" w:rsidR="00F334DA" w:rsidRPr="00F334DA" w:rsidRDefault="00F334DA" w:rsidP="00F334DA">
      <w:pPr>
        <w:pStyle w:val="NoSpacing"/>
      </w:pPr>
    </w:p>
    <w:p w14:paraId="5BFF2CC3" w14:textId="77777777" w:rsidR="00F334DA" w:rsidRPr="00F334DA" w:rsidRDefault="00F334DA" w:rsidP="00F334DA">
      <w:pPr>
        <w:pStyle w:val="NoSpacing"/>
      </w:pPr>
      <w:r w:rsidRPr="00F334DA">
        <w:t xml:space="preserve">        return computedHash;</w:t>
      </w:r>
    </w:p>
    <w:p w14:paraId="67650FF3" w14:textId="77777777" w:rsidR="00F334DA" w:rsidRPr="00F334DA" w:rsidRDefault="00F334DA" w:rsidP="00F334DA">
      <w:pPr>
        <w:pStyle w:val="NoSpacing"/>
      </w:pPr>
      <w:r w:rsidRPr="00F334DA">
        <w:t xml:space="preserve">    }</w:t>
      </w:r>
    </w:p>
    <w:p w14:paraId="2B21D8B0" w14:textId="77777777" w:rsidR="00F334DA" w:rsidRPr="00F334DA" w:rsidRDefault="00F334DA" w:rsidP="00F334DA">
      <w:pPr>
        <w:pStyle w:val="NoSpacing"/>
      </w:pPr>
      <w:r w:rsidRPr="00F334DA">
        <w:t>}</w:t>
      </w:r>
    </w:p>
    <w:p w14:paraId="4C8291A2" w14:textId="77777777" w:rsidR="00F334DA" w:rsidRDefault="00F334DA" w:rsidP="00F334DA"/>
    <w:p w14:paraId="4819C872" w14:textId="77777777" w:rsidR="00B01CF2" w:rsidRPr="00F334DA" w:rsidRDefault="00B01CF2" w:rsidP="00F334DA">
      <w:r w:rsidRPr="00B01CF2">
        <w:rPr>
          <w:i/>
        </w:rPr>
        <w:t>CheckHash&lt;T&gt;</w:t>
      </w:r>
      <w:r>
        <w:t xml:space="preserve"> specifies the existing/received hash and the plaintext message as parameters. The plaintext is hashed and compared to the received hash, and the result is returned as bool.</w:t>
      </w:r>
    </w:p>
    <w:p w14:paraId="202B9A07" w14:textId="77777777" w:rsidR="00F334DA" w:rsidRPr="00F334DA" w:rsidRDefault="00F334DA" w:rsidP="00F334DA">
      <w:pPr>
        <w:pStyle w:val="NoSpacing"/>
      </w:pPr>
      <w:r w:rsidRPr="00F334DA">
        <w:t>public bool CheckHash&lt;T&gt;(byte[] hash, byte[] plaintext) where T : HashAlgorithm, new()</w:t>
      </w:r>
    </w:p>
    <w:p w14:paraId="43C0C580" w14:textId="77777777" w:rsidR="00F334DA" w:rsidRPr="00F334DA" w:rsidRDefault="00F334DA" w:rsidP="00F334DA">
      <w:pPr>
        <w:pStyle w:val="NoSpacing"/>
      </w:pPr>
      <w:r w:rsidRPr="00F334DA">
        <w:t>{</w:t>
      </w:r>
    </w:p>
    <w:p w14:paraId="556599DD" w14:textId="77777777" w:rsidR="00F334DA" w:rsidRPr="00F334DA" w:rsidRDefault="00F334DA" w:rsidP="00F334DA">
      <w:pPr>
        <w:pStyle w:val="NoSpacing"/>
      </w:pPr>
      <w:r w:rsidRPr="00F334DA">
        <w:t xml:space="preserve">    if (hash == null) return false;</w:t>
      </w:r>
    </w:p>
    <w:p w14:paraId="35CC8F5F" w14:textId="77777777" w:rsidR="00F334DA" w:rsidRPr="00F334DA" w:rsidRDefault="00F334DA" w:rsidP="00F334DA">
      <w:pPr>
        <w:pStyle w:val="NoSpacing"/>
      </w:pPr>
      <w:r w:rsidRPr="00F334DA">
        <w:t xml:space="preserve">    if (plaintext == null) return false;</w:t>
      </w:r>
    </w:p>
    <w:p w14:paraId="03A5126C" w14:textId="77777777" w:rsidR="00F334DA" w:rsidRPr="00F334DA" w:rsidRDefault="00F334DA" w:rsidP="00F334DA">
      <w:pPr>
        <w:pStyle w:val="NoSpacing"/>
      </w:pPr>
    </w:p>
    <w:p w14:paraId="6EC063B7" w14:textId="77777777" w:rsidR="00F334DA" w:rsidRPr="00F334DA" w:rsidRDefault="00F334DA" w:rsidP="00F334DA">
      <w:pPr>
        <w:pStyle w:val="NoSpacing"/>
      </w:pPr>
      <w:r w:rsidRPr="00F334DA">
        <w:t xml:space="preserve">    byte[] computedHash;</w:t>
      </w:r>
    </w:p>
    <w:p w14:paraId="65BE634E" w14:textId="77777777" w:rsidR="00F334DA" w:rsidRPr="00F334DA" w:rsidRDefault="00F334DA" w:rsidP="00F334DA">
      <w:pPr>
        <w:pStyle w:val="NoSpacing"/>
      </w:pPr>
    </w:p>
    <w:p w14:paraId="53F4A30B" w14:textId="77777777" w:rsidR="00F334DA" w:rsidRPr="00F334DA" w:rsidRDefault="00F334DA" w:rsidP="00F334DA">
      <w:pPr>
        <w:pStyle w:val="NoSpacing"/>
      </w:pPr>
      <w:r w:rsidRPr="00F334DA">
        <w:t xml:space="preserve">    using (HashAlgorithm alg = new T())</w:t>
      </w:r>
    </w:p>
    <w:p w14:paraId="6B1FB290" w14:textId="77777777" w:rsidR="00F334DA" w:rsidRPr="00F334DA" w:rsidRDefault="00F334DA" w:rsidP="00F334DA">
      <w:pPr>
        <w:pStyle w:val="NoSpacing"/>
      </w:pPr>
      <w:r w:rsidRPr="00F334DA">
        <w:t xml:space="preserve">    {</w:t>
      </w:r>
    </w:p>
    <w:p w14:paraId="3A1228C9" w14:textId="77777777" w:rsidR="00F334DA" w:rsidRPr="00F334DA" w:rsidRDefault="00F334DA" w:rsidP="00F334DA">
      <w:pPr>
        <w:pStyle w:val="NoSpacing"/>
      </w:pPr>
      <w:r w:rsidRPr="00F334DA">
        <w:t xml:space="preserve">        if (hash.Length != alg.HashSize &gt;&gt; 3) return false;</w:t>
      </w:r>
    </w:p>
    <w:p w14:paraId="65B38534" w14:textId="77777777" w:rsidR="00F334DA" w:rsidRPr="00F334DA" w:rsidRDefault="00F334DA" w:rsidP="00F334DA">
      <w:pPr>
        <w:pStyle w:val="NoSpacing"/>
      </w:pPr>
    </w:p>
    <w:p w14:paraId="330A0218" w14:textId="77777777" w:rsidR="00F334DA" w:rsidRPr="00F334DA" w:rsidRDefault="00F334DA" w:rsidP="00F334DA">
      <w:pPr>
        <w:pStyle w:val="NoSpacing"/>
      </w:pPr>
      <w:r w:rsidRPr="00F334DA">
        <w:t xml:space="preserve">        computedHash = alg.ComputeHash(plaintext);</w:t>
      </w:r>
    </w:p>
    <w:p w14:paraId="21FF2345" w14:textId="77777777" w:rsidR="00F334DA" w:rsidRPr="00F334DA" w:rsidRDefault="00F334DA" w:rsidP="00F334DA">
      <w:pPr>
        <w:pStyle w:val="NoSpacing"/>
      </w:pPr>
    </w:p>
    <w:p w14:paraId="53F8CBA8" w14:textId="77777777" w:rsidR="00F334DA" w:rsidRPr="00F334DA" w:rsidRDefault="00F334DA" w:rsidP="00F334DA">
      <w:pPr>
        <w:pStyle w:val="NoSpacing"/>
      </w:pPr>
      <w:r w:rsidRPr="00F334DA">
        <w:t xml:space="preserve">        alg.Clear();</w:t>
      </w:r>
    </w:p>
    <w:p w14:paraId="0AA9D1B6" w14:textId="77777777" w:rsidR="00F334DA" w:rsidRPr="00F334DA" w:rsidRDefault="00F334DA" w:rsidP="00F334DA">
      <w:pPr>
        <w:pStyle w:val="NoSpacing"/>
      </w:pPr>
      <w:r w:rsidRPr="00F334DA">
        <w:t xml:space="preserve">    }</w:t>
      </w:r>
    </w:p>
    <w:p w14:paraId="2FDEF940" w14:textId="77777777" w:rsidR="00F334DA" w:rsidRPr="00F334DA" w:rsidRDefault="00F334DA" w:rsidP="00F334DA">
      <w:pPr>
        <w:pStyle w:val="NoSpacing"/>
      </w:pPr>
    </w:p>
    <w:p w14:paraId="180CE6B1" w14:textId="77777777" w:rsidR="00F334DA" w:rsidRPr="00F334DA" w:rsidRDefault="00F334DA" w:rsidP="00F334DA">
      <w:pPr>
        <w:pStyle w:val="NoSpacing"/>
      </w:pPr>
      <w:r w:rsidRPr="00F334DA">
        <w:t xml:space="preserve">    int mismatch = 0;</w:t>
      </w:r>
    </w:p>
    <w:p w14:paraId="41FAD0FE" w14:textId="77777777" w:rsidR="00F334DA" w:rsidRPr="00F334DA" w:rsidRDefault="00F334DA" w:rsidP="00F334DA">
      <w:pPr>
        <w:pStyle w:val="NoSpacing"/>
      </w:pPr>
    </w:p>
    <w:p w14:paraId="4E307F0F" w14:textId="77777777" w:rsidR="00F334DA" w:rsidRPr="00F334DA" w:rsidRDefault="00F334DA" w:rsidP="00F334DA">
      <w:pPr>
        <w:pStyle w:val="NoSpacing"/>
      </w:pPr>
      <w:r w:rsidRPr="00F334DA">
        <w:t xml:space="preserve">    for (int i = 0; i &lt; computedHash.Length; i++)</w:t>
      </w:r>
    </w:p>
    <w:p w14:paraId="358733AC" w14:textId="77777777" w:rsidR="00F334DA" w:rsidRPr="00F334DA" w:rsidRDefault="00F334DA" w:rsidP="00F334DA">
      <w:pPr>
        <w:pStyle w:val="NoSpacing"/>
      </w:pPr>
      <w:r w:rsidRPr="00F334DA">
        <w:t xml:space="preserve">    {</w:t>
      </w:r>
    </w:p>
    <w:p w14:paraId="1ED6236E" w14:textId="77777777" w:rsidR="00F334DA" w:rsidRPr="00F334DA" w:rsidRDefault="00F334DA" w:rsidP="00F334DA">
      <w:pPr>
        <w:pStyle w:val="NoSpacing"/>
      </w:pPr>
      <w:r w:rsidRPr="00F334DA">
        <w:t xml:space="preserve">        if (computedHash[i] != hash[i])</w:t>
      </w:r>
    </w:p>
    <w:p w14:paraId="1819F38D" w14:textId="77777777" w:rsidR="00F334DA" w:rsidRPr="00F334DA" w:rsidRDefault="00F334DA" w:rsidP="00F334DA">
      <w:pPr>
        <w:pStyle w:val="NoSpacing"/>
      </w:pPr>
      <w:r w:rsidRPr="00F334DA">
        <w:t xml:space="preserve">        {</w:t>
      </w:r>
    </w:p>
    <w:p w14:paraId="36A131BA" w14:textId="77777777" w:rsidR="00F334DA" w:rsidRPr="00F334DA" w:rsidRDefault="00F334DA" w:rsidP="00F334DA">
      <w:pPr>
        <w:pStyle w:val="NoSpacing"/>
      </w:pPr>
      <w:r w:rsidRPr="00F334DA">
        <w:t xml:space="preserve">            mismatch++;</w:t>
      </w:r>
    </w:p>
    <w:p w14:paraId="60FD8DAD" w14:textId="77777777" w:rsidR="00F334DA" w:rsidRPr="00F334DA" w:rsidRDefault="00F334DA" w:rsidP="00F334DA">
      <w:pPr>
        <w:pStyle w:val="NoSpacing"/>
      </w:pPr>
      <w:r w:rsidRPr="00F334DA">
        <w:t xml:space="preserve">        }</w:t>
      </w:r>
    </w:p>
    <w:p w14:paraId="7A310F45" w14:textId="77777777" w:rsidR="00F334DA" w:rsidRPr="00F334DA" w:rsidRDefault="00F334DA" w:rsidP="00F334DA">
      <w:pPr>
        <w:pStyle w:val="NoSpacing"/>
      </w:pPr>
      <w:r w:rsidRPr="00F334DA">
        <w:t xml:space="preserve">    }</w:t>
      </w:r>
    </w:p>
    <w:p w14:paraId="4723B9B6" w14:textId="77777777" w:rsidR="00F334DA" w:rsidRPr="00F334DA" w:rsidRDefault="00F334DA" w:rsidP="00F334DA">
      <w:pPr>
        <w:pStyle w:val="NoSpacing"/>
      </w:pPr>
    </w:p>
    <w:p w14:paraId="40984778" w14:textId="77777777" w:rsidR="00F334DA" w:rsidRPr="00F334DA" w:rsidRDefault="00F334DA" w:rsidP="00F334DA">
      <w:pPr>
        <w:pStyle w:val="NoSpacing"/>
      </w:pPr>
      <w:r w:rsidRPr="00F334DA">
        <w:t xml:space="preserve">    return mismatch == 0;</w:t>
      </w:r>
    </w:p>
    <w:p w14:paraId="2CFAA3F5" w14:textId="77777777" w:rsidR="009121FF" w:rsidRPr="00F334DA" w:rsidRDefault="00F334DA" w:rsidP="009121FF">
      <w:pPr>
        <w:pStyle w:val="NoSpacing"/>
      </w:pPr>
      <w:r w:rsidRPr="00F334DA">
        <w:lastRenderedPageBreak/>
        <w:t>}</w:t>
      </w:r>
    </w:p>
    <w:p w14:paraId="2670ADEB" w14:textId="77777777" w:rsidR="00B01CF2" w:rsidRDefault="00B01CF2" w:rsidP="00B01CF2"/>
    <w:p w14:paraId="4BCCE7E3" w14:textId="77777777" w:rsidR="00664D6F" w:rsidRDefault="00825409" w:rsidP="00181B87">
      <w:pPr>
        <w:pStyle w:val="Heading2"/>
      </w:pPr>
      <w:bookmarkStart w:id="284" w:name="_Toc517167145"/>
      <w:r>
        <w:t xml:space="preserve">Example: </w:t>
      </w:r>
      <w:bookmarkEnd w:id="281"/>
      <w:bookmarkEnd w:id="282"/>
      <w:r w:rsidR="005F4A09">
        <w:t>Hashing with</w:t>
      </w:r>
      <w:r w:rsidR="00F334DA">
        <w:t xml:space="preserve"> Generics</w:t>
      </w:r>
      <w:r w:rsidR="0069756F">
        <w:t xml:space="preserve"> and S</w:t>
      </w:r>
      <w:r w:rsidR="002C52B0">
        <w:t>trings</w:t>
      </w:r>
      <w:bookmarkEnd w:id="284"/>
      <w:r w:rsidR="007B332B">
        <w:fldChar w:fldCharType="begin"/>
      </w:r>
      <w:r w:rsidR="007B332B">
        <w:instrText xml:space="preserve"> XE "</w:instrText>
      </w:r>
      <w:r w:rsidR="007B332B" w:rsidRPr="000A6DDE">
        <w:instrText>Hashing with Generics and strings</w:instrText>
      </w:r>
      <w:r w:rsidR="007B332B">
        <w:instrText xml:space="preserve">" </w:instrText>
      </w:r>
      <w:r w:rsidR="007B332B">
        <w:fldChar w:fldCharType="end"/>
      </w:r>
    </w:p>
    <w:p w14:paraId="0EE8CF4D" w14:textId="77777777" w:rsidR="00C1333A" w:rsidRDefault="006309F6" w:rsidP="00C1333A">
      <w:r>
        <w:t xml:space="preserve">This example </w:t>
      </w:r>
      <w:r w:rsidR="00EE7332">
        <w:t>uses the generic aspect of the last example</w:t>
      </w:r>
      <w:r>
        <w:t xml:space="preserve"> and </w:t>
      </w:r>
      <w:r w:rsidR="00EE7332">
        <w:t xml:space="preserve">also </w:t>
      </w:r>
      <w:r w:rsidR="00D85BA6">
        <w:t>handles plaintext and hash values as strings</w:t>
      </w:r>
      <w:r>
        <w:t xml:space="preserve">. </w:t>
      </w:r>
      <w:r w:rsidR="00EE7332">
        <w:t>To exemplify another method of hash comparison, this verification method uses the string equality operator to determine if the Base64</w:t>
      </w:r>
      <w:r w:rsidR="00FB7F31">
        <w:t xml:space="preserve"> string</w:t>
      </w:r>
      <w:r w:rsidR="00EE7332">
        <w:t xml:space="preserve"> hashes match. Keep in mind, however, that this style of comparison may be susceptible to timing attacks.</w:t>
      </w:r>
    </w:p>
    <w:p w14:paraId="14657CAA" w14:textId="77777777" w:rsidR="00EE7332" w:rsidRPr="00EE7332" w:rsidRDefault="00EE7332" w:rsidP="00EE7332">
      <w:pPr>
        <w:pStyle w:val="NoSpacing"/>
      </w:pPr>
      <w:r w:rsidRPr="00EE7332">
        <w:t>public string ComputeHash&lt;T&gt;(string plaintext) where T : HashAlgorithm, new()</w:t>
      </w:r>
    </w:p>
    <w:p w14:paraId="146C485F" w14:textId="77777777" w:rsidR="00EE7332" w:rsidRPr="00EE7332" w:rsidRDefault="00EE7332" w:rsidP="00EE7332">
      <w:pPr>
        <w:pStyle w:val="NoSpacing"/>
      </w:pPr>
      <w:r w:rsidRPr="00EE7332">
        <w:t>{</w:t>
      </w:r>
    </w:p>
    <w:p w14:paraId="19212A59" w14:textId="77777777" w:rsidR="00EE7332" w:rsidRPr="00EE7332" w:rsidRDefault="00EE7332" w:rsidP="00EE7332">
      <w:pPr>
        <w:pStyle w:val="NoSpacing"/>
      </w:pPr>
      <w:r w:rsidRPr="00EE7332">
        <w:t xml:space="preserve">    byte[] plaintextBytes = Encoding.UTF8.GetBytes(plaintext);</w:t>
      </w:r>
    </w:p>
    <w:p w14:paraId="286256E6" w14:textId="77777777" w:rsidR="00EE7332" w:rsidRPr="00EE7332" w:rsidRDefault="00EE7332" w:rsidP="00EE7332">
      <w:pPr>
        <w:pStyle w:val="NoSpacing"/>
      </w:pPr>
    </w:p>
    <w:p w14:paraId="5FAC82BB" w14:textId="77777777" w:rsidR="00EE7332" w:rsidRPr="00EE7332" w:rsidRDefault="00EE7332" w:rsidP="00EE7332">
      <w:pPr>
        <w:pStyle w:val="NoSpacing"/>
      </w:pPr>
      <w:r w:rsidRPr="00EE7332">
        <w:t xml:space="preserve">    using (HashAlgorithm alg = new T())</w:t>
      </w:r>
    </w:p>
    <w:p w14:paraId="78201D37" w14:textId="77777777" w:rsidR="00EE7332" w:rsidRPr="00EE7332" w:rsidRDefault="00EE7332" w:rsidP="00EE7332">
      <w:pPr>
        <w:pStyle w:val="NoSpacing"/>
      </w:pPr>
      <w:r w:rsidRPr="00EE7332">
        <w:t xml:space="preserve">    {</w:t>
      </w:r>
    </w:p>
    <w:p w14:paraId="030DCCA8" w14:textId="77777777" w:rsidR="00EE7332" w:rsidRPr="00EE7332" w:rsidRDefault="00EE7332" w:rsidP="00EE7332">
      <w:pPr>
        <w:pStyle w:val="NoSpacing"/>
      </w:pPr>
      <w:r w:rsidRPr="00EE7332">
        <w:t xml:space="preserve">        byte[] computedHash = alg.ComputeHash(plaintextBytes);</w:t>
      </w:r>
    </w:p>
    <w:p w14:paraId="4370FE4E" w14:textId="77777777" w:rsidR="00EE7332" w:rsidRPr="00EE7332" w:rsidRDefault="00EE7332" w:rsidP="00EE7332">
      <w:pPr>
        <w:pStyle w:val="NoSpacing"/>
      </w:pPr>
    </w:p>
    <w:p w14:paraId="60D8D5CC" w14:textId="77777777" w:rsidR="00EE7332" w:rsidRPr="00EE7332" w:rsidRDefault="00EE7332" w:rsidP="00EE7332">
      <w:pPr>
        <w:pStyle w:val="NoSpacing"/>
      </w:pPr>
      <w:r w:rsidRPr="00EE7332">
        <w:t xml:space="preserve">        alg.Clear();</w:t>
      </w:r>
    </w:p>
    <w:p w14:paraId="798ECD52" w14:textId="77777777" w:rsidR="00EE7332" w:rsidRPr="00EE7332" w:rsidRDefault="00EE7332" w:rsidP="00EE7332">
      <w:pPr>
        <w:pStyle w:val="NoSpacing"/>
      </w:pPr>
    </w:p>
    <w:p w14:paraId="7667B74D" w14:textId="77777777" w:rsidR="00EE7332" w:rsidRPr="00EE7332" w:rsidRDefault="00EE7332" w:rsidP="00EE7332">
      <w:pPr>
        <w:pStyle w:val="NoSpacing"/>
      </w:pPr>
      <w:r w:rsidRPr="00EE7332">
        <w:t xml:space="preserve">        return Convert.ToBase64String(computedHash);</w:t>
      </w:r>
    </w:p>
    <w:p w14:paraId="03EFF033" w14:textId="77777777" w:rsidR="00EE7332" w:rsidRPr="00EE7332" w:rsidRDefault="00EE7332" w:rsidP="00EE7332">
      <w:pPr>
        <w:pStyle w:val="NoSpacing"/>
      </w:pPr>
      <w:r w:rsidRPr="00EE7332">
        <w:t xml:space="preserve">    }</w:t>
      </w:r>
    </w:p>
    <w:p w14:paraId="26DE854F" w14:textId="77777777" w:rsidR="00EE7332" w:rsidRPr="00EE7332" w:rsidRDefault="00EE7332" w:rsidP="00EE7332">
      <w:pPr>
        <w:pStyle w:val="NoSpacing"/>
      </w:pPr>
      <w:r w:rsidRPr="00EE7332">
        <w:t>}</w:t>
      </w:r>
    </w:p>
    <w:p w14:paraId="41ACE4B1" w14:textId="77777777" w:rsidR="00EE7332" w:rsidRPr="00EE7332" w:rsidRDefault="00EE7332" w:rsidP="002F49CD"/>
    <w:p w14:paraId="20CE2E99" w14:textId="77777777" w:rsidR="00EE7332" w:rsidRPr="00EE7332" w:rsidRDefault="00EE7332" w:rsidP="00EE7332">
      <w:pPr>
        <w:pStyle w:val="NoSpacing"/>
      </w:pPr>
      <w:r w:rsidRPr="00EE7332">
        <w:t>public bool CheckHash&lt;T&gt;(string hash, string plaintext) where T : HashAlgorithm, new()</w:t>
      </w:r>
    </w:p>
    <w:p w14:paraId="20DE6453" w14:textId="77777777" w:rsidR="00EE7332" w:rsidRPr="00EE7332" w:rsidRDefault="00EE7332" w:rsidP="00EE7332">
      <w:pPr>
        <w:pStyle w:val="NoSpacing"/>
      </w:pPr>
      <w:r w:rsidRPr="00EE7332">
        <w:t>{</w:t>
      </w:r>
    </w:p>
    <w:p w14:paraId="0EBB753C" w14:textId="77777777" w:rsidR="00EE7332" w:rsidRPr="00EE7332" w:rsidRDefault="00EE7332" w:rsidP="00EE7332">
      <w:pPr>
        <w:pStyle w:val="NoSpacing"/>
      </w:pPr>
      <w:r w:rsidRPr="00EE7332">
        <w:t xml:space="preserve">    if (hash == null) return false;</w:t>
      </w:r>
    </w:p>
    <w:p w14:paraId="488D314C" w14:textId="77777777" w:rsidR="00EE7332" w:rsidRPr="00EE7332" w:rsidRDefault="00EE7332" w:rsidP="00EE7332">
      <w:pPr>
        <w:pStyle w:val="NoSpacing"/>
      </w:pPr>
      <w:r w:rsidRPr="00EE7332">
        <w:t xml:space="preserve">    if (plaintext == null) return false;</w:t>
      </w:r>
    </w:p>
    <w:p w14:paraId="6BA91AC8" w14:textId="77777777" w:rsidR="00EE7332" w:rsidRPr="00EE7332" w:rsidRDefault="00EE7332" w:rsidP="00EE7332">
      <w:pPr>
        <w:pStyle w:val="NoSpacing"/>
      </w:pPr>
    </w:p>
    <w:p w14:paraId="51755341" w14:textId="77777777" w:rsidR="00EE7332" w:rsidRPr="00EE7332" w:rsidRDefault="00EE7332" w:rsidP="00EE7332">
      <w:pPr>
        <w:pStyle w:val="NoSpacing"/>
      </w:pPr>
      <w:r w:rsidRPr="00EE7332">
        <w:t xml:space="preserve">    byte[] plaintextBytes = Encoding.UTF8.GetBytes(plaintext);</w:t>
      </w:r>
    </w:p>
    <w:p w14:paraId="1D07D455" w14:textId="77777777" w:rsidR="00EE7332" w:rsidRPr="00EE7332" w:rsidRDefault="00EE7332" w:rsidP="00EE7332">
      <w:pPr>
        <w:pStyle w:val="NoSpacing"/>
      </w:pPr>
    </w:p>
    <w:p w14:paraId="5069940C" w14:textId="77777777" w:rsidR="00EE7332" w:rsidRPr="00EE7332" w:rsidRDefault="00EE7332" w:rsidP="00EE7332">
      <w:pPr>
        <w:pStyle w:val="NoSpacing"/>
      </w:pPr>
      <w:r w:rsidRPr="00EE7332">
        <w:t xml:space="preserve">    string computedHash=null;</w:t>
      </w:r>
    </w:p>
    <w:p w14:paraId="7D618206" w14:textId="77777777" w:rsidR="00EE7332" w:rsidRPr="00EE7332" w:rsidRDefault="00EE7332" w:rsidP="00EE7332">
      <w:pPr>
        <w:pStyle w:val="NoSpacing"/>
      </w:pPr>
    </w:p>
    <w:p w14:paraId="20C60F13" w14:textId="77777777" w:rsidR="00EE7332" w:rsidRPr="00EE7332" w:rsidRDefault="00EE7332" w:rsidP="00EE7332">
      <w:pPr>
        <w:pStyle w:val="NoSpacing"/>
      </w:pPr>
      <w:r w:rsidRPr="00EE7332">
        <w:t xml:space="preserve">    using (HashAlgorithm alg = new T())</w:t>
      </w:r>
    </w:p>
    <w:p w14:paraId="693D1F25" w14:textId="77777777" w:rsidR="00EE7332" w:rsidRPr="00EE7332" w:rsidRDefault="00EE7332" w:rsidP="00EE7332">
      <w:pPr>
        <w:pStyle w:val="NoSpacing"/>
      </w:pPr>
      <w:r w:rsidRPr="00EE7332">
        <w:t xml:space="preserve">    {</w:t>
      </w:r>
    </w:p>
    <w:p w14:paraId="68E0C713" w14:textId="77777777" w:rsidR="00EE7332" w:rsidRPr="00EE7332" w:rsidRDefault="00EE7332" w:rsidP="00EE7332">
      <w:pPr>
        <w:pStyle w:val="NoSpacing"/>
      </w:pPr>
      <w:r w:rsidRPr="00EE7332">
        <w:t xml:space="preserve">        computedHash = Convert.ToBase64String(alg.ComputeHash(plaintextBytes));</w:t>
      </w:r>
    </w:p>
    <w:p w14:paraId="12420EAE" w14:textId="77777777" w:rsidR="00EE7332" w:rsidRPr="00EE7332" w:rsidRDefault="00EE7332" w:rsidP="00EE7332">
      <w:pPr>
        <w:pStyle w:val="NoSpacing"/>
      </w:pPr>
    </w:p>
    <w:p w14:paraId="0B39D679" w14:textId="77777777" w:rsidR="00EE7332" w:rsidRPr="00EE7332" w:rsidRDefault="00EE7332" w:rsidP="00EE7332">
      <w:pPr>
        <w:pStyle w:val="NoSpacing"/>
      </w:pPr>
      <w:r w:rsidRPr="00EE7332">
        <w:t xml:space="preserve">        alg.Clear();</w:t>
      </w:r>
    </w:p>
    <w:p w14:paraId="44E58858" w14:textId="77777777" w:rsidR="00EE7332" w:rsidRPr="00EE7332" w:rsidRDefault="00EE7332" w:rsidP="00EE7332">
      <w:pPr>
        <w:pStyle w:val="NoSpacing"/>
      </w:pPr>
      <w:r w:rsidRPr="00EE7332">
        <w:t xml:space="preserve">    }</w:t>
      </w:r>
    </w:p>
    <w:p w14:paraId="34AC6E23" w14:textId="77777777" w:rsidR="00EE7332" w:rsidRPr="00EE7332" w:rsidRDefault="00EE7332" w:rsidP="00EE7332">
      <w:pPr>
        <w:pStyle w:val="NoSpacing"/>
      </w:pPr>
    </w:p>
    <w:p w14:paraId="560A0A35" w14:textId="77777777" w:rsidR="00EE7332" w:rsidRPr="00EE7332" w:rsidRDefault="00EE7332" w:rsidP="00EE7332">
      <w:pPr>
        <w:pStyle w:val="NoSpacing"/>
      </w:pPr>
      <w:r w:rsidRPr="00EE7332">
        <w:t xml:space="preserve">    return (hash == computedHash);</w:t>
      </w:r>
    </w:p>
    <w:p w14:paraId="5A3676C2" w14:textId="77777777" w:rsidR="00EE7332" w:rsidRPr="00EE7332" w:rsidRDefault="00EE7332" w:rsidP="00EE7332">
      <w:pPr>
        <w:pStyle w:val="NoSpacing"/>
      </w:pPr>
      <w:r w:rsidRPr="00EE7332">
        <w:t>}</w:t>
      </w:r>
    </w:p>
    <w:p w14:paraId="7676D2B4" w14:textId="77777777" w:rsidR="00EE7332" w:rsidRDefault="00EE7332" w:rsidP="00C1333A"/>
    <w:p w14:paraId="477E489D" w14:textId="77777777" w:rsidR="006309F6" w:rsidRDefault="006309F6" w:rsidP="006309F6">
      <w:r>
        <w:t xml:space="preserve">The code below shows how these methods are used with </w:t>
      </w:r>
      <w:r w:rsidRPr="00B01CF2">
        <w:rPr>
          <w:b/>
        </w:rPr>
        <w:t>SHA256Managed</w:t>
      </w:r>
      <w:r>
        <w:t>:</w:t>
      </w:r>
    </w:p>
    <w:p w14:paraId="52B48760" w14:textId="77777777" w:rsidR="006309F6" w:rsidRPr="00622934" w:rsidRDefault="006309F6" w:rsidP="006309F6">
      <w:pPr>
        <w:pStyle w:val="NoSpacing"/>
      </w:pPr>
      <w:r w:rsidRPr="00622934">
        <w:t>string hash = ComputeHash&lt;SHA256Managed&gt;("Hi!");</w:t>
      </w:r>
    </w:p>
    <w:p w14:paraId="72BA4DA1" w14:textId="77777777" w:rsidR="006309F6" w:rsidRPr="00622934" w:rsidRDefault="006309F6" w:rsidP="006309F6">
      <w:pPr>
        <w:pStyle w:val="NoSpacing"/>
      </w:pPr>
    </w:p>
    <w:p w14:paraId="70411EEF" w14:textId="77777777" w:rsidR="006309F6" w:rsidRPr="00622934" w:rsidRDefault="006309F6" w:rsidP="006309F6">
      <w:pPr>
        <w:pStyle w:val="NoSpacing"/>
      </w:pPr>
      <w:r w:rsidRPr="00622934">
        <w:t>bool isMatch = CheckHash&lt;SHA256Managed&gt;(hash, "Hi!");</w:t>
      </w:r>
    </w:p>
    <w:p w14:paraId="0D4CA400" w14:textId="77777777" w:rsidR="0005141C" w:rsidRDefault="0005141C" w:rsidP="00181B87">
      <w:pPr>
        <w:pStyle w:val="Heading2"/>
      </w:pPr>
      <w:bookmarkStart w:id="285" w:name="_Toc450047336"/>
      <w:bookmarkStart w:id="286" w:name="_Toc450053867"/>
      <w:bookmarkStart w:id="287" w:name="_Toc517167146"/>
      <w:r>
        <w:t>Salting</w:t>
      </w:r>
      <w:r w:rsidR="00F20DD3">
        <w:t>: Defending Against Rainbow Tables</w:t>
      </w:r>
      <w:bookmarkEnd w:id="285"/>
      <w:bookmarkEnd w:id="286"/>
      <w:bookmarkEnd w:id="287"/>
      <w:r w:rsidR="00E342D2">
        <w:fldChar w:fldCharType="begin"/>
      </w:r>
      <w:r w:rsidR="00E342D2">
        <w:instrText xml:space="preserve"> XE "</w:instrText>
      </w:r>
      <w:r w:rsidR="00E342D2" w:rsidRPr="003A378A">
        <w:instrText>Salting:with hash algorithms</w:instrText>
      </w:r>
      <w:r w:rsidR="00E342D2">
        <w:instrText xml:space="preserve">" </w:instrText>
      </w:r>
      <w:r w:rsidR="00E342D2">
        <w:fldChar w:fldCharType="end"/>
      </w:r>
    </w:p>
    <w:p w14:paraId="503C3A23" w14:textId="77777777" w:rsidR="00F20DD3" w:rsidRDefault="00F20DD3" w:rsidP="00F20DD3">
      <w:r>
        <w:t xml:space="preserve">A cryptographic hash function should always produce the same output given the same input. Rainbow tables exploit this predictability. A rainbow table is essentially a lookup of </w:t>
      </w:r>
      <w:r w:rsidR="0042473B">
        <w:t>hash values</w:t>
      </w:r>
      <w:r>
        <w:t xml:space="preserve"> and their corresponding </w:t>
      </w:r>
      <w:r w:rsidR="0042473B">
        <w:t xml:space="preserve">plaintexts </w:t>
      </w:r>
      <w:r>
        <w:t xml:space="preserve">given a particular cryptographic hash algorithm. </w:t>
      </w:r>
      <w:r w:rsidR="00FD0271">
        <w:t xml:space="preserve">Attackers turn to rainbow tables where they have </w:t>
      </w:r>
      <w:r w:rsidR="00FD0271">
        <w:lastRenderedPageBreak/>
        <w:t xml:space="preserve">obtained password hashes and are trying to find the original plaintext. </w:t>
      </w:r>
      <w:r>
        <w:t xml:space="preserve">These are most effective against password hashes derived from a low entropy password. If the password was weak, there’s a good chance it will be in the table. Rainbow tables can be constructed by an attacker around a set of constraints </w:t>
      </w:r>
      <w:r w:rsidR="00FD0271">
        <w:t>or downloaded to use with cracking software like</w:t>
      </w:r>
      <w:r w:rsidR="00FD0271" w:rsidRPr="0042473B">
        <w:t xml:space="preserve"> </w:t>
      </w:r>
      <w:r w:rsidR="00810715" w:rsidRPr="0042473B">
        <w:t>John t</w:t>
      </w:r>
      <w:r w:rsidR="00FD0271" w:rsidRPr="0042473B">
        <w:t>he Ripper.</w:t>
      </w:r>
    </w:p>
    <w:p w14:paraId="318F3C03" w14:textId="6D8D1A97" w:rsidR="00814D5E" w:rsidRDefault="00600FE4" w:rsidP="00802394">
      <w:r>
        <w:t xml:space="preserve">Most tables are computed around a set of specs that include max password length and complexity (numbers, symbols). Therefore, a rainbow table could be produced for SHA-256 that includes all possible passwords under 8 characters in ASCII. </w:t>
      </w:r>
      <w:r w:rsidR="00814D5E">
        <w:t xml:space="preserve">In </w:t>
      </w:r>
      <w:r w:rsidR="00814D5E">
        <w:fldChar w:fldCharType="begin"/>
      </w:r>
      <w:r w:rsidR="00814D5E">
        <w:instrText xml:space="preserve"> REF _Ref455684919 \h </w:instrText>
      </w:r>
      <w:r w:rsidR="00814D5E">
        <w:fldChar w:fldCharType="separate"/>
      </w:r>
      <w:r w:rsidR="00C96C68">
        <w:t xml:space="preserve">Table </w:t>
      </w:r>
      <w:r w:rsidR="00C96C68">
        <w:rPr>
          <w:noProof/>
        </w:rPr>
        <w:t>15</w:t>
      </w:r>
      <w:r w:rsidR="00814D5E">
        <w:fldChar w:fldCharType="end"/>
      </w:r>
      <w:r w:rsidR="00814D5E">
        <w:t>, t</w:t>
      </w:r>
      <w:r>
        <w:t>he password hash “</w:t>
      </w:r>
      <w:r w:rsidRPr="00FE6744">
        <w:t>6XDEoHE+6457XtB1zc3xx0VKd4g4HdjhymFEsiEVRmk=</w:t>
      </w:r>
      <w:r>
        <w:t>” could be run against the</w:t>
      </w:r>
      <w:r w:rsidR="00814D5E">
        <w:t xml:space="preserve"> mock rainbow</w:t>
      </w:r>
      <w:r>
        <w:t xml:space="preserve"> table to find that the </w:t>
      </w:r>
      <w:r w:rsidR="00802394">
        <w:t>plaintext pas</w:t>
      </w:r>
      <w:r w:rsidR="00814D5E">
        <w:t xml:space="preserve">sword is “32max!” </w:t>
      </w:r>
    </w:p>
    <w:p w14:paraId="5EFE1D20" w14:textId="60222218" w:rsidR="00814D5E" w:rsidRDefault="00814D5E" w:rsidP="00814D5E">
      <w:pPr>
        <w:pStyle w:val="Caption"/>
        <w:keepNext/>
      </w:pPr>
      <w:bookmarkStart w:id="288" w:name="_Ref455684919"/>
      <w:bookmarkStart w:id="289" w:name="_Toc517167326"/>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5</w:t>
      </w:r>
      <w:r w:rsidR="00296E9A">
        <w:rPr>
          <w:noProof/>
        </w:rPr>
        <w:fldChar w:fldCharType="end"/>
      </w:r>
      <w:bookmarkEnd w:id="288"/>
      <w:r>
        <w:t>: Example SHA256 rainbow table</w:t>
      </w:r>
      <w:bookmarkEnd w:id="289"/>
    </w:p>
    <w:tbl>
      <w:tblPr>
        <w:tblW w:w="0" w:type="auto"/>
        <w:tblLook w:val="00A0" w:firstRow="1" w:lastRow="0" w:firstColumn="1" w:lastColumn="0" w:noHBand="0" w:noVBand="0"/>
      </w:tblPr>
      <w:tblGrid>
        <w:gridCol w:w="5047"/>
        <w:gridCol w:w="2503"/>
      </w:tblGrid>
      <w:tr w:rsidR="00600FE4" w14:paraId="2179339B" w14:textId="77777777" w:rsidTr="00814D5E">
        <w:tc>
          <w:tcPr>
            <w:tcW w:w="5047" w:type="dxa"/>
          </w:tcPr>
          <w:p w14:paraId="55B02CE4" w14:textId="77777777" w:rsidR="00600FE4" w:rsidRPr="00594A9F" w:rsidRDefault="00600FE4" w:rsidP="00934E43">
            <w:pPr>
              <w:rPr>
                <w:b/>
              </w:rPr>
            </w:pPr>
            <w:r w:rsidRPr="00594A9F">
              <w:rPr>
                <w:b/>
              </w:rPr>
              <w:t>SHA256</w:t>
            </w:r>
            <w:r w:rsidR="00E342D2" w:rsidRPr="00594A9F">
              <w:rPr>
                <w:b/>
              </w:rPr>
              <w:fldChar w:fldCharType="begin"/>
            </w:r>
            <w:r w:rsidR="00E342D2" w:rsidRPr="00594A9F">
              <w:rPr>
                <w:b/>
              </w:rPr>
              <w:instrText xml:space="preserve"> XE "SHA256" </w:instrText>
            </w:r>
            <w:r w:rsidR="00E342D2" w:rsidRPr="00594A9F">
              <w:rPr>
                <w:b/>
              </w:rPr>
              <w:fldChar w:fldCharType="end"/>
            </w:r>
            <w:r w:rsidRPr="00594A9F">
              <w:rPr>
                <w:b/>
              </w:rPr>
              <w:t xml:space="preserve"> Hash Value</w:t>
            </w:r>
          </w:p>
        </w:tc>
        <w:tc>
          <w:tcPr>
            <w:tcW w:w="2503" w:type="dxa"/>
          </w:tcPr>
          <w:p w14:paraId="62B6FF9E" w14:textId="77777777" w:rsidR="00600FE4" w:rsidRPr="00594A9F" w:rsidRDefault="00626580" w:rsidP="00814D5E">
            <w:pPr>
              <w:rPr>
                <w:b/>
              </w:rPr>
            </w:pPr>
            <w:r w:rsidRPr="00594A9F">
              <w:rPr>
                <w:b/>
              </w:rPr>
              <w:t>Plaintext P</w:t>
            </w:r>
            <w:r w:rsidR="00600FE4" w:rsidRPr="00594A9F">
              <w:rPr>
                <w:b/>
              </w:rPr>
              <w:t>assword</w:t>
            </w:r>
          </w:p>
        </w:tc>
      </w:tr>
      <w:tr w:rsidR="00600FE4" w14:paraId="6F14E023" w14:textId="77777777" w:rsidTr="00814D5E">
        <w:tc>
          <w:tcPr>
            <w:tcW w:w="5047" w:type="dxa"/>
          </w:tcPr>
          <w:p w14:paraId="41BD87AB" w14:textId="77777777" w:rsidR="00600FE4" w:rsidRPr="00594A9F" w:rsidRDefault="00600FE4" w:rsidP="00934E43">
            <w:pPr>
              <w:rPr>
                <w:bCs/>
              </w:rPr>
            </w:pPr>
            <w:r w:rsidRPr="00594A9F">
              <w:rPr>
                <w:bCs/>
              </w:rPr>
              <w:t>NlFaMi795BShmRBI2kS8ZWI8jhwx+MMMZSru4FQowjc=</w:t>
            </w:r>
          </w:p>
        </w:tc>
        <w:tc>
          <w:tcPr>
            <w:tcW w:w="2503" w:type="dxa"/>
          </w:tcPr>
          <w:p w14:paraId="1F0A741B" w14:textId="77777777" w:rsidR="00600FE4" w:rsidRDefault="00600FE4" w:rsidP="00934E43">
            <w:r>
              <w:t>Cat123</w:t>
            </w:r>
          </w:p>
        </w:tc>
      </w:tr>
      <w:tr w:rsidR="00600FE4" w14:paraId="09CC8B83" w14:textId="77777777" w:rsidTr="00814D5E">
        <w:tc>
          <w:tcPr>
            <w:tcW w:w="5047" w:type="dxa"/>
            <w:shd w:val="clear" w:color="auto" w:fill="D9D9D9" w:themeFill="background1" w:themeFillShade="D9"/>
          </w:tcPr>
          <w:p w14:paraId="0EE77EA0" w14:textId="77777777" w:rsidR="00600FE4" w:rsidRPr="00594A9F" w:rsidRDefault="00600FE4" w:rsidP="00934E43">
            <w:pPr>
              <w:rPr>
                <w:bCs/>
              </w:rPr>
            </w:pPr>
            <w:r w:rsidRPr="00594A9F">
              <w:rPr>
                <w:bCs/>
              </w:rPr>
              <w:t>6XDEoHE+6457XtB1zc3xx0VKd4g4HdjhymFEsiEVRmk=</w:t>
            </w:r>
          </w:p>
        </w:tc>
        <w:tc>
          <w:tcPr>
            <w:tcW w:w="2503" w:type="dxa"/>
            <w:shd w:val="clear" w:color="auto" w:fill="D9D9D9" w:themeFill="background1" w:themeFillShade="D9"/>
          </w:tcPr>
          <w:p w14:paraId="61F186C8" w14:textId="77777777" w:rsidR="00600FE4" w:rsidRPr="00846CA0" w:rsidRDefault="00600FE4" w:rsidP="00934E43">
            <w:r w:rsidRPr="00846CA0">
              <w:t xml:space="preserve">32max!  </w:t>
            </w:r>
          </w:p>
        </w:tc>
      </w:tr>
      <w:tr w:rsidR="00600FE4" w14:paraId="0D0E03E4" w14:textId="77777777" w:rsidTr="00814D5E">
        <w:tc>
          <w:tcPr>
            <w:tcW w:w="5047" w:type="dxa"/>
          </w:tcPr>
          <w:p w14:paraId="0710E6CD" w14:textId="77777777" w:rsidR="00600FE4" w:rsidRPr="00594A9F" w:rsidRDefault="00600FE4" w:rsidP="00934E43">
            <w:pPr>
              <w:rPr>
                <w:bCs/>
              </w:rPr>
            </w:pPr>
            <w:r w:rsidRPr="00594A9F">
              <w:rPr>
                <w:bCs/>
              </w:rPr>
              <w:t>A6xnQhbz4Vx2HuGl4lXwZ5U2I8iziLRFnhP5eNfIRvQ=</w:t>
            </w:r>
          </w:p>
        </w:tc>
        <w:tc>
          <w:tcPr>
            <w:tcW w:w="2503" w:type="dxa"/>
          </w:tcPr>
          <w:p w14:paraId="2E730184" w14:textId="77777777" w:rsidR="00600FE4" w:rsidRDefault="00600FE4" w:rsidP="00934E43">
            <w:r>
              <w:t>1234</w:t>
            </w:r>
          </w:p>
        </w:tc>
      </w:tr>
      <w:tr w:rsidR="00600FE4" w14:paraId="6C181B6D" w14:textId="77777777" w:rsidTr="00814D5E">
        <w:tc>
          <w:tcPr>
            <w:tcW w:w="5047" w:type="dxa"/>
          </w:tcPr>
          <w:p w14:paraId="6DB7FA9F" w14:textId="77777777" w:rsidR="00600FE4" w:rsidRPr="00594A9F" w:rsidRDefault="00600FE4" w:rsidP="00934E43">
            <w:pPr>
              <w:rPr>
                <w:bCs/>
              </w:rPr>
            </w:pPr>
            <w:r w:rsidRPr="00594A9F">
              <w:rPr>
                <w:bCs/>
              </w:rPr>
              <w:t>XohImNooBHFR0OVvjcYpJ3NgPQ1qq73WKhHvch0VQtg=</w:t>
            </w:r>
          </w:p>
        </w:tc>
        <w:tc>
          <w:tcPr>
            <w:tcW w:w="2503" w:type="dxa"/>
          </w:tcPr>
          <w:p w14:paraId="461699D3" w14:textId="77777777" w:rsidR="00600FE4" w:rsidRDefault="00600FE4" w:rsidP="00934E43">
            <w:r>
              <w:t>password</w:t>
            </w:r>
          </w:p>
        </w:tc>
      </w:tr>
      <w:tr w:rsidR="00600FE4" w14:paraId="297C34DA" w14:textId="77777777" w:rsidTr="00814D5E">
        <w:tc>
          <w:tcPr>
            <w:tcW w:w="5047" w:type="dxa"/>
          </w:tcPr>
          <w:p w14:paraId="73E11463" w14:textId="77777777" w:rsidR="00600FE4" w:rsidRPr="00594A9F" w:rsidRDefault="00600FE4" w:rsidP="00934E43">
            <w:pPr>
              <w:rPr>
                <w:bCs/>
              </w:rPr>
            </w:pPr>
            <w:r w:rsidRPr="00594A9F">
              <w:rPr>
                <w:bCs/>
              </w:rPr>
              <w:t>RJ9+mIT4XzBhheEgtrNcwluHEJ1AqDKpU2gmPgCwAmU=</w:t>
            </w:r>
          </w:p>
        </w:tc>
        <w:tc>
          <w:tcPr>
            <w:tcW w:w="2503" w:type="dxa"/>
          </w:tcPr>
          <w:p w14:paraId="1CD81A78" w14:textId="77777777" w:rsidR="00600FE4" w:rsidRDefault="00600FE4" w:rsidP="00934E43">
            <w:pPr>
              <w:tabs>
                <w:tab w:val="left" w:pos="1508"/>
              </w:tabs>
            </w:pPr>
            <w:r w:rsidRPr="00846CA0">
              <w:t>seahawks</w:t>
            </w:r>
          </w:p>
        </w:tc>
      </w:tr>
    </w:tbl>
    <w:p w14:paraId="1D045F12" w14:textId="77777777" w:rsidR="00600FE4" w:rsidRDefault="00600FE4" w:rsidP="00F20DD3"/>
    <w:p w14:paraId="4BC00124" w14:textId="77777777" w:rsidR="00F20DD3" w:rsidRPr="00600FE4" w:rsidRDefault="00FD0271" w:rsidP="00F20DD3">
      <w:r>
        <w:t xml:space="preserve">The real benefit to an attacker in using a rainbow table is the speed. Instead of performing a brute force attack or a dictionary style attack, both of which require a mass </w:t>
      </w:r>
      <w:r w:rsidR="00600FE4">
        <w:t xml:space="preserve">upfront </w:t>
      </w:r>
      <w:r>
        <w:t xml:space="preserve">expenditure of CPU cycles, an attacker can turn to the optimization of indexed databases to find precomputed hashes. </w:t>
      </w:r>
      <w:r w:rsidR="00600FE4">
        <w:t xml:space="preserve">You can expect an attacker to find your weak password in a rainbow table within seconds or milliseconds. </w:t>
      </w:r>
    </w:p>
    <w:p w14:paraId="1FF8A67C" w14:textId="77777777" w:rsidR="00F20DD3" w:rsidRDefault="00F20DD3" w:rsidP="00F20DD3">
      <w:r>
        <w:t xml:space="preserve">So, how can we protect passwords and other low entropy data against rainbow tables? We need to get a bit </w:t>
      </w:r>
      <w:r w:rsidRPr="0041559C">
        <w:rPr>
          <w:i/>
        </w:rPr>
        <w:t>salty</w:t>
      </w:r>
      <w:r>
        <w:t>.</w:t>
      </w:r>
    </w:p>
    <w:p w14:paraId="2117A5CF" w14:textId="77777777" w:rsidR="00F20DD3" w:rsidRPr="00A72476" w:rsidRDefault="00F20DD3" w:rsidP="002A08D8">
      <w:pPr>
        <w:pStyle w:val="Heading3"/>
      </w:pPr>
      <w:bookmarkStart w:id="290" w:name="_Toc425502218"/>
      <w:r>
        <w:t>What is Salting?</w:t>
      </w:r>
      <w:bookmarkEnd w:id="290"/>
      <w:r w:rsidR="007B332B">
        <w:fldChar w:fldCharType="begin"/>
      </w:r>
      <w:r w:rsidR="007B332B">
        <w:instrText xml:space="preserve"> XE "</w:instrText>
      </w:r>
      <w:r w:rsidR="007B332B" w:rsidRPr="003A4A0B">
        <w:instrText>Salting:what is salting?</w:instrText>
      </w:r>
      <w:r w:rsidR="007B332B">
        <w:instrText xml:space="preserve">" </w:instrText>
      </w:r>
      <w:r w:rsidR="007B332B">
        <w:fldChar w:fldCharType="end"/>
      </w:r>
    </w:p>
    <w:p w14:paraId="2340C9F9" w14:textId="77777777" w:rsidR="00F20DD3" w:rsidRDefault="00F20DD3" w:rsidP="00F20DD3">
      <w:r>
        <w:t xml:space="preserve">In the simplest terms, a salt is a piece (bits) </w:t>
      </w:r>
      <w:r w:rsidR="00333015">
        <w:t>of data that is attached to a password (or other low entropy data)</w:t>
      </w:r>
      <w:r>
        <w:t xml:space="preserve"> before it is hashed. Most salts are randomly generated sequences </w:t>
      </w:r>
      <w:r w:rsidR="00A8208B">
        <w:t xml:space="preserve">of bytes </w:t>
      </w:r>
      <w:r w:rsidR="00197D4C">
        <w:t>of a particular length</w:t>
      </w:r>
      <w:r>
        <w:t>, such as 16 bytes (128 bits). Salts are added to secret data so when it’s passed through a cryptographic function, the derivative is a product o</w:t>
      </w:r>
      <w:r w:rsidR="00A8208B">
        <w:t xml:space="preserve">f the secret data and the salt, </w:t>
      </w:r>
      <w:r>
        <w:t xml:space="preserve">not just the </w:t>
      </w:r>
      <w:r w:rsidR="00333015">
        <w:t>secret data. This helps thwart attacks like rainbow tables</w:t>
      </w:r>
      <w:r>
        <w:t xml:space="preserve"> that depend on the predictability of certain plaintext values producing certain hashes. Typically, salts do not need to be kept secret. </w:t>
      </w:r>
    </w:p>
    <w:p w14:paraId="07910BC9" w14:textId="77777777" w:rsidR="00F20DD3" w:rsidRDefault="00333015" w:rsidP="00F20DD3">
      <w:r>
        <w:t xml:space="preserve">From an attacker’s point of view, the salt has destroyed the efficiency of precomputed cracking resources like rainbow tables. The work to crack the password must now incorporate the salt and occur upfront. This considerably changes the time it takes to compromise even a weak password hash. </w:t>
      </w:r>
      <w:r w:rsidR="00600FE4">
        <w:t xml:space="preserve">While this will not actually stop the attacker from </w:t>
      </w:r>
      <w:r w:rsidR="002C4231">
        <w:t>performing the work to crack the password</w:t>
      </w:r>
      <w:r w:rsidR="00600FE4">
        <w:t xml:space="preserve">, </w:t>
      </w:r>
      <w:r w:rsidR="002C4231">
        <w:t>the work factor might be seen as infeasible due to cost or current resources and technologies</w:t>
      </w:r>
      <w:r w:rsidR="00F20DD3">
        <w:t>. Random salting will also prevent identical user passwords from rendering the same hashes.</w:t>
      </w:r>
    </w:p>
    <w:p w14:paraId="627DC594" w14:textId="77777777" w:rsidR="00F20DD3" w:rsidRDefault="00F20DD3" w:rsidP="002A08D8">
      <w:pPr>
        <w:pStyle w:val="Heading3"/>
      </w:pPr>
      <w:bookmarkStart w:id="291" w:name="_Toc425502219"/>
      <w:r>
        <w:t>How Does Salting Work?</w:t>
      </w:r>
      <w:bookmarkEnd w:id="291"/>
      <w:r w:rsidR="007B332B">
        <w:fldChar w:fldCharType="begin"/>
      </w:r>
      <w:r w:rsidR="007B332B">
        <w:instrText xml:space="preserve"> XE "</w:instrText>
      </w:r>
      <w:r w:rsidR="007B332B" w:rsidRPr="001E33D2">
        <w:instrText>Salting:how does salting work?</w:instrText>
      </w:r>
      <w:r w:rsidR="007B332B">
        <w:instrText xml:space="preserve">" </w:instrText>
      </w:r>
      <w:r w:rsidR="007B332B">
        <w:fldChar w:fldCharType="end"/>
      </w:r>
    </w:p>
    <w:p w14:paraId="0E11BB60" w14:textId="77777777" w:rsidR="00F20DD3" w:rsidRDefault="00F20DD3" w:rsidP="00F20DD3">
      <w:r>
        <w:t>Normally, a hash would be computed</w:t>
      </w:r>
      <w:r w:rsidR="0042473B">
        <w:t xml:space="preserve"> as in the example </w:t>
      </w:r>
      <w:r>
        <w:t>below</w:t>
      </w:r>
      <w:r w:rsidR="0042473B">
        <w:t>,</w:t>
      </w:r>
      <w:r>
        <w:t xml:space="preserve"> where </w:t>
      </w:r>
      <w:r>
        <w:rPr>
          <w:i/>
        </w:rPr>
        <w:t xml:space="preserve">h </w:t>
      </w:r>
      <w:r>
        <w:t>is the hash algorithm,</w:t>
      </w:r>
      <w:r>
        <w:rPr>
          <w:i/>
        </w:rPr>
        <w:t xml:space="preserve"> m </w:t>
      </w:r>
      <w:r>
        <w:t>is the plaintext message</w:t>
      </w:r>
      <w:r w:rsidR="0042473B">
        <w:t>,</w:t>
      </w:r>
      <w:r>
        <w:t xml:space="preserve"> and </w:t>
      </w:r>
      <w:r>
        <w:rPr>
          <w:i/>
        </w:rPr>
        <w:t>x</w:t>
      </w:r>
      <w:r>
        <w:t xml:space="preserve"> is the function’s output:</w:t>
      </w:r>
    </w:p>
    <w:p w14:paraId="594E07F9" w14:textId="77777777" w:rsidR="00F20DD3" w:rsidRDefault="00F20DD3" w:rsidP="00F20DD3">
      <w:pPr>
        <w:rPr>
          <w:i/>
        </w:rPr>
      </w:pPr>
      <w:r>
        <w:rPr>
          <w:i/>
        </w:rPr>
        <w:lastRenderedPageBreak/>
        <w:t>x = h(m)</w:t>
      </w:r>
    </w:p>
    <w:p w14:paraId="2194BAD8" w14:textId="77777777" w:rsidR="00F20DD3" w:rsidRDefault="00F20DD3" w:rsidP="00F20DD3">
      <w:r>
        <w:t xml:space="preserve">To add a salt to the function above, the salt </w:t>
      </w:r>
      <w:r>
        <w:rPr>
          <w:i/>
        </w:rPr>
        <w:t>s,</w:t>
      </w:r>
      <w:r>
        <w:t xml:space="preserve"> could be randomly generated and prepended to the message </w:t>
      </w:r>
      <w:r>
        <w:rPr>
          <w:i/>
        </w:rPr>
        <w:t>m</w:t>
      </w:r>
      <w:r>
        <w:t>:</w:t>
      </w:r>
    </w:p>
    <w:p w14:paraId="61D0ACB6" w14:textId="77777777" w:rsidR="00F20DD3" w:rsidRDefault="00F20DD3" w:rsidP="00F20DD3">
      <w:pPr>
        <w:rPr>
          <w:i/>
        </w:rPr>
      </w:pPr>
      <w:r>
        <w:rPr>
          <w:i/>
        </w:rPr>
        <w:t>s = cryptographically random material</w:t>
      </w:r>
    </w:p>
    <w:p w14:paraId="1D7E9D75" w14:textId="77777777" w:rsidR="00F20DD3" w:rsidRPr="00401D74" w:rsidRDefault="00F20DD3" w:rsidP="00F20DD3">
      <w:pPr>
        <w:rPr>
          <w:i/>
        </w:rPr>
      </w:pPr>
      <w:r>
        <w:rPr>
          <w:i/>
        </w:rPr>
        <w:t>x = h(s+m)</w:t>
      </w:r>
    </w:p>
    <w:p w14:paraId="1D6B5517" w14:textId="77777777" w:rsidR="00F20DD3" w:rsidRDefault="00F20DD3" w:rsidP="002A08D8">
      <w:pPr>
        <w:pStyle w:val="Heading3"/>
      </w:pPr>
      <w:bookmarkStart w:id="292" w:name="_Toc425502220"/>
      <w:r>
        <w:t>Salt Storage</w:t>
      </w:r>
      <w:bookmarkEnd w:id="292"/>
      <w:r w:rsidR="007B332B">
        <w:fldChar w:fldCharType="begin"/>
      </w:r>
      <w:r w:rsidR="007B332B">
        <w:instrText xml:space="preserve"> XE "</w:instrText>
      </w:r>
      <w:r w:rsidR="007B332B" w:rsidRPr="000A6DDE">
        <w:instrText>Salt Storage</w:instrText>
      </w:r>
      <w:r w:rsidR="007B332B">
        <w:instrText xml:space="preserve">" </w:instrText>
      </w:r>
      <w:r w:rsidR="007B332B">
        <w:fldChar w:fldCharType="end"/>
      </w:r>
    </w:p>
    <w:p w14:paraId="39AC270D" w14:textId="77777777" w:rsidR="00F20DD3" w:rsidRDefault="00F20DD3" w:rsidP="00F20DD3">
      <w:r>
        <w:t xml:space="preserve">Salts must be stored </w:t>
      </w:r>
      <w:r w:rsidRPr="00FB5530">
        <w:rPr>
          <w:i/>
        </w:rPr>
        <w:t>somewhere</w:t>
      </w:r>
      <w:r>
        <w:t xml:space="preserve"> because they are needed to successfully compute and compare hashes to the stored hash on record. Salts don’t need to be kept secret, but this is at the developer’s discretion.</w:t>
      </w:r>
    </w:p>
    <w:p w14:paraId="1C62F371" w14:textId="77777777" w:rsidR="00F20DD3" w:rsidRDefault="00F20DD3" w:rsidP="00F20DD3">
      <w:r>
        <w:t>The most common method of storing a sa</w:t>
      </w:r>
      <w:r w:rsidR="002C4231">
        <w:t>lt is to attach it to the hash itself</w:t>
      </w:r>
      <w:r>
        <w:t>. This is convenient because the salt is stored with the data it pertains to and no other lookups are required to obtain the salt. In this scenario, if the hashes are compromis</w:t>
      </w:r>
      <w:r w:rsidR="00A8208B">
        <w:t>ed the salts will be compromised,</w:t>
      </w:r>
      <w:r>
        <w:t xml:space="preserve"> too. </w:t>
      </w:r>
      <w:r w:rsidR="002C4231">
        <w:t>But the attacker will still have to do all of the cracking upfront.</w:t>
      </w:r>
    </w:p>
    <w:p w14:paraId="1B22081A" w14:textId="77777777" w:rsidR="00F20DD3" w:rsidRDefault="00A8208B" w:rsidP="00F20DD3">
      <w:r>
        <w:t>The other</w:t>
      </w:r>
      <w:r w:rsidR="0042473B">
        <w:t>,</w:t>
      </w:r>
      <w:r>
        <w:t xml:space="preserve"> less common</w:t>
      </w:r>
      <w:r w:rsidR="00F20DD3">
        <w:t xml:space="preserve"> method of storing the salts is to store each salt in a secured database or lookup. The salt is usually linked to the user or object via a foreign key or ID. In this scenario, to compute a hash and compare it to the original, the salt would need to be retrieved from its secure storage before this verification could take place.</w:t>
      </w:r>
      <w:r w:rsidR="002C4231">
        <w:t xml:space="preserve"> </w:t>
      </w:r>
    </w:p>
    <w:p w14:paraId="039D7CF4" w14:textId="77777777" w:rsidR="00F20DD3" w:rsidRDefault="00F20DD3" w:rsidP="00F20DD3">
      <w:r>
        <w:t xml:space="preserve">Some solutions have opted not to store randomly generated salt data, and instead turn to static peripheral data like a user name or account ID to use as salt. While semi-effective, this is not a best practice and not considered as secure as cryptographically random salts. </w:t>
      </w:r>
    </w:p>
    <w:p w14:paraId="4BCF5643" w14:textId="54107895" w:rsidR="002C4231" w:rsidRDefault="005D1C31" w:rsidP="00F20DD3">
      <w:r>
        <w:t xml:space="preserve">Chapter </w:t>
      </w:r>
      <w:r>
        <w:fldChar w:fldCharType="begin"/>
      </w:r>
      <w:r>
        <w:instrText xml:space="preserve"> REF _Ref456115893 \r \h </w:instrText>
      </w:r>
      <w:r>
        <w:fldChar w:fldCharType="separate"/>
      </w:r>
      <w:r w:rsidR="00C96C68">
        <w:t>5</w:t>
      </w:r>
      <w:r>
        <w:fldChar w:fldCharType="end"/>
      </w:r>
      <w:r>
        <w:t xml:space="preserve"> </w:t>
      </w:r>
      <w:r w:rsidR="002C4231">
        <w:t>also covers aspec</w:t>
      </w:r>
      <w:r w:rsidR="00656872">
        <w:t>ts of salting and salt storage.</w:t>
      </w:r>
    </w:p>
    <w:p w14:paraId="6C2D15F7" w14:textId="77777777" w:rsidR="002C4231" w:rsidRDefault="009D7499" w:rsidP="00181B87">
      <w:pPr>
        <w:pStyle w:val="Heading2"/>
      </w:pPr>
      <w:bookmarkStart w:id="293" w:name="_Toc450047337"/>
      <w:bookmarkStart w:id="294" w:name="_Toc450053868"/>
      <w:bookmarkStart w:id="295" w:name="_Toc517167147"/>
      <w:r>
        <w:t>Hash Generation and Verification using Salts</w:t>
      </w:r>
      <w:bookmarkEnd w:id="293"/>
      <w:bookmarkEnd w:id="294"/>
      <w:bookmarkEnd w:id="295"/>
      <w:r w:rsidR="00E342D2">
        <w:fldChar w:fldCharType="begin"/>
      </w:r>
      <w:r w:rsidR="00E342D2">
        <w:instrText xml:space="preserve"> XE "</w:instrText>
      </w:r>
      <w:r w:rsidR="00E342D2" w:rsidRPr="00DC494C">
        <w:instrText>Cryptographic Hash Algorithms:using salts</w:instrText>
      </w:r>
      <w:r w:rsidR="00E342D2">
        <w:instrText xml:space="preserve">" </w:instrText>
      </w:r>
      <w:r w:rsidR="00E342D2">
        <w:fldChar w:fldCharType="end"/>
      </w:r>
    </w:p>
    <w:p w14:paraId="18B08577" w14:textId="77777777" w:rsidR="00457B13" w:rsidRDefault="00F34651" w:rsidP="002C4231">
      <w:r>
        <w:t xml:space="preserve">Last section we </w:t>
      </w:r>
      <w:r w:rsidR="002C4231">
        <w:t>explained the p</w:t>
      </w:r>
      <w:r>
        <w:t xml:space="preserve">rinciples behind salting. In this example you will learn how to </w:t>
      </w:r>
      <w:r w:rsidR="002D6104">
        <w:t>ha</w:t>
      </w:r>
      <w:r w:rsidR="00D22632">
        <w:t>sh and ver</w:t>
      </w:r>
      <w:r w:rsidR="00457B13">
        <w:t>ify salted data. W</w:t>
      </w:r>
      <w:r w:rsidR="00D22632">
        <w:t xml:space="preserve">e’ll start with salt generation. </w:t>
      </w:r>
    </w:p>
    <w:p w14:paraId="46FCECE3" w14:textId="77777777" w:rsidR="009D7499" w:rsidRDefault="009D7499" w:rsidP="002A08D8">
      <w:pPr>
        <w:pStyle w:val="Heading3"/>
      </w:pPr>
      <w:r>
        <w:t>Generation</w:t>
      </w:r>
    </w:p>
    <w:p w14:paraId="7018A551" w14:textId="77777777" w:rsidR="00D22632" w:rsidRDefault="00D22632" w:rsidP="002C4231">
      <w:r>
        <w:t>Salts should be cryptographically random and at least the length of your hash. Data hashed with SHA-256</w:t>
      </w:r>
      <w:r w:rsidR="0042473B">
        <w:t>,</w:t>
      </w:r>
      <w:r>
        <w:t xml:space="preserve"> for example</w:t>
      </w:r>
      <w:r w:rsidR="0042473B">
        <w:t>,</w:t>
      </w:r>
      <w:r>
        <w:t xml:space="preserve"> should use 256-bit salts. </w:t>
      </w:r>
      <w:r w:rsidR="00F80DBF">
        <w:t>Each piece of data being hashed—</w:t>
      </w:r>
      <w:r>
        <w:t>each hash operation</w:t>
      </w:r>
      <w:r w:rsidR="00A8208B">
        <w:t>—</w:t>
      </w:r>
      <w:r>
        <w:t xml:space="preserve">should be given its own random salt. </w:t>
      </w:r>
      <w:r w:rsidR="00315084">
        <w:rPr>
          <w:b/>
        </w:rPr>
        <w:t xml:space="preserve">GetBytes </w:t>
      </w:r>
      <w:r w:rsidR="00315084">
        <w:t xml:space="preserve">in </w:t>
      </w:r>
      <w:r w:rsidRPr="00D22632">
        <w:rPr>
          <w:b/>
        </w:rPr>
        <w:t>RNGCryptoServiceProvider</w:t>
      </w:r>
      <w:r>
        <w:t xml:space="preserve"> is used to fill a byte array with a </w:t>
      </w:r>
      <w:r w:rsidR="00457B13">
        <w:t xml:space="preserve">cryptographically secure </w:t>
      </w:r>
      <w:r>
        <w:t xml:space="preserve">random sequence, making it a good candidate for </w:t>
      </w:r>
      <w:r w:rsidR="00457B13">
        <w:t xml:space="preserve">secure </w:t>
      </w:r>
      <w:r>
        <w:t xml:space="preserve">salt generation. </w:t>
      </w:r>
      <w:r w:rsidR="00B66C92">
        <w:t>Do not use the</w:t>
      </w:r>
      <w:r w:rsidR="00457B13">
        <w:t xml:space="preserve"> </w:t>
      </w:r>
      <w:r w:rsidR="00457B13">
        <w:rPr>
          <w:b/>
        </w:rPr>
        <w:t>Random</w:t>
      </w:r>
      <w:r w:rsidR="00B66C92">
        <w:t xml:space="preserve"> class. Generating a 256-bit salt can be done like so:</w:t>
      </w:r>
    </w:p>
    <w:p w14:paraId="7C8B00FE" w14:textId="77777777" w:rsidR="009D7499" w:rsidRPr="00B66C92" w:rsidRDefault="009D7499" w:rsidP="00305A3E">
      <w:pPr>
        <w:pStyle w:val="NoSpacing"/>
      </w:pPr>
      <w:r w:rsidRPr="00B66C92">
        <w:t>byte[] salt = new byte[32];</w:t>
      </w:r>
    </w:p>
    <w:p w14:paraId="7BB2181D" w14:textId="77777777" w:rsidR="009D7499" w:rsidRPr="00B66C92" w:rsidRDefault="009D7499" w:rsidP="00305A3E">
      <w:pPr>
        <w:pStyle w:val="NoSpacing"/>
      </w:pPr>
    </w:p>
    <w:p w14:paraId="7A541CDF" w14:textId="77777777" w:rsidR="009D7499" w:rsidRPr="00B66C92" w:rsidRDefault="009D7499" w:rsidP="00305A3E">
      <w:pPr>
        <w:pStyle w:val="NoSpacing"/>
      </w:pPr>
      <w:r w:rsidRPr="00B66C92">
        <w:t>RNGCryptoServiceProvider rng = new RNGCryptoServiceProvider();</w:t>
      </w:r>
    </w:p>
    <w:p w14:paraId="07E49F76" w14:textId="77777777" w:rsidR="009D7499" w:rsidRPr="00B66C92" w:rsidRDefault="009D7499" w:rsidP="00305A3E">
      <w:pPr>
        <w:pStyle w:val="NoSpacing"/>
      </w:pPr>
    </w:p>
    <w:p w14:paraId="68C61C80" w14:textId="77777777" w:rsidR="009D7499" w:rsidRPr="00B66C92" w:rsidRDefault="009D7499" w:rsidP="00305A3E">
      <w:pPr>
        <w:pStyle w:val="NoSpacing"/>
      </w:pPr>
      <w:r w:rsidRPr="00B66C92">
        <w:t>rng.GetBytes(salt);</w:t>
      </w:r>
    </w:p>
    <w:p w14:paraId="134041E7" w14:textId="77777777" w:rsidR="00B66C92" w:rsidRDefault="00B66C92" w:rsidP="002C4231"/>
    <w:p w14:paraId="232D07DF" w14:textId="77777777" w:rsidR="00457B13" w:rsidRDefault="00B66C92" w:rsidP="002C4231">
      <w:r>
        <w:t xml:space="preserve">The salt will need to be prepended to the data prior to being hashed. There are a few ways to </w:t>
      </w:r>
      <w:r w:rsidR="00443E98">
        <w:t>do this, the most common being</w:t>
      </w:r>
      <w:r>
        <w:t xml:space="preserve"> the </w:t>
      </w:r>
      <w:r w:rsidRPr="00B66C92">
        <w:rPr>
          <w:b/>
        </w:rPr>
        <w:t>Array.Copy</w:t>
      </w:r>
      <w:r>
        <w:t xml:space="preserve"> method, or the </w:t>
      </w:r>
      <w:r w:rsidRPr="00B66C92">
        <w:rPr>
          <w:b/>
        </w:rPr>
        <w:t>Concat</w:t>
      </w:r>
      <w:r>
        <w:t xml:space="preserve"> method in </w:t>
      </w:r>
      <w:r w:rsidRPr="00B66C92">
        <w:rPr>
          <w:b/>
        </w:rPr>
        <w:t>IEnumerable</w:t>
      </w:r>
      <w:r>
        <w:t>. We will use the latter for its int</w:t>
      </w:r>
      <w:r w:rsidR="00934E43">
        <w:t xml:space="preserve">uitive interface and simplicity. Notice that we have to call the </w:t>
      </w:r>
      <w:r w:rsidR="00934E43" w:rsidRPr="00934E43">
        <w:rPr>
          <w:b/>
        </w:rPr>
        <w:t>ToArray</w:t>
      </w:r>
      <w:r w:rsidR="00934E43">
        <w:t xml:space="preserve"> method after </w:t>
      </w:r>
      <w:r w:rsidR="00934E43" w:rsidRPr="00934E43">
        <w:rPr>
          <w:b/>
        </w:rPr>
        <w:t>Concat</w:t>
      </w:r>
      <w:r w:rsidR="00934E43">
        <w:t>:</w:t>
      </w:r>
    </w:p>
    <w:p w14:paraId="1193BE65" w14:textId="77777777" w:rsidR="00934E43" w:rsidRPr="00934E43" w:rsidRDefault="00934E43" w:rsidP="00305A3E">
      <w:pPr>
        <w:pStyle w:val="NoSpacing"/>
      </w:pPr>
      <w:r w:rsidRPr="00934E43">
        <w:t>byte[] data = Encoding.UTF8.GetBytes("weak password");</w:t>
      </w:r>
    </w:p>
    <w:p w14:paraId="6BFBEDFF" w14:textId="77777777" w:rsidR="00934E43" w:rsidRPr="00934E43" w:rsidRDefault="00934E43" w:rsidP="00305A3E">
      <w:pPr>
        <w:pStyle w:val="NoSpacing"/>
      </w:pPr>
    </w:p>
    <w:p w14:paraId="3AE65084" w14:textId="77777777" w:rsidR="00934E43" w:rsidRPr="00934E43" w:rsidRDefault="00934E43" w:rsidP="00305A3E">
      <w:pPr>
        <w:pStyle w:val="NoSpacing"/>
      </w:pPr>
      <w:r w:rsidRPr="00934E43">
        <w:lastRenderedPageBreak/>
        <w:t>byte[] saltAndData=salt.Concat(data).ToArray();</w:t>
      </w:r>
    </w:p>
    <w:p w14:paraId="30AB9B9D" w14:textId="77777777" w:rsidR="00934E43" w:rsidRPr="00457B13" w:rsidRDefault="00934E43" w:rsidP="002C4231"/>
    <w:p w14:paraId="427DB0B3" w14:textId="77777777" w:rsidR="00D22632" w:rsidRDefault="00934E43" w:rsidP="002C4231">
      <w:r>
        <w:t xml:space="preserve">The concatenated salt and data can now be passed into the hash function, in this case the </w:t>
      </w:r>
      <w:r w:rsidRPr="00934E43">
        <w:rPr>
          <w:b/>
        </w:rPr>
        <w:t>ComputeHash</w:t>
      </w:r>
      <w:r>
        <w:t xml:space="preserve"> method of the </w:t>
      </w:r>
      <w:r w:rsidRPr="00934E43">
        <w:rPr>
          <w:b/>
        </w:rPr>
        <w:t>SHA256Cng</w:t>
      </w:r>
      <w:r>
        <w:t xml:space="preserve"> class. The resulting hash is now a product of the salt as well as the data:</w:t>
      </w:r>
    </w:p>
    <w:p w14:paraId="6AF0949F" w14:textId="77777777" w:rsidR="00934E43" w:rsidRPr="00934E43" w:rsidRDefault="00934E43" w:rsidP="00305A3E">
      <w:pPr>
        <w:pStyle w:val="NoSpacing"/>
      </w:pPr>
      <w:r w:rsidRPr="00934E43">
        <w:t>SHA256Cng sha256 = new SHA256Cng();</w:t>
      </w:r>
    </w:p>
    <w:p w14:paraId="2A82908C" w14:textId="77777777" w:rsidR="00934E43" w:rsidRPr="00934E43" w:rsidRDefault="00934E43" w:rsidP="00305A3E">
      <w:pPr>
        <w:pStyle w:val="NoSpacing"/>
      </w:pPr>
    </w:p>
    <w:p w14:paraId="6DF01D34" w14:textId="77777777" w:rsidR="00934E43" w:rsidRPr="00934E43" w:rsidRDefault="00934E43" w:rsidP="00305A3E">
      <w:pPr>
        <w:pStyle w:val="NoSpacing"/>
      </w:pPr>
      <w:r w:rsidRPr="00934E43">
        <w:t>byte[] hash = sha256.ComputeHash(saltAndData);</w:t>
      </w:r>
    </w:p>
    <w:p w14:paraId="2F9D45A2" w14:textId="77777777" w:rsidR="00D22632" w:rsidRDefault="00D22632" w:rsidP="002C4231"/>
    <w:p w14:paraId="3F852780" w14:textId="77777777" w:rsidR="009D7499" w:rsidRDefault="00934E43" w:rsidP="002C4231">
      <w:r>
        <w:t xml:space="preserve">Remember, we need to keep track of the salt </w:t>
      </w:r>
      <w:r w:rsidR="00A8208B">
        <w:t xml:space="preserve">in order to </w:t>
      </w:r>
      <w:r>
        <w:t>correctly verify the hash</w:t>
      </w:r>
      <w:r w:rsidR="00A8208B">
        <w:t xml:space="preserve">. </w:t>
      </w:r>
      <w:r w:rsidR="009D7499">
        <w:t>So, we’ll concatenate the salt and the hash:</w:t>
      </w:r>
    </w:p>
    <w:p w14:paraId="7249368F" w14:textId="77777777" w:rsidR="009D7499" w:rsidRPr="009D7499" w:rsidRDefault="009D7499" w:rsidP="00305A3E">
      <w:pPr>
        <w:pStyle w:val="NoSpacing"/>
      </w:pPr>
      <w:r w:rsidRPr="009D7499">
        <w:t>byte[] saltAndHash = salt.Concat(hash).ToArray();</w:t>
      </w:r>
    </w:p>
    <w:p w14:paraId="7DBEFCB6" w14:textId="77777777" w:rsidR="009D7499" w:rsidRDefault="009D7499" w:rsidP="002A08D8">
      <w:pPr>
        <w:pStyle w:val="Heading3"/>
      </w:pPr>
      <w:r>
        <w:t>Verification</w:t>
      </w:r>
    </w:p>
    <w:p w14:paraId="22F1E08F" w14:textId="77777777" w:rsidR="00934E43" w:rsidRDefault="00443E98" w:rsidP="002C4231">
      <w:r>
        <w:t>To verify the hash, we</w:t>
      </w:r>
      <w:r w:rsidR="00934E43">
        <w:t xml:space="preserve"> can use the same process</w:t>
      </w:r>
      <w:r>
        <w:t>—</w:t>
      </w:r>
      <w:r w:rsidR="00934E43">
        <w:t>the same method</w:t>
      </w:r>
      <w:r w:rsidR="004D07E0">
        <w:t xml:space="preserve"> in fact</w:t>
      </w:r>
      <w:r>
        <w:t>—</w:t>
      </w:r>
      <w:r w:rsidR="00934E43">
        <w:t>that we used to render the original hash.</w:t>
      </w:r>
      <w:r w:rsidR="00C93F04">
        <w:t xml:space="preserve"> Positive verification results from the computed hash matching the stored/original hash. </w:t>
      </w:r>
    </w:p>
    <w:p w14:paraId="34408CF7" w14:textId="77777777" w:rsidR="00C93F04" w:rsidRDefault="00C93F04" w:rsidP="002C4231">
      <w:r>
        <w:t xml:space="preserve">First, we need the salt. If the salt is stored with the data, as our example thus far has demonstrated, we can take the portion of the data containing the salt. If we are handling salts and data in byte array format, we will need to know how much of the array </w:t>
      </w:r>
      <w:r w:rsidR="00443E98">
        <w:t>contains</w:t>
      </w:r>
      <w:r>
        <w:t xml:space="preserve"> the salt. This is easy in our example because we know the length of the salt. </w:t>
      </w:r>
    </w:p>
    <w:p w14:paraId="2B6CB05B" w14:textId="77777777" w:rsidR="00315084" w:rsidRPr="00315084" w:rsidRDefault="00315084" w:rsidP="00305A3E">
      <w:pPr>
        <w:pStyle w:val="NoSpacing"/>
      </w:pPr>
      <w:r w:rsidRPr="00315084">
        <w:t xml:space="preserve">byte[] foundSalt = </w:t>
      </w:r>
      <w:r w:rsidR="009D7499">
        <w:t>saltedHash</w:t>
      </w:r>
      <w:r w:rsidRPr="00315084">
        <w:t>.Take(32).ToArray();</w:t>
      </w:r>
    </w:p>
    <w:p w14:paraId="03B6579F" w14:textId="77777777" w:rsidR="00315084" w:rsidRDefault="00315084" w:rsidP="002C4231"/>
    <w:p w14:paraId="054C29F5" w14:textId="77777777" w:rsidR="00315084" w:rsidRDefault="00315084" w:rsidP="002C4231">
      <w:r>
        <w:t>Once we have the salt, we can concatenate the salt with the input data, and hash it like we did before:</w:t>
      </w:r>
    </w:p>
    <w:p w14:paraId="55F26283" w14:textId="77777777" w:rsidR="00315084" w:rsidRPr="00315084" w:rsidRDefault="00315084" w:rsidP="00305A3E">
      <w:pPr>
        <w:pStyle w:val="NoSpacing"/>
      </w:pPr>
      <w:r w:rsidRPr="00315084">
        <w:t>byte[] inputData = Encoding.UTF8.GetBytes("weak password");</w:t>
      </w:r>
    </w:p>
    <w:p w14:paraId="4EBA1282" w14:textId="77777777" w:rsidR="00315084" w:rsidRPr="00315084" w:rsidRDefault="00315084" w:rsidP="00305A3E">
      <w:pPr>
        <w:pStyle w:val="NoSpacing"/>
      </w:pPr>
    </w:p>
    <w:p w14:paraId="5364D3AD" w14:textId="77777777" w:rsidR="00315084" w:rsidRPr="00315084" w:rsidRDefault="00315084" w:rsidP="00305A3E">
      <w:pPr>
        <w:pStyle w:val="NoSpacing"/>
      </w:pPr>
      <w:r w:rsidRPr="00315084">
        <w:t>byte[] foundSaltAndInputData = foundSalt.Concat(inputData).ToArray();</w:t>
      </w:r>
    </w:p>
    <w:p w14:paraId="5E197481" w14:textId="77777777" w:rsidR="00315084" w:rsidRPr="00315084" w:rsidRDefault="00315084" w:rsidP="00305A3E">
      <w:pPr>
        <w:pStyle w:val="NoSpacing"/>
      </w:pPr>
    </w:p>
    <w:p w14:paraId="11975ED8" w14:textId="77777777" w:rsidR="00315084" w:rsidRPr="00315084" w:rsidRDefault="00315084" w:rsidP="00305A3E">
      <w:pPr>
        <w:pStyle w:val="NoSpacing"/>
      </w:pPr>
      <w:r w:rsidRPr="00315084">
        <w:t>byte[] computedHash = sha256.ComputeHash(foundSaltAndInputData);</w:t>
      </w:r>
    </w:p>
    <w:p w14:paraId="771E401C" w14:textId="77777777" w:rsidR="00315084" w:rsidRDefault="00315084" w:rsidP="002C4231"/>
    <w:p w14:paraId="5E8E627D" w14:textId="77777777" w:rsidR="00315084" w:rsidRDefault="00315084" w:rsidP="002C4231">
      <w:r>
        <w:t xml:space="preserve">If our computed hash matches the stored hash, we have a positive verification. The same rules for verification/comparison methods apply from the </w:t>
      </w:r>
      <w:r w:rsidRPr="00315084">
        <w:rPr>
          <w:i/>
        </w:rPr>
        <w:t>Verifying a Hash</w:t>
      </w:r>
      <w:r w:rsidR="000505D5">
        <w:t xml:space="preserve"> section.</w:t>
      </w:r>
    </w:p>
    <w:p w14:paraId="17653A0B" w14:textId="77777777" w:rsidR="009D7499" w:rsidRDefault="009D7499" w:rsidP="00181B87">
      <w:pPr>
        <w:pStyle w:val="Heading2"/>
      </w:pPr>
      <w:bookmarkStart w:id="296" w:name="_Toc450047338"/>
      <w:bookmarkStart w:id="297" w:name="_Toc450053869"/>
      <w:bookmarkStart w:id="298" w:name="_Toc517167148"/>
      <w:r>
        <w:t>Example: Salted Hashing and Verification</w:t>
      </w:r>
      <w:bookmarkEnd w:id="296"/>
      <w:bookmarkEnd w:id="297"/>
      <w:bookmarkEnd w:id="298"/>
      <w:r w:rsidR="007B332B">
        <w:fldChar w:fldCharType="begin"/>
      </w:r>
      <w:r w:rsidR="007B332B">
        <w:instrText xml:space="preserve"> XE "</w:instrText>
      </w:r>
      <w:r w:rsidR="007B332B" w:rsidRPr="000A6DDE">
        <w:instrText>Salted Hashing and Verification</w:instrText>
      </w:r>
      <w:r w:rsidR="007B332B">
        <w:instrText xml:space="preserve">" </w:instrText>
      </w:r>
      <w:r w:rsidR="007B332B">
        <w:fldChar w:fldCharType="end"/>
      </w:r>
    </w:p>
    <w:p w14:paraId="2170694D" w14:textId="77777777" w:rsidR="00934E43" w:rsidRPr="002C4231" w:rsidRDefault="000505D5" w:rsidP="002C4231">
      <w:r>
        <w:t>The following two methods incorp</w:t>
      </w:r>
      <w:r w:rsidR="009D7499">
        <w:t>orate what we’ve covered in the last sections</w:t>
      </w:r>
      <w:r>
        <w:t xml:space="preserve">. The first, </w:t>
      </w:r>
      <w:r>
        <w:rPr>
          <w:i/>
        </w:rPr>
        <w:t>SaltedSHA256</w:t>
      </w:r>
      <w:r>
        <w:t>, handles salt generation, hashing, and attaching the salt to the h</w:t>
      </w:r>
      <w:r w:rsidR="003923EF">
        <w:t xml:space="preserve">ash. </w:t>
      </w:r>
    </w:p>
    <w:p w14:paraId="70847660" w14:textId="77777777" w:rsidR="0005141C" w:rsidRPr="00F20DD3" w:rsidRDefault="0005141C" w:rsidP="00305A3E">
      <w:pPr>
        <w:pStyle w:val="NoSpacing"/>
      </w:pPr>
      <w:r w:rsidRPr="00F20DD3">
        <w:t>byte[] SaltedSHA256(byte[] plaintext)</w:t>
      </w:r>
    </w:p>
    <w:p w14:paraId="24BE450D" w14:textId="77777777" w:rsidR="0005141C" w:rsidRPr="00F20DD3" w:rsidRDefault="0005141C" w:rsidP="00305A3E">
      <w:pPr>
        <w:pStyle w:val="NoSpacing"/>
      </w:pPr>
      <w:r w:rsidRPr="00F20DD3">
        <w:t>{</w:t>
      </w:r>
    </w:p>
    <w:p w14:paraId="326BC716" w14:textId="77777777" w:rsidR="0005141C" w:rsidRPr="00F20DD3" w:rsidRDefault="0005141C" w:rsidP="00305A3E">
      <w:pPr>
        <w:pStyle w:val="NoSpacing"/>
      </w:pPr>
      <w:r w:rsidRPr="00F20DD3">
        <w:t xml:space="preserve">    byte[] salt = new byte[32];</w:t>
      </w:r>
    </w:p>
    <w:p w14:paraId="6BC155C8" w14:textId="77777777" w:rsidR="0005141C" w:rsidRPr="00F20DD3" w:rsidRDefault="0005141C" w:rsidP="00305A3E">
      <w:pPr>
        <w:pStyle w:val="NoSpacing"/>
      </w:pPr>
    </w:p>
    <w:p w14:paraId="7304BBBC" w14:textId="77777777" w:rsidR="0005141C" w:rsidRPr="00F20DD3" w:rsidRDefault="0005141C" w:rsidP="00305A3E">
      <w:pPr>
        <w:pStyle w:val="NoSpacing"/>
      </w:pPr>
      <w:r w:rsidRPr="00F20DD3">
        <w:t xml:space="preserve">    using (RNGCryptoServiceProvider rng = new RNGCryptoServiceProvider())</w:t>
      </w:r>
    </w:p>
    <w:p w14:paraId="17A312A9" w14:textId="77777777" w:rsidR="0005141C" w:rsidRPr="00F20DD3" w:rsidRDefault="0005141C" w:rsidP="00305A3E">
      <w:pPr>
        <w:pStyle w:val="NoSpacing"/>
      </w:pPr>
      <w:r w:rsidRPr="00F20DD3">
        <w:t xml:space="preserve">    {</w:t>
      </w:r>
    </w:p>
    <w:p w14:paraId="660F9E81" w14:textId="77777777" w:rsidR="0005141C" w:rsidRPr="00F20DD3" w:rsidRDefault="0005141C" w:rsidP="00305A3E">
      <w:pPr>
        <w:pStyle w:val="NoSpacing"/>
      </w:pPr>
      <w:r w:rsidRPr="00F20DD3">
        <w:t xml:space="preserve">        rng.GetBytes(salt);</w:t>
      </w:r>
    </w:p>
    <w:p w14:paraId="0040B527" w14:textId="77777777" w:rsidR="0005141C" w:rsidRPr="00F20DD3" w:rsidRDefault="0005141C" w:rsidP="00305A3E">
      <w:pPr>
        <w:pStyle w:val="NoSpacing"/>
      </w:pPr>
      <w:r w:rsidRPr="00F20DD3">
        <w:t xml:space="preserve">    }</w:t>
      </w:r>
    </w:p>
    <w:p w14:paraId="4D723710" w14:textId="77777777" w:rsidR="0005141C" w:rsidRPr="00F20DD3" w:rsidRDefault="0005141C" w:rsidP="00305A3E">
      <w:pPr>
        <w:pStyle w:val="NoSpacing"/>
      </w:pPr>
    </w:p>
    <w:p w14:paraId="31B74CDD" w14:textId="77777777" w:rsidR="0005141C" w:rsidRPr="00F20DD3" w:rsidRDefault="0005141C" w:rsidP="00305A3E">
      <w:pPr>
        <w:pStyle w:val="NoSpacing"/>
      </w:pPr>
      <w:r w:rsidRPr="00F20DD3">
        <w:t xml:space="preserve">    using (SHA256Cng sha256 = new SHA256Cng())</w:t>
      </w:r>
    </w:p>
    <w:p w14:paraId="600C794C" w14:textId="77777777" w:rsidR="0005141C" w:rsidRPr="00F20DD3" w:rsidRDefault="0005141C" w:rsidP="00305A3E">
      <w:pPr>
        <w:pStyle w:val="NoSpacing"/>
      </w:pPr>
      <w:r w:rsidRPr="00F20DD3">
        <w:t xml:space="preserve">    {</w:t>
      </w:r>
    </w:p>
    <w:p w14:paraId="59964F98" w14:textId="77777777" w:rsidR="0005141C" w:rsidRPr="00F20DD3" w:rsidRDefault="0005141C" w:rsidP="00305A3E">
      <w:pPr>
        <w:pStyle w:val="NoSpacing"/>
      </w:pPr>
      <w:r w:rsidRPr="00F20DD3">
        <w:t xml:space="preserve">        byte[] saltAndPlaintext = salt.Concat(plaintext).ToArray();</w:t>
      </w:r>
    </w:p>
    <w:p w14:paraId="76786523" w14:textId="77777777" w:rsidR="0005141C" w:rsidRPr="00F20DD3" w:rsidRDefault="0005141C" w:rsidP="00305A3E">
      <w:pPr>
        <w:pStyle w:val="NoSpacing"/>
      </w:pPr>
      <w:r w:rsidRPr="00F20DD3">
        <w:lastRenderedPageBreak/>
        <w:t xml:space="preserve">        byte[] hash = sha256.ComputeHash(saltAndPlaintext);</w:t>
      </w:r>
    </w:p>
    <w:p w14:paraId="03CCF7A4" w14:textId="77777777" w:rsidR="0005141C" w:rsidRPr="00F20DD3" w:rsidRDefault="0005141C" w:rsidP="00305A3E">
      <w:pPr>
        <w:pStyle w:val="NoSpacing"/>
      </w:pPr>
      <w:r w:rsidRPr="00F20DD3">
        <w:t xml:space="preserve">        return salt.Concat(hash).ToArray();</w:t>
      </w:r>
    </w:p>
    <w:p w14:paraId="6944EEDF" w14:textId="77777777" w:rsidR="0005141C" w:rsidRPr="00F20DD3" w:rsidRDefault="0005141C" w:rsidP="00305A3E">
      <w:pPr>
        <w:pStyle w:val="NoSpacing"/>
      </w:pPr>
      <w:r w:rsidRPr="00F20DD3">
        <w:t xml:space="preserve">    }  </w:t>
      </w:r>
    </w:p>
    <w:p w14:paraId="148CC5DE" w14:textId="77777777" w:rsidR="0005141C" w:rsidRPr="00F20DD3" w:rsidRDefault="0005141C" w:rsidP="00305A3E">
      <w:pPr>
        <w:pStyle w:val="NoSpacing"/>
      </w:pPr>
      <w:r w:rsidRPr="00F20DD3">
        <w:t>}</w:t>
      </w:r>
    </w:p>
    <w:p w14:paraId="778F9BDA" w14:textId="77777777" w:rsidR="0005141C" w:rsidRDefault="0005141C" w:rsidP="00F20DD3"/>
    <w:p w14:paraId="5B5B01F7" w14:textId="77777777" w:rsidR="000505D5" w:rsidRPr="000505D5" w:rsidRDefault="000505D5" w:rsidP="00F20DD3">
      <w:r>
        <w:t xml:space="preserve">The second method, </w:t>
      </w:r>
      <w:r w:rsidRPr="000505D5">
        <w:rPr>
          <w:i/>
        </w:rPr>
        <w:t>VerifySaltedSHA256</w:t>
      </w:r>
      <w:r>
        <w:t xml:space="preserve">, returns a bool value for verification. It </w:t>
      </w:r>
      <w:r w:rsidR="003923EF">
        <w:t xml:space="preserve">is made to work with the </w:t>
      </w:r>
      <w:r w:rsidR="003923EF" w:rsidRPr="003923EF">
        <w:rPr>
          <w:i/>
        </w:rPr>
        <w:t>SaltedSHA256</w:t>
      </w:r>
      <w:r w:rsidR="003923EF">
        <w:t xml:space="preserve"> method and verify data in that format. Therefore, it is not suited for generic comparison/verification purposes. However, you’ll notice we still deliver a flat verification time if the input is formatted correctly.</w:t>
      </w:r>
    </w:p>
    <w:p w14:paraId="4D673FAA" w14:textId="77777777" w:rsidR="0005141C" w:rsidRPr="00F20DD3" w:rsidRDefault="0005141C" w:rsidP="00305A3E">
      <w:pPr>
        <w:pStyle w:val="NoSpacing"/>
      </w:pPr>
      <w:r w:rsidRPr="00F20DD3">
        <w:t>bool VerifySaltedSHA256(byte[] saltedHash, byte[] plaintext)</w:t>
      </w:r>
    </w:p>
    <w:p w14:paraId="0D023BEC" w14:textId="77777777" w:rsidR="0005141C" w:rsidRPr="00F20DD3" w:rsidRDefault="0005141C" w:rsidP="00305A3E">
      <w:pPr>
        <w:pStyle w:val="NoSpacing"/>
      </w:pPr>
      <w:r w:rsidRPr="00F20DD3">
        <w:t>{</w:t>
      </w:r>
    </w:p>
    <w:p w14:paraId="29C17413" w14:textId="77777777" w:rsidR="0005141C" w:rsidRPr="00F20DD3" w:rsidRDefault="0005141C" w:rsidP="00305A3E">
      <w:pPr>
        <w:pStyle w:val="NoSpacing"/>
      </w:pPr>
      <w:r w:rsidRPr="00F20DD3">
        <w:t xml:space="preserve">    if (saltedHash == null) return false;</w:t>
      </w:r>
    </w:p>
    <w:p w14:paraId="7D8EBE3D" w14:textId="77777777" w:rsidR="0005141C" w:rsidRPr="00F20DD3" w:rsidRDefault="0005141C" w:rsidP="00305A3E">
      <w:pPr>
        <w:pStyle w:val="NoSpacing"/>
      </w:pPr>
      <w:r w:rsidRPr="00F20DD3">
        <w:t xml:space="preserve">    if (plaintext == null) return false;</w:t>
      </w:r>
    </w:p>
    <w:p w14:paraId="682512FC" w14:textId="77777777" w:rsidR="0005141C" w:rsidRPr="00F20DD3" w:rsidRDefault="0005141C" w:rsidP="00305A3E">
      <w:pPr>
        <w:pStyle w:val="NoSpacing"/>
      </w:pPr>
    </w:p>
    <w:p w14:paraId="71562BE1" w14:textId="77777777" w:rsidR="0005141C" w:rsidRPr="00F20DD3" w:rsidRDefault="0005141C" w:rsidP="00305A3E">
      <w:pPr>
        <w:pStyle w:val="NoSpacing"/>
      </w:pPr>
      <w:r w:rsidRPr="00F20DD3">
        <w:t xml:space="preserve">    byte[] salt = saltedHash.Take(32).ToArray();</w:t>
      </w:r>
    </w:p>
    <w:p w14:paraId="11DE4AE1" w14:textId="77777777" w:rsidR="0005141C" w:rsidRPr="00F20DD3" w:rsidRDefault="0005141C" w:rsidP="00305A3E">
      <w:pPr>
        <w:pStyle w:val="NoSpacing"/>
      </w:pPr>
      <w:r w:rsidRPr="00F20DD3">
        <w:t xml:space="preserve">    byte[] foundHash = saltedHash.Skip(32).ToArray();</w:t>
      </w:r>
    </w:p>
    <w:p w14:paraId="17EB6232" w14:textId="77777777" w:rsidR="0005141C" w:rsidRPr="00F20DD3" w:rsidRDefault="0005141C" w:rsidP="00305A3E">
      <w:pPr>
        <w:pStyle w:val="NoSpacing"/>
      </w:pPr>
    </w:p>
    <w:p w14:paraId="3C22E471" w14:textId="77777777" w:rsidR="0005141C" w:rsidRPr="00F20DD3" w:rsidRDefault="0005141C" w:rsidP="00305A3E">
      <w:pPr>
        <w:pStyle w:val="NoSpacing"/>
      </w:pPr>
      <w:r w:rsidRPr="00F20DD3">
        <w:t xml:space="preserve">    byte[] computedHash;</w:t>
      </w:r>
    </w:p>
    <w:p w14:paraId="21A29972" w14:textId="77777777" w:rsidR="0005141C" w:rsidRPr="00F20DD3" w:rsidRDefault="0005141C" w:rsidP="00305A3E">
      <w:pPr>
        <w:pStyle w:val="NoSpacing"/>
      </w:pPr>
    </w:p>
    <w:p w14:paraId="75E56E72" w14:textId="77777777" w:rsidR="0005141C" w:rsidRPr="00F20DD3" w:rsidRDefault="0005141C" w:rsidP="00305A3E">
      <w:pPr>
        <w:pStyle w:val="NoSpacing"/>
      </w:pPr>
      <w:r w:rsidRPr="00F20DD3">
        <w:t xml:space="preserve">    using (SHA256Cng sha256 = new SHA256Cng())</w:t>
      </w:r>
    </w:p>
    <w:p w14:paraId="7DCB08EA" w14:textId="77777777" w:rsidR="0005141C" w:rsidRPr="00F20DD3" w:rsidRDefault="0005141C" w:rsidP="00305A3E">
      <w:pPr>
        <w:pStyle w:val="NoSpacing"/>
      </w:pPr>
      <w:r w:rsidRPr="00F20DD3">
        <w:t xml:space="preserve">    {</w:t>
      </w:r>
    </w:p>
    <w:p w14:paraId="712202CC" w14:textId="77777777" w:rsidR="0005141C" w:rsidRPr="00F20DD3" w:rsidRDefault="0005141C" w:rsidP="00305A3E">
      <w:pPr>
        <w:pStyle w:val="NoSpacing"/>
      </w:pPr>
      <w:r w:rsidRPr="00F20DD3">
        <w:t xml:space="preserve">        if (foundHash.Length != sha256.HashSize &gt;&gt; 3) return false;</w:t>
      </w:r>
    </w:p>
    <w:p w14:paraId="40D24DCF" w14:textId="77777777" w:rsidR="0005141C" w:rsidRPr="00F20DD3" w:rsidRDefault="0005141C" w:rsidP="00305A3E">
      <w:pPr>
        <w:pStyle w:val="NoSpacing"/>
      </w:pPr>
    </w:p>
    <w:p w14:paraId="5EFFE839" w14:textId="77777777" w:rsidR="0005141C" w:rsidRPr="00F20DD3" w:rsidRDefault="0005141C" w:rsidP="00305A3E">
      <w:pPr>
        <w:pStyle w:val="NoSpacing"/>
      </w:pPr>
      <w:r w:rsidRPr="00F20DD3">
        <w:t xml:space="preserve">        byte[] saltAndPlaintext = salt.Concat(plaintext).ToArray();</w:t>
      </w:r>
    </w:p>
    <w:p w14:paraId="1A7CAD5F" w14:textId="77777777" w:rsidR="0005141C" w:rsidRPr="00F20DD3" w:rsidRDefault="0005141C" w:rsidP="00305A3E">
      <w:pPr>
        <w:pStyle w:val="NoSpacing"/>
      </w:pPr>
    </w:p>
    <w:p w14:paraId="3C13E71C" w14:textId="77777777" w:rsidR="0005141C" w:rsidRPr="00F20DD3" w:rsidRDefault="0005141C" w:rsidP="00305A3E">
      <w:pPr>
        <w:pStyle w:val="NoSpacing"/>
      </w:pPr>
      <w:r w:rsidRPr="00F20DD3">
        <w:t xml:space="preserve">        computedHash = sha256.ComputeHash(saltAndPlaintext);</w:t>
      </w:r>
    </w:p>
    <w:p w14:paraId="6295EF97" w14:textId="77777777" w:rsidR="0005141C" w:rsidRPr="00F20DD3" w:rsidRDefault="0005141C" w:rsidP="00305A3E">
      <w:pPr>
        <w:pStyle w:val="NoSpacing"/>
      </w:pPr>
    </w:p>
    <w:p w14:paraId="2D156C91" w14:textId="77777777" w:rsidR="0005141C" w:rsidRPr="00F20DD3" w:rsidRDefault="0005141C" w:rsidP="00305A3E">
      <w:pPr>
        <w:pStyle w:val="NoSpacing"/>
      </w:pPr>
      <w:r w:rsidRPr="00F20DD3">
        <w:t xml:space="preserve">        sha256.Clear();</w:t>
      </w:r>
    </w:p>
    <w:p w14:paraId="29F2C20E" w14:textId="77777777" w:rsidR="0005141C" w:rsidRPr="00F20DD3" w:rsidRDefault="0005141C" w:rsidP="00305A3E">
      <w:pPr>
        <w:pStyle w:val="NoSpacing"/>
      </w:pPr>
      <w:r w:rsidRPr="00F20DD3">
        <w:t xml:space="preserve">    }</w:t>
      </w:r>
    </w:p>
    <w:p w14:paraId="610B6295" w14:textId="77777777" w:rsidR="0005141C" w:rsidRPr="00F20DD3" w:rsidRDefault="0005141C" w:rsidP="00305A3E">
      <w:pPr>
        <w:pStyle w:val="NoSpacing"/>
      </w:pPr>
    </w:p>
    <w:p w14:paraId="0CD1E39F" w14:textId="77777777" w:rsidR="0005141C" w:rsidRPr="00F20DD3" w:rsidRDefault="0005141C" w:rsidP="00305A3E">
      <w:pPr>
        <w:pStyle w:val="NoSpacing"/>
      </w:pPr>
      <w:r w:rsidRPr="00F20DD3">
        <w:t xml:space="preserve">    int mismatch = 0;</w:t>
      </w:r>
    </w:p>
    <w:p w14:paraId="6B15F70B" w14:textId="77777777" w:rsidR="0005141C" w:rsidRPr="00F20DD3" w:rsidRDefault="0005141C" w:rsidP="00305A3E">
      <w:pPr>
        <w:pStyle w:val="NoSpacing"/>
      </w:pPr>
    </w:p>
    <w:p w14:paraId="44B3483F" w14:textId="77777777" w:rsidR="0005141C" w:rsidRPr="00F20DD3" w:rsidRDefault="0005141C" w:rsidP="00305A3E">
      <w:pPr>
        <w:pStyle w:val="NoSpacing"/>
      </w:pPr>
      <w:r w:rsidRPr="00F20DD3">
        <w:t xml:space="preserve">    for (int i = 0; i &lt; computedHash.Length; i++)</w:t>
      </w:r>
    </w:p>
    <w:p w14:paraId="2CE77E6B" w14:textId="77777777" w:rsidR="0005141C" w:rsidRPr="00F20DD3" w:rsidRDefault="0005141C" w:rsidP="00305A3E">
      <w:pPr>
        <w:pStyle w:val="NoSpacing"/>
      </w:pPr>
      <w:r w:rsidRPr="00F20DD3">
        <w:t xml:space="preserve">    {</w:t>
      </w:r>
    </w:p>
    <w:p w14:paraId="47E98711" w14:textId="77777777" w:rsidR="0005141C" w:rsidRPr="00F20DD3" w:rsidRDefault="0005141C" w:rsidP="00305A3E">
      <w:pPr>
        <w:pStyle w:val="NoSpacing"/>
      </w:pPr>
      <w:r w:rsidRPr="00F20DD3">
        <w:t xml:space="preserve">        if (computedHash[i] != foundHash[i])</w:t>
      </w:r>
    </w:p>
    <w:p w14:paraId="64EF79DB" w14:textId="77777777" w:rsidR="0005141C" w:rsidRPr="00F20DD3" w:rsidRDefault="0005141C" w:rsidP="00305A3E">
      <w:pPr>
        <w:pStyle w:val="NoSpacing"/>
      </w:pPr>
      <w:r w:rsidRPr="00F20DD3">
        <w:t xml:space="preserve">        {</w:t>
      </w:r>
    </w:p>
    <w:p w14:paraId="5222A8DD" w14:textId="77777777" w:rsidR="0005141C" w:rsidRPr="00F20DD3" w:rsidRDefault="0005141C" w:rsidP="00305A3E">
      <w:pPr>
        <w:pStyle w:val="NoSpacing"/>
      </w:pPr>
      <w:r w:rsidRPr="00F20DD3">
        <w:t xml:space="preserve">            mismatch++;</w:t>
      </w:r>
    </w:p>
    <w:p w14:paraId="16B50C1E" w14:textId="77777777" w:rsidR="0005141C" w:rsidRPr="00F20DD3" w:rsidRDefault="0005141C" w:rsidP="00305A3E">
      <w:pPr>
        <w:pStyle w:val="NoSpacing"/>
      </w:pPr>
      <w:r w:rsidRPr="00F20DD3">
        <w:t xml:space="preserve">        }</w:t>
      </w:r>
    </w:p>
    <w:p w14:paraId="3A9E889B" w14:textId="77777777" w:rsidR="0005141C" w:rsidRPr="00F20DD3" w:rsidRDefault="0005141C" w:rsidP="00305A3E">
      <w:pPr>
        <w:pStyle w:val="NoSpacing"/>
      </w:pPr>
      <w:r w:rsidRPr="00F20DD3">
        <w:t xml:space="preserve">    }</w:t>
      </w:r>
    </w:p>
    <w:p w14:paraId="6EEB7481" w14:textId="77777777" w:rsidR="0005141C" w:rsidRPr="00F20DD3" w:rsidRDefault="0005141C" w:rsidP="00305A3E">
      <w:pPr>
        <w:pStyle w:val="NoSpacing"/>
      </w:pPr>
    </w:p>
    <w:p w14:paraId="59E15CAB" w14:textId="77777777" w:rsidR="0005141C" w:rsidRPr="00F20DD3" w:rsidRDefault="0005141C" w:rsidP="00305A3E">
      <w:pPr>
        <w:pStyle w:val="NoSpacing"/>
      </w:pPr>
      <w:r w:rsidRPr="00F20DD3">
        <w:t xml:space="preserve">    return mismatch == 0;</w:t>
      </w:r>
    </w:p>
    <w:p w14:paraId="35ACE3DD" w14:textId="77777777" w:rsidR="0005141C" w:rsidRPr="00F20DD3" w:rsidRDefault="0005141C" w:rsidP="00305A3E">
      <w:pPr>
        <w:pStyle w:val="NoSpacing"/>
      </w:pPr>
    </w:p>
    <w:p w14:paraId="44AE63A9" w14:textId="77777777" w:rsidR="0005141C" w:rsidRPr="00F20DD3" w:rsidRDefault="0005141C" w:rsidP="00305A3E">
      <w:pPr>
        <w:pStyle w:val="NoSpacing"/>
      </w:pPr>
      <w:r w:rsidRPr="00F20DD3">
        <w:t>}</w:t>
      </w:r>
    </w:p>
    <w:p w14:paraId="71322415" w14:textId="77777777" w:rsidR="0005141C" w:rsidRDefault="0005141C" w:rsidP="0005141C"/>
    <w:p w14:paraId="2B9F23BB" w14:textId="77777777" w:rsidR="0054029D" w:rsidRDefault="0054029D" w:rsidP="0005141C">
      <w:r>
        <w:t>The methods can be used to hash and verify data easily:</w:t>
      </w:r>
    </w:p>
    <w:p w14:paraId="132A7834" w14:textId="77777777" w:rsidR="0054029D" w:rsidRPr="0054029D" w:rsidRDefault="0054029D" w:rsidP="00305A3E">
      <w:pPr>
        <w:pStyle w:val="NoSpacing"/>
      </w:pPr>
      <w:r w:rsidRPr="0054029D">
        <w:t xml:space="preserve">byte[] </w:t>
      </w:r>
      <w:r w:rsidR="00A5409F">
        <w:t>p</w:t>
      </w:r>
      <w:r w:rsidRPr="0054029D">
        <w:t>assword = Encoding.UTF8.GetBytes("myPassword");</w:t>
      </w:r>
    </w:p>
    <w:p w14:paraId="5F52305D" w14:textId="77777777" w:rsidR="0054029D" w:rsidRPr="0054029D" w:rsidRDefault="0054029D" w:rsidP="00305A3E">
      <w:pPr>
        <w:pStyle w:val="NoSpacing"/>
      </w:pPr>
    </w:p>
    <w:p w14:paraId="6F1658F1" w14:textId="77777777" w:rsidR="0054029D" w:rsidRPr="0054029D" w:rsidRDefault="0054029D" w:rsidP="00305A3E">
      <w:pPr>
        <w:pStyle w:val="NoSpacing"/>
      </w:pPr>
      <w:r w:rsidRPr="0054029D">
        <w:t>byte[] hash = SaltedSHA256(</w:t>
      </w:r>
      <w:r w:rsidR="00A5409F">
        <w:t>p</w:t>
      </w:r>
      <w:r w:rsidRPr="0054029D">
        <w:t>assword);</w:t>
      </w:r>
    </w:p>
    <w:p w14:paraId="475F0ABD" w14:textId="77777777" w:rsidR="0054029D" w:rsidRPr="0054029D" w:rsidRDefault="0054029D" w:rsidP="00305A3E">
      <w:pPr>
        <w:pStyle w:val="NoSpacing"/>
      </w:pPr>
    </w:p>
    <w:p w14:paraId="242BD1CC" w14:textId="77777777" w:rsidR="0054029D" w:rsidRPr="0054029D" w:rsidRDefault="0054029D" w:rsidP="00305A3E">
      <w:pPr>
        <w:pStyle w:val="NoSpacing"/>
      </w:pPr>
      <w:r w:rsidRPr="0054029D">
        <w:t>byte[] inputPassword =Encoding.UTF8.GetBytes("myPassword");</w:t>
      </w:r>
    </w:p>
    <w:p w14:paraId="401C507B" w14:textId="77777777" w:rsidR="0054029D" w:rsidRPr="0054029D" w:rsidRDefault="0054029D" w:rsidP="00305A3E">
      <w:pPr>
        <w:pStyle w:val="NoSpacing"/>
      </w:pPr>
    </w:p>
    <w:p w14:paraId="19486291" w14:textId="77777777" w:rsidR="0054029D" w:rsidRPr="0054029D" w:rsidRDefault="0054029D" w:rsidP="00305A3E">
      <w:pPr>
        <w:pStyle w:val="NoSpacing"/>
      </w:pPr>
      <w:r w:rsidRPr="0054029D">
        <w:t>bool match = VerifySaltedSHA256(hash, inputPassword); //returns true</w:t>
      </w:r>
    </w:p>
    <w:p w14:paraId="08FA0D07" w14:textId="77777777" w:rsidR="0054029D" w:rsidRDefault="0054029D" w:rsidP="0005141C"/>
    <w:p w14:paraId="7BD2696E" w14:textId="77777777" w:rsidR="003923EF" w:rsidRDefault="003923EF" w:rsidP="0005141C">
      <w:r>
        <w:t>Thr</w:t>
      </w:r>
      <w:r w:rsidR="00754B09">
        <w:t>ougho</w:t>
      </w:r>
      <w:r w:rsidR="00443E98">
        <w:t>ut this example we’ve used byte-</w:t>
      </w:r>
      <w:r w:rsidR="00754B09">
        <w:t xml:space="preserve">array format to handle all of our data. We do this because so many of the examples in forums and message boards handle data in string format and use identifiers in the string </w:t>
      </w:r>
      <w:r w:rsidR="00754B09">
        <w:lastRenderedPageBreak/>
        <w:t>data to split the salt and the hash o</w:t>
      </w:r>
      <w:r w:rsidR="003214EC">
        <w:t>r other meta</w:t>
      </w:r>
      <w:r w:rsidR="00754B09">
        <w:t xml:space="preserve">data associated with the hashing process. </w:t>
      </w:r>
      <w:r w:rsidR="000230A6">
        <w:t xml:space="preserve">The problem </w:t>
      </w:r>
      <w:r w:rsidR="00443E98">
        <w:t xml:space="preserve">with this approach </w:t>
      </w:r>
      <w:r w:rsidR="000230A6">
        <w:t xml:space="preserve">is that so many of these developers do not know how to concatenate and separate salts when they are working strictly </w:t>
      </w:r>
      <w:r w:rsidR="00BC3879">
        <w:t>with byte arrays. So, in the event you need to transmit or store data in Base64 format, conversions can be performed pretty easily. Here is our last example using a</w:t>
      </w:r>
      <w:r w:rsidR="004D07E0">
        <w:t xml:space="preserve"> Base64 conversion </w:t>
      </w:r>
      <w:r w:rsidR="00B8799F">
        <w:t>in-between</w:t>
      </w:r>
      <w:r w:rsidR="00BC3879">
        <w:t>:</w:t>
      </w:r>
    </w:p>
    <w:p w14:paraId="5223A163" w14:textId="77777777" w:rsidR="00C53FA9" w:rsidRPr="00C53FA9" w:rsidRDefault="00C53FA9" w:rsidP="00305A3E">
      <w:pPr>
        <w:pStyle w:val="NoSpacing"/>
      </w:pPr>
      <w:r w:rsidRPr="00C53FA9">
        <w:t xml:space="preserve">byte[] </w:t>
      </w:r>
      <w:r w:rsidR="00A5409F">
        <w:t>p</w:t>
      </w:r>
      <w:r w:rsidRPr="00C53FA9">
        <w:t>assword = Encoding.UTF8.GetBytes("myPassword");</w:t>
      </w:r>
    </w:p>
    <w:p w14:paraId="3BF339B1" w14:textId="77777777" w:rsidR="00C53FA9" w:rsidRPr="00C53FA9" w:rsidRDefault="00C53FA9" w:rsidP="00305A3E">
      <w:pPr>
        <w:pStyle w:val="NoSpacing"/>
      </w:pPr>
    </w:p>
    <w:p w14:paraId="7CF91643" w14:textId="77777777" w:rsidR="00C53FA9" w:rsidRPr="00C53FA9" w:rsidRDefault="00C53FA9" w:rsidP="00305A3E">
      <w:pPr>
        <w:pStyle w:val="NoSpacing"/>
      </w:pPr>
      <w:r w:rsidRPr="00C53FA9">
        <w:t>byte[] hash = SaltedSHA256(</w:t>
      </w:r>
      <w:r w:rsidR="00A5409F">
        <w:t>p</w:t>
      </w:r>
      <w:r w:rsidRPr="00C53FA9">
        <w:t>assword);</w:t>
      </w:r>
    </w:p>
    <w:p w14:paraId="7AD7F5CF" w14:textId="77777777" w:rsidR="00C53FA9" w:rsidRPr="00C53FA9" w:rsidRDefault="00C53FA9" w:rsidP="00305A3E">
      <w:pPr>
        <w:pStyle w:val="NoSpacing"/>
      </w:pPr>
    </w:p>
    <w:p w14:paraId="49FDEE93" w14:textId="77777777" w:rsidR="00C53FA9" w:rsidRPr="00C53FA9" w:rsidRDefault="00C53FA9" w:rsidP="00305A3E">
      <w:pPr>
        <w:pStyle w:val="NoSpacing"/>
      </w:pPr>
      <w:r w:rsidRPr="00C53FA9">
        <w:t>//Convert to Base64 string.</w:t>
      </w:r>
    </w:p>
    <w:p w14:paraId="2DB6584B" w14:textId="77777777" w:rsidR="00C53FA9" w:rsidRPr="00C53FA9" w:rsidRDefault="00C53FA9" w:rsidP="00305A3E">
      <w:pPr>
        <w:pStyle w:val="NoSpacing"/>
      </w:pPr>
      <w:r w:rsidRPr="00C53FA9">
        <w:t>string b64Hash = Convert.ToBase64String(hash);</w:t>
      </w:r>
    </w:p>
    <w:p w14:paraId="4765F562" w14:textId="77777777" w:rsidR="00C53FA9" w:rsidRPr="00C53FA9" w:rsidRDefault="00C53FA9" w:rsidP="00305A3E">
      <w:pPr>
        <w:pStyle w:val="NoSpacing"/>
      </w:pPr>
    </w:p>
    <w:p w14:paraId="2D839D06" w14:textId="77777777" w:rsidR="00C53FA9" w:rsidRPr="00C53FA9" w:rsidRDefault="00C53FA9" w:rsidP="00305A3E">
      <w:pPr>
        <w:pStyle w:val="NoSpacing"/>
      </w:pPr>
      <w:r w:rsidRPr="00C53FA9">
        <w:t>//Transmit or store hash string.</w:t>
      </w:r>
    </w:p>
    <w:p w14:paraId="2D2BC2A7" w14:textId="77777777" w:rsidR="00C53FA9" w:rsidRDefault="00C53FA9" w:rsidP="006A1A6A"/>
    <w:p w14:paraId="02D7417C" w14:textId="77777777" w:rsidR="006A1A6A" w:rsidRDefault="006A1A6A" w:rsidP="006A1A6A">
      <w:r>
        <w:t>Now for the verification:</w:t>
      </w:r>
    </w:p>
    <w:p w14:paraId="16F7EA19" w14:textId="77777777" w:rsidR="00C53FA9" w:rsidRPr="00C53FA9" w:rsidRDefault="00C53FA9" w:rsidP="00305A3E">
      <w:pPr>
        <w:pStyle w:val="NoSpacing"/>
      </w:pPr>
      <w:r w:rsidRPr="00C53FA9">
        <w:t>byte[] inputPassword =Encoding.UTF8.GetBytes("myPassword");</w:t>
      </w:r>
    </w:p>
    <w:p w14:paraId="3FDC6F77" w14:textId="77777777" w:rsidR="00C53FA9" w:rsidRPr="00C53FA9" w:rsidRDefault="00C53FA9" w:rsidP="00305A3E">
      <w:pPr>
        <w:pStyle w:val="NoSpacing"/>
      </w:pPr>
    </w:p>
    <w:p w14:paraId="06AD036C" w14:textId="77777777" w:rsidR="00C53FA9" w:rsidRPr="00C53FA9" w:rsidRDefault="00C53FA9" w:rsidP="00305A3E">
      <w:pPr>
        <w:pStyle w:val="NoSpacing"/>
      </w:pPr>
      <w:r w:rsidRPr="00C53FA9">
        <w:t>//Retreive string hash and convert to byte array.</w:t>
      </w:r>
    </w:p>
    <w:p w14:paraId="3668FBE2" w14:textId="77777777" w:rsidR="00C53FA9" w:rsidRPr="00C53FA9" w:rsidRDefault="00C53FA9" w:rsidP="00305A3E">
      <w:pPr>
        <w:pStyle w:val="NoSpacing"/>
      </w:pPr>
      <w:r w:rsidRPr="00C53FA9">
        <w:t>byte[] originalHash = Convert.FromBase64String(b64Hash);</w:t>
      </w:r>
    </w:p>
    <w:p w14:paraId="7493E909" w14:textId="77777777" w:rsidR="00C53FA9" w:rsidRPr="00C53FA9" w:rsidRDefault="00C53FA9" w:rsidP="00305A3E">
      <w:pPr>
        <w:pStyle w:val="NoSpacing"/>
      </w:pPr>
    </w:p>
    <w:p w14:paraId="695FF999" w14:textId="77777777" w:rsidR="00C53FA9" w:rsidRPr="00C53FA9" w:rsidRDefault="00C53FA9" w:rsidP="00305A3E">
      <w:pPr>
        <w:pStyle w:val="NoSpacing"/>
      </w:pPr>
      <w:r w:rsidRPr="00C53FA9">
        <w:t>bool match = VerifySaltedSHA256(originalHash, inputPassword); //returns true</w:t>
      </w:r>
    </w:p>
    <w:p w14:paraId="21F76230" w14:textId="77777777" w:rsidR="00C53FA9" w:rsidRDefault="00C53FA9" w:rsidP="0005141C"/>
    <w:p w14:paraId="2A7E8BBA" w14:textId="77777777" w:rsidR="003923EF" w:rsidRDefault="00C53FA9" w:rsidP="0005141C">
      <w:r>
        <w:t xml:space="preserve">Lastly, note that this example showed a simple way to hash and verify data using a salt. There will be instances where you need to interface with existing protocols or standards that use their own formats </w:t>
      </w:r>
      <w:r w:rsidR="00443E98">
        <w:t>for how salts and metadata need</w:t>
      </w:r>
      <w:r>
        <w:t xml:space="preserve"> to be attached, stored, and formatted. </w:t>
      </w:r>
      <w:r w:rsidR="003214EC">
        <w:t>In those cases you’ll likely be using the tools you’ve acquired here to meet their specification.</w:t>
      </w:r>
    </w:p>
    <w:p w14:paraId="53C33290" w14:textId="77777777" w:rsidR="0054029D" w:rsidRDefault="0054029D" w:rsidP="00181B87">
      <w:pPr>
        <w:pStyle w:val="Heading2"/>
      </w:pPr>
      <w:bookmarkStart w:id="299" w:name="_Toc450047339"/>
      <w:bookmarkStart w:id="300" w:name="_Toc450053870"/>
      <w:bookmarkStart w:id="301" w:name="_Toc517167149"/>
      <w:r>
        <w:t>Example: Generic Salted Hash Class</w:t>
      </w:r>
      <w:bookmarkEnd w:id="299"/>
      <w:bookmarkEnd w:id="300"/>
      <w:bookmarkEnd w:id="301"/>
    </w:p>
    <w:p w14:paraId="0277AFE8" w14:textId="77777777" w:rsidR="00825409" w:rsidRDefault="00825409" w:rsidP="00825409">
      <w:r>
        <w:t xml:space="preserve">This example combines the generic hash wrapper class example from earlier in the chapter with the last example, salted stretching and verification. We will not bother walking through the intricacies since they have been covered in the other examples. However, a new aspect in this class that is worth noting is the use of the </w:t>
      </w:r>
      <w:r w:rsidRPr="00825409">
        <w:rPr>
          <w:b/>
        </w:rPr>
        <w:t>HashAlgorithm</w:t>
      </w:r>
      <w:r>
        <w:t xml:space="preserve"> instance’s</w:t>
      </w:r>
      <w:r w:rsidRPr="00825409">
        <w:rPr>
          <w:b/>
        </w:rPr>
        <w:t xml:space="preserve"> HashSize</w:t>
      </w:r>
      <w:r>
        <w:t xml:space="preserve"> property. We use this property to correctly determine the salt length that must be generated and subsequently retrieved from the hash. Thus, if a 256-bit hash is being used as the generic type parameter, a 256-bit </w:t>
      </w:r>
      <w:r w:rsidR="004D07E0">
        <w:t>salt</w:t>
      </w:r>
      <w:r>
        <w:t xml:space="preserve"> will be generated, and a 512-bit salt for a 512-bit hash.</w:t>
      </w:r>
    </w:p>
    <w:p w14:paraId="44A418D8" w14:textId="77777777" w:rsidR="00825409" w:rsidRPr="00825409" w:rsidRDefault="00825409" w:rsidP="00305A3E">
      <w:pPr>
        <w:pStyle w:val="NoSpacing"/>
      </w:pPr>
      <w:r w:rsidRPr="00825409">
        <w:t>public sealed class SaltedHashWrapper&lt;T&gt; where T : HashAlgorithm, new()</w:t>
      </w:r>
    </w:p>
    <w:p w14:paraId="6659EDD6" w14:textId="77777777" w:rsidR="00825409" w:rsidRPr="00825409" w:rsidRDefault="00825409" w:rsidP="00305A3E">
      <w:pPr>
        <w:pStyle w:val="NoSpacing"/>
      </w:pPr>
      <w:r w:rsidRPr="00825409">
        <w:t>{</w:t>
      </w:r>
    </w:p>
    <w:p w14:paraId="230613A5" w14:textId="77777777" w:rsidR="00825409" w:rsidRPr="00825409" w:rsidRDefault="00825409" w:rsidP="00305A3E">
      <w:pPr>
        <w:pStyle w:val="NoSpacing"/>
      </w:pPr>
      <w:r w:rsidRPr="00825409">
        <w:t xml:space="preserve">    public byte[] ComputeHash(byte[] plaintext)</w:t>
      </w:r>
    </w:p>
    <w:p w14:paraId="3B2C5FCF" w14:textId="77777777" w:rsidR="00825409" w:rsidRPr="00825409" w:rsidRDefault="00825409" w:rsidP="00305A3E">
      <w:pPr>
        <w:pStyle w:val="NoSpacing"/>
      </w:pPr>
      <w:r w:rsidRPr="00825409">
        <w:t xml:space="preserve">    {</w:t>
      </w:r>
    </w:p>
    <w:p w14:paraId="30644AE3" w14:textId="77777777" w:rsidR="00825409" w:rsidRPr="00825409" w:rsidRDefault="00825409" w:rsidP="00305A3E">
      <w:pPr>
        <w:pStyle w:val="NoSpacing"/>
      </w:pPr>
      <w:r w:rsidRPr="00825409">
        <w:t xml:space="preserve">        using (HashAlgorithm hashAlg = new T())</w:t>
      </w:r>
    </w:p>
    <w:p w14:paraId="1299B345" w14:textId="77777777" w:rsidR="00825409" w:rsidRPr="00825409" w:rsidRDefault="00825409" w:rsidP="00305A3E">
      <w:pPr>
        <w:pStyle w:val="NoSpacing"/>
      </w:pPr>
      <w:r w:rsidRPr="00825409">
        <w:t xml:space="preserve">        {</w:t>
      </w:r>
    </w:p>
    <w:p w14:paraId="2D7F1883" w14:textId="77777777" w:rsidR="00825409" w:rsidRPr="00825409" w:rsidRDefault="00825409" w:rsidP="00305A3E">
      <w:pPr>
        <w:pStyle w:val="NoSpacing"/>
      </w:pPr>
      <w:r w:rsidRPr="00825409">
        <w:t xml:space="preserve">            int hashByteSize = hashAlg.HashSize&gt;&gt;3;</w:t>
      </w:r>
    </w:p>
    <w:p w14:paraId="7FDC2723" w14:textId="77777777" w:rsidR="00825409" w:rsidRPr="00825409" w:rsidRDefault="00825409" w:rsidP="00305A3E">
      <w:pPr>
        <w:pStyle w:val="NoSpacing"/>
      </w:pPr>
    </w:p>
    <w:p w14:paraId="3BD669D8" w14:textId="77777777" w:rsidR="00825409" w:rsidRPr="00825409" w:rsidRDefault="00825409" w:rsidP="00305A3E">
      <w:pPr>
        <w:pStyle w:val="NoSpacing"/>
      </w:pPr>
      <w:r w:rsidRPr="00825409">
        <w:t xml:space="preserve">            byte[] salt = new byte[hashByteSize];</w:t>
      </w:r>
    </w:p>
    <w:p w14:paraId="2BA74E53" w14:textId="77777777" w:rsidR="00825409" w:rsidRPr="00825409" w:rsidRDefault="00825409" w:rsidP="00305A3E">
      <w:pPr>
        <w:pStyle w:val="NoSpacing"/>
      </w:pPr>
    </w:p>
    <w:p w14:paraId="4C748B3C" w14:textId="77777777" w:rsidR="00825409" w:rsidRPr="00825409" w:rsidRDefault="00825409" w:rsidP="00305A3E">
      <w:pPr>
        <w:pStyle w:val="NoSpacing"/>
      </w:pPr>
      <w:r w:rsidRPr="00825409">
        <w:t xml:space="preserve">            using (RNGCryptoServiceProvider rng = new RNGCryptoServiceProvider())</w:t>
      </w:r>
    </w:p>
    <w:p w14:paraId="2E0E68C5" w14:textId="77777777" w:rsidR="00825409" w:rsidRPr="00825409" w:rsidRDefault="00825409" w:rsidP="00305A3E">
      <w:pPr>
        <w:pStyle w:val="NoSpacing"/>
      </w:pPr>
      <w:r w:rsidRPr="00825409">
        <w:t xml:space="preserve">            {</w:t>
      </w:r>
    </w:p>
    <w:p w14:paraId="79D61D96" w14:textId="77777777" w:rsidR="00825409" w:rsidRPr="00825409" w:rsidRDefault="00825409" w:rsidP="00305A3E">
      <w:pPr>
        <w:pStyle w:val="NoSpacing"/>
      </w:pPr>
      <w:r w:rsidRPr="00825409">
        <w:t xml:space="preserve">                rng.GetBytes(salt);</w:t>
      </w:r>
    </w:p>
    <w:p w14:paraId="263A0366" w14:textId="77777777" w:rsidR="00825409" w:rsidRPr="00825409" w:rsidRDefault="00825409" w:rsidP="00305A3E">
      <w:pPr>
        <w:pStyle w:val="NoSpacing"/>
      </w:pPr>
      <w:r w:rsidRPr="00825409">
        <w:t xml:space="preserve">            }</w:t>
      </w:r>
    </w:p>
    <w:p w14:paraId="1AA115EE" w14:textId="77777777" w:rsidR="00825409" w:rsidRPr="00825409" w:rsidRDefault="00825409" w:rsidP="00305A3E">
      <w:pPr>
        <w:pStyle w:val="NoSpacing"/>
      </w:pPr>
    </w:p>
    <w:p w14:paraId="30D315F1" w14:textId="77777777" w:rsidR="00825409" w:rsidRPr="00825409" w:rsidRDefault="00825409" w:rsidP="00305A3E">
      <w:pPr>
        <w:pStyle w:val="NoSpacing"/>
      </w:pPr>
      <w:r w:rsidRPr="00825409">
        <w:t xml:space="preserve">            byte[] saltAndPlaintext = salt.Concat(plaintext).ToArray();</w:t>
      </w:r>
    </w:p>
    <w:p w14:paraId="2CFD8728" w14:textId="77777777" w:rsidR="00825409" w:rsidRPr="00825409" w:rsidRDefault="00825409" w:rsidP="00305A3E">
      <w:pPr>
        <w:pStyle w:val="NoSpacing"/>
      </w:pPr>
      <w:r w:rsidRPr="00825409">
        <w:t xml:space="preserve">            byte[] hash = hashAlg.ComputeHash(saltAndPlaintext);</w:t>
      </w:r>
    </w:p>
    <w:p w14:paraId="1536E3BF" w14:textId="77777777" w:rsidR="00825409" w:rsidRPr="00825409" w:rsidRDefault="00825409" w:rsidP="00305A3E">
      <w:pPr>
        <w:pStyle w:val="NoSpacing"/>
      </w:pPr>
      <w:r w:rsidRPr="00825409">
        <w:lastRenderedPageBreak/>
        <w:t xml:space="preserve">            return salt.Concat(hash).ToArray();     </w:t>
      </w:r>
    </w:p>
    <w:p w14:paraId="75CBE489" w14:textId="77777777" w:rsidR="00825409" w:rsidRPr="00825409" w:rsidRDefault="00825409" w:rsidP="00305A3E">
      <w:pPr>
        <w:pStyle w:val="NoSpacing"/>
      </w:pPr>
      <w:r w:rsidRPr="00825409">
        <w:t xml:space="preserve">        }</w:t>
      </w:r>
    </w:p>
    <w:p w14:paraId="2A0B46EB" w14:textId="77777777" w:rsidR="00825409" w:rsidRPr="00825409" w:rsidRDefault="00825409" w:rsidP="00305A3E">
      <w:pPr>
        <w:pStyle w:val="NoSpacing"/>
      </w:pPr>
      <w:r w:rsidRPr="00825409">
        <w:t xml:space="preserve">    }</w:t>
      </w:r>
    </w:p>
    <w:p w14:paraId="0DAC759F" w14:textId="77777777" w:rsidR="00825409" w:rsidRPr="00825409" w:rsidRDefault="00825409" w:rsidP="00305A3E">
      <w:pPr>
        <w:pStyle w:val="NoSpacing"/>
      </w:pPr>
      <w:r w:rsidRPr="00825409">
        <w:t xml:space="preserve">    public bool CheckHash(byte[] saltedHash, byte[] plaintext)</w:t>
      </w:r>
    </w:p>
    <w:p w14:paraId="2C291CD8" w14:textId="77777777" w:rsidR="00825409" w:rsidRPr="00825409" w:rsidRDefault="00825409" w:rsidP="00305A3E">
      <w:pPr>
        <w:pStyle w:val="NoSpacing"/>
      </w:pPr>
      <w:r w:rsidRPr="00825409">
        <w:t xml:space="preserve">    {</w:t>
      </w:r>
    </w:p>
    <w:p w14:paraId="40445A45" w14:textId="77777777" w:rsidR="00825409" w:rsidRPr="00825409" w:rsidRDefault="00825409" w:rsidP="00305A3E">
      <w:pPr>
        <w:pStyle w:val="NoSpacing"/>
      </w:pPr>
      <w:r w:rsidRPr="00825409">
        <w:t xml:space="preserve">        if (saltedHash == null) return false;</w:t>
      </w:r>
    </w:p>
    <w:p w14:paraId="1947CDB4" w14:textId="77777777" w:rsidR="00825409" w:rsidRPr="00825409" w:rsidRDefault="00825409" w:rsidP="00305A3E">
      <w:pPr>
        <w:pStyle w:val="NoSpacing"/>
      </w:pPr>
      <w:r w:rsidRPr="00825409">
        <w:t xml:space="preserve">        if (plaintext == null) return false;</w:t>
      </w:r>
    </w:p>
    <w:p w14:paraId="72AB348D" w14:textId="77777777" w:rsidR="00825409" w:rsidRPr="00825409" w:rsidRDefault="00825409" w:rsidP="00305A3E">
      <w:pPr>
        <w:pStyle w:val="NoSpacing"/>
      </w:pPr>
    </w:p>
    <w:p w14:paraId="2D0BEDF9" w14:textId="77777777" w:rsidR="00825409" w:rsidRPr="00825409" w:rsidRDefault="00825409" w:rsidP="00305A3E">
      <w:pPr>
        <w:pStyle w:val="NoSpacing"/>
      </w:pPr>
      <w:r w:rsidRPr="00825409">
        <w:t xml:space="preserve">        byte[] foundHash;</w:t>
      </w:r>
    </w:p>
    <w:p w14:paraId="3DB540E6" w14:textId="77777777" w:rsidR="00825409" w:rsidRPr="00825409" w:rsidRDefault="00825409" w:rsidP="00305A3E">
      <w:pPr>
        <w:pStyle w:val="NoSpacing"/>
      </w:pPr>
      <w:r w:rsidRPr="00825409">
        <w:t xml:space="preserve">        byte[] computedHash;</w:t>
      </w:r>
    </w:p>
    <w:p w14:paraId="6D87906B" w14:textId="77777777" w:rsidR="00825409" w:rsidRPr="00825409" w:rsidRDefault="00825409" w:rsidP="00305A3E">
      <w:pPr>
        <w:pStyle w:val="NoSpacing"/>
      </w:pPr>
    </w:p>
    <w:p w14:paraId="04BC430C" w14:textId="77777777" w:rsidR="00825409" w:rsidRPr="00825409" w:rsidRDefault="00825409" w:rsidP="00305A3E">
      <w:pPr>
        <w:pStyle w:val="NoSpacing"/>
      </w:pPr>
      <w:r w:rsidRPr="00825409">
        <w:t xml:space="preserve">        using (HashAlgorithm hashAlg = new T())</w:t>
      </w:r>
    </w:p>
    <w:p w14:paraId="4564E5AC" w14:textId="77777777" w:rsidR="00825409" w:rsidRPr="00825409" w:rsidRDefault="00825409" w:rsidP="00305A3E">
      <w:pPr>
        <w:pStyle w:val="NoSpacing"/>
      </w:pPr>
      <w:r w:rsidRPr="00825409">
        <w:t xml:space="preserve">        {</w:t>
      </w:r>
    </w:p>
    <w:p w14:paraId="4ACBC7CF" w14:textId="77777777" w:rsidR="00825409" w:rsidRPr="00825409" w:rsidRDefault="00825409" w:rsidP="00305A3E">
      <w:pPr>
        <w:pStyle w:val="NoSpacing"/>
      </w:pPr>
      <w:r w:rsidRPr="00825409">
        <w:t xml:space="preserve">            int hashByteSize = hashAlg.HashSize &gt;&gt; 3;</w:t>
      </w:r>
    </w:p>
    <w:p w14:paraId="06BD1F41" w14:textId="77777777" w:rsidR="00825409" w:rsidRPr="00825409" w:rsidRDefault="00825409" w:rsidP="00305A3E">
      <w:pPr>
        <w:pStyle w:val="NoSpacing"/>
      </w:pPr>
    </w:p>
    <w:p w14:paraId="2064A5EE" w14:textId="77777777" w:rsidR="00825409" w:rsidRPr="00825409" w:rsidRDefault="00825409" w:rsidP="00305A3E">
      <w:pPr>
        <w:pStyle w:val="NoSpacing"/>
      </w:pPr>
      <w:r w:rsidRPr="00825409">
        <w:t xml:space="preserve">            byte[] salt = saltedHash.Take(hashByteSize).ToArray();</w:t>
      </w:r>
    </w:p>
    <w:p w14:paraId="503E6078" w14:textId="77777777" w:rsidR="00825409" w:rsidRPr="00825409" w:rsidRDefault="00825409" w:rsidP="00305A3E">
      <w:pPr>
        <w:pStyle w:val="NoSpacing"/>
      </w:pPr>
      <w:r w:rsidRPr="00825409">
        <w:t xml:space="preserve">            foundHash = saltedHash.Skip(hashByteSize).ToArray();</w:t>
      </w:r>
    </w:p>
    <w:p w14:paraId="0407C09A" w14:textId="77777777" w:rsidR="00825409" w:rsidRPr="00825409" w:rsidRDefault="00825409" w:rsidP="00305A3E">
      <w:pPr>
        <w:pStyle w:val="NoSpacing"/>
      </w:pPr>
      <w:r w:rsidRPr="00825409">
        <w:t xml:space="preserve">          </w:t>
      </w:r>
    </w:p>
    <w:p w14:paraId="387481BA" w14:textId="77777777" w:rsidR="00825409" w:rsidRPr="00825409" w:rsidRDefault="00825409" w:rsidP="00305A3E">
      <w:pPr>
        <w:pStyle w:val="NoSpacing"/>
      </w:pPr>
      <w:r w:rsidRPr="00825409">
        <w:t xml:space="preserve">            if (foundHash.Length != hashByteSize) return false;</w:t>
      </w:r>
    </w:p>
    <w:p w14:paraId="68A195BC" w14:textId="77777777" w:rsidR="00825409" w:rsidRPr="00825409" w:rsidRDefault="00825409" w:rsidP="00305A3E">
      <w:pPr>
        <w:pStyle w:val="NoSpacing"/>
      </w:pPr>
    </w:p>
    <w:p w14:paraId="19FA2CFC" w14:textId="77777777" w:rsidR="00825409" w:rsidRPr="00825409" w:rsidRDefault="00825409" w:rsidP="00305A3E">
      <w:pPr>
        <w:pStyle w:val="NoSpacing"/>
      </w:pPr>
      <w:r w:rsidRPr="00825409">
        <w:t xml:space="preserve">            byte[] saltAndPlaintext = salt.Concat(plaintext).ToArray();</w:t>
      </w:r>
    </w:p>
    <w:p w14:paraId="2D9C714D" w14:textId="77777777" w:rsidR="00825409" w:rsidRPr="00825409" w:rsidRDefault="00825409" w:rsidP="00305A3E">
      <w:pPr>
        <w:pStyle w:val="NoSpacing"/>
      </w:pPr>
    </w:p>
    <w:p w14:paraId="65B361D3" w14:textId="77777777" w:rsidR="00825409" w:rsidRPr="00825409" w:rsidRDefault="00825409" w:rsidP="00305A3E">
      <w:pPr>
        <w:pStyle w:val="NoSpacing"/>
      </w:pPr>
      <w:r w:rsidRPr="00825409">
        <w:t xml:space="preserve">            computedHash = hashAlg.ComputeHash(saltAndPlaintext);</w:t>
      </w:r>
    </w:p>
    <w:p w14:paraId="2DBCC71A" w14:textId="77777777" w:rsidR="00825409" w:rsidRPr="00825409" w:rsidRDefault="00825409" w:rsidP="00305A3E">
      <w:pPr>
        <w:pStyle w:val="NoSpacing"/>
      </w:pPr>
    </w:p>
    <w:p w14:paraId="3E2EF60E" w14:textId="77777777" w:rsidR="00825409" w:rsidRPr="00825409" w:rsidRDefault="00825409" w:rsidP="00305A3E">
      <w:pPr>
        <w:pStyle w:val="NoSpacing"/>
      </w:pPr>
      <w:r w:rsidRPr="00825409">
        <w:t xml:space="preserve">            hashAlg.Clear();            </w:t>
      </w:r>
    </w:p>
    <w:p w14:paraId="2AA2471C" w14:textId="77777777" w:rsidR="00825409" w:rsidRPr="00825409" w:rsidRDefault="00825409" w:rsidP="00305A3E">
      <w:pPr>
        <w:pStyle w:val="NoSpacing"/>
      </w:pPr>
      <w:r w:rsidRPr="00825409">
        <w:t xml:space="preserve">        }</w:t>
      </w:r>
    </w:p>
    <w:p w14:paraId="2E8ED6B6" w14:textId="77777777" w:rsidR="00825409" w:rsidRPr="00825409" w:rsidRDefault="00825409" w:rsidP="00305A3E">
      <w:pPr>
        <w:pStyle w:val="NoSpacing"/>
      </w:pPr>
    </w:p>
    <w:p w14:paraId="38CFE048" w14:textId="77777777" w:rsidR="00825409" w:rsidRPr="00825409" w:rsidRDefault="00825409" w:rsidP="00305A3E">
      <w:pPr>
        <w:pStyle w:val="NoSpacing"/>
      </w:pPr>
      <w:r w:rsidRPr="00825409">
        <w:t xml:space="preserve">        int mismatch = 0;</w:t>
      </w:r>
    </w:p>
    <w:p w14:paraId="19DBEDAB" w14:textId="77777777" w:rsidR="00825409" w:rsidRPr="00825409" w:rsidRDefault="00825409" w:rsidP="00305A3E">
      <w:pPr>
        <w:pStyle w:val="NoSpacing"/>
      </w:pPr>
    </w:p>
    <w:p w14:paraId="253985DA" w14:textId="77777777" w:rsidR="00825409" w:rsidRPr="00825409" w:rsidRDefault="00825409" w:rsidP="00305A3E">
      <w:pPr>
        <w:pStyle w:val="NoSpacing"/>
      </w:pPr>
      <w:r w:rsidRPr="00825409">
        <w:t xml:space="preserve">        for (int i = 0; i &lt; computedHash.Length; i++)</w:t>
      </w:r>
    </w:p>
    <w:p w14:paraId="2AD0AFAC" w14:textId="77777777" w:rsidR="00825409" w:rsidRPr="00825409" w:rsidRDefault="00825409" w:rsidP="00305A3E">
      <w:pPr>
        <w:pStyle w:val="NoSpacing"/>
      </w:pPr>
      <w:r w:rsidRPr="00825409">
        <w:t xml:space="preserve">        {</w:t>
      </w:r>
    </w:p>
    <w:p w14:paraId="22F02B29" w14:textId="77777777" w:rsidR="00825409" w:rsidRPr="00825409" w:rsidRDefault="00825409" w:rsidP="00305A3E">
      <w:pPr>
        <w:pStyle w:val="NoSpacing"/>
      </w:pPr>
      <w:r w:rsidRPr="00825409">
        <w:t xml:space="preserve">            if (computedHash[i] != foundHash[i])</w:t>
      </w:r>
    </w:p>
    <w:p w14:paraId="72B476EB" w14:textId="77777777" w:rsidR="00825409" w:rsidRPr="00825409" w:rsidRDefault="00825409" w:rsidP="00305A3E">
      <w:pPr>
        <w:pStyle w:val="NoSpacing"/>
      </w:pPr>
      <w:r w:rsidRPr="00825409">
        <w:t xml:space="preserve">            {</w:t>
      </w:r>
    </w:p>
    <w:p w14:paraId="104309F6" w14:textId="77777777" w:rsidR="00825409" w:rsidRPr="00825409" w:rsidRDefault="00825409" w:rsidP="00305A3E">
      <w:pPr>
        <w:pStyle w:val="NoSpacing"/>
      </w:pPr>
      <w:r w:rsidRPr="00825409">
        <w:t xml:space="preserve">                mismatch++;</w:t>
      </w:r>
    </w:p>
    <w:p w14:paraId="76E1EE1E" w14:textId="77777777" w:rsidR="00825409" w:rsidRPr="00825409" w:rsidRDefault="00825409" w:rsidP="00305A3E">
      <w:pPr>
        <w:pStyle w:val="NoSpacing"/>
      </w:pPr>
      <w:r w:rsidRPr="00825409">
        <w:t xml:space="preserve">            }</w:t>
      </w:r>
    </w:p>
    <w:p w14:paraId="5478E73D" w14:textId="77777777" w:rsidR="00825409" w:rsidRPr="00825409" w:rsidRDefault="00825409" w:rsidP="00305A3E">
      <w:pPr>
        <w:pStyle w:val="NoSpacing"/>
      </w:pPr>
      <w:r w:rsidRPr="00825409">
        <w:t xml:space="preserve">        }</w:t>
      </w:r>
    </w:p>
    <w:p w14:paraId="3D4BF031" w14:textId="77777777" w:rsidR="00825409" w:rsidRPr="00825409" w:rsidRDefault="00825409" w:rsidP="00305A3E">
      <w:pPr>
        <w:pStyle w:val="NoSpacing"/>
      </w:pPr>
    </w:p>
    <w:p w14:paraId="254A6A42" w14:textId="77777777" w:rsidR="00825409" w:rsidRPr="00825409" w:rsidRDefault="00825409" w:rsidP="00305A3E">
      <w:pPr>
        <w:pStyle w:val="NoSpacing"/>
      </w:pPr>
      <w:r w:rsidRPr="00825409">
        <w:t xml:space="preserve">        return mismatch == 0;</w:t>
      </w:r>
    </w:p>
    <w:p w14:paraId="32DB3361" w14:textId="77777777" w:rsidR="00825409" w:rsidRPr="00825409" w:rsidRDefault="00825409" w:rsidP="00305A3E">
      <w:pPr>
        <w:pStyle w:val="NoSpacing"/>
      </w:pPr>
      <w:r w:rsidRPr="00825409">
        <w:t xml:space="preserve">    }</w:t>
      </w:r>
    </w:p>
    <w:p w14:paraId="1E4EDC11" w14:textId="77777777" w:rsidR="00825409" w:rsidRPr="00825409" w:rsidRDefault="00825409" w:rsidP="00305A3E">
      <w:pPr>
        <w:pStyle w:val="NoSpacing"/>
      </w:pPr>
      <w:r w:rsidRPr="00825409">
        <w:t>}</w:t>
      </w:r>
    </w:p>
    <w:p w14:paraId="525D4B1F" w14:textId="77777777" w:rsidR="0054029D" w:rsidRPr="0054029D" w:rsidRDefault="0054029D" w:rsidP="0054029D"/>
    <w:p w14:paraId="6017C105" w14:textId="77777777" w:rsidR="00A5409F" w:rsidRDefault="00A5409F" w:rsidP="00A5409F">
      <w:r>
        <w:t xml:space="preserve">An instance is created directly by placing a class that derives from </w:t>
      </w:r>
      <w:r w:rsidRPr="00A5409F">
        <w:rPr>
          <w:b/>
        </w:rPr>
        <w:t>HashAlgorithm</w:t>
      </w:r>
      <w:r>
        <w:t xml:space="preserve"> in the generic type parameter:</w:t>
      </w:r>
    </w:p>
    <w:p w14:paraId="0A54D814" w14:textId="77777777" w:rsidR="00A5409F" w:rsidRPr="00A5409F" w:rsidRDefault="00A5409F" w:rsidP="00305A3E">
      <w:pPr>
        <w:pStyle w:val="NoSpacing"/>
      </w:pPr>
      <w:r w:rsidRPr="00A5409F">
        <w:t>SaltedHashWrapper&lt;SHA256Managed&gt; alg = new SaltedHashWrapper&lt;SHA256Managed&gt;();</w:t>
      </w:r>
    </w:p>
    <w:p w14:paraId="73F22305" w14:textId="77777777" w:rsidR="00A5409F" w:rsidRDefault="00A5409F" w:rsidP="00A5409F"/>
    <w:p w14:paraId="2B367A04" w14:textId="77777777" w:rsidR="00A5409F" w:rsidRDefault="00A5409F" w:rsidP="00A5409F">
      <w:r>
        <w:t xml:space="preserve">Here is an example using </w:t>
      </w:r>
      <w:r w:rsidRPr="00A5409F">
        <w:rPr>
          <w:b/>
        </w:rPr>
        <w:t>SHA384Cng</w:t>
      </w:r>
      <w:r>
        <w:rPr>
          <w:b/>
        </w:rPr>
        <w:t>:</w:t>
      </w:r>
    </w:p>
    <w:p w14:paraId="63F3C763" w14:textId="77777777" w:rsidR="00A5409F" w:rsidRPr="00A5409F" w:rsidRDefault="00A5409F" w:rsidP="00305A3E">
      <w:pPr>
        <w:pStyle w:val="NoSpacing"/>
      </w:pPr>
      <w:r w:rsidRPr="00A5409F">
        <w:t>byte[] password = Encoding.UTF8.GetBytes("myPassword");</w:t>
      </w:r>
    </w:p>
    <w:p w14:paraId="1A351C4D" w14:textId="77777777" w:rsidR="00A5409F" w:rsidRPr="00A5409F" w:rsidRDefault="00A5409F" w:rsidP="00305A3E">
      <w:pPr>
        <w:pStyle w:val="NoSpacing"/>
      </w:pPr>
    </w:p>
    <w:p w14:paraId="028B68B4" w14:textId="77777777" w:rsidR="00A5409F" w:rsidRPr="00A5409F" w:rsidRDefault="00A5409F" w:rsidP="00305A3E">
      <w:pPr>
        <w:pStyle w:val="NoSpacing"/>
      </w:pPr>
      <w:r w:rsidRPr="00A5409F">
        <w:t>SaltedHashWrapper&lt;SHA384Cng&gt; alg = new SaltedHashWrapper&lt;SHA384Cng&gt;();</w:t>
      </w:r>
    </w:p>
    <w:p w14:paraId="393C73BE" w14:textId="77777777" w:rsidR="00A5409F" w:rsidRPr="00A5409F" w:rsidRDefault="00A5409F" w:rsidP="00305A3E">
      <w:pPr>
        <w:pStyle w:val="NoSpacing"/>
      </w:pPr>
    </w:p>
    <w:p w14:paraId="5F311C43" w14:textId="77777777" w:rsidR="00A5409F" w:rsidRPr="00A5409F" w:rsidRDefault="00A5409F" w:rsidP="00305A3E">
      <w:pPr>
        <w:pStyle w:val="NoSpacing"/>
      </w:pPr>
      <w:r w:rsidRPr="00A5409F">
        <w:t>byte[] hash = alg.ComputeHash(password);</w:t>
      </w:r>
    </w:p>
    <w:p w14:paraId="7A1617D1" w14:textId="77777777" w:rsidR="00A5409F" w:rsidRPr="00A5409F" w:rsidRDefault="00A5409F" w:rsidP="00305A3E">
      <w:pPr>
        <w:pStyle w:val="NoSpacing"/>
      </w:pPr>
    </w:p>
    <w:p w14:paraId="3C9CB931" w14:textId="77777777" w:rsidR="00A5409F" w:rsidRPr="00A5409F" w:rsidRDefault="00A5409F" w:rsidP="00305A3E">
      <w:pPr>
        <w:pStyle w:val="NoSpacing"/>
      </w:pPr>
      <w:r w:rsidRPr="00A5409F">
        <w:t>byte[] inputPassword = Encoding.UTF8.GetBytes("myPassword");</w:t>
      </w:r>
    </w:p>
    <w:p w14:paraId="637967D6" w14:textId="77777777" w:rsidR="00A5409F" w:rsidRPr="00A5409F" w:rsidRDefault="00A5409F" w:rsidP="00305A3E">
      <w:pPr>
        <w:pStyle w:val="NoSpacing"/>
      </w:pPr>
    </w:p>
    <w:p w14:paraId="4391712E" w14:textId="77777777" w:rsidR="00A5409F" w:rsidRPr="00A5409F" w:rsidRDefault="00A5409F" w:rsidP="00305A3E">
      <w:pPr>
        <w:pStyle w:val="NoSpacing"/>
      </w:pPr>
      <w:r w:rsidRPr="00A5409F">
        <w:t>bool match = alg.CheckHash(hash, inputPassword); //returns true</w:t>
      </w:r>
    </w:p>
    <w:p w14:paraId="3DAFD5E4" w14:textId="77777777" w:rsidR="00A5409F" w:rsidRDefault="00A5409F" w:rsidP="00A5409F"/>
    <w:p w14:paraId="1DAD600D" w14:textId="77777777" w:rsidR="00A5409F" w:rsidRDefault="00A5409F" w:rsidP="00A5409F">
      <w:r>
        <w:lastRenderedPageBreak/>
        <w:t xml:space="preserve">And another using </w:t>
      </w:r>
      <w:r w:rsidRPr="00A5409F">
        <w:rPr>
          <w:b/>
        </w:rPr>
        <w:t>SHA256Managed</w:t>
      </w:r>
      <w:r>
        <w:t>:</w:t>
      </w:r>
    </w:p>
    <w:p w14:paraId="1F4A8C7F" w14:textId="77777777" w:rsidR="00A5409F" w:rsidRPr="00A5409F" w:rsidRDefault="00A5409F" w:rsidP="00305A3E">
      <w:pPr>
        <w:pStyle w:val="NoSpacing"/>
      </w:pPr>
      <w:r w:rsidRPr="00A5409F">
        <w:t>byte[] password = Encoding.UTF8.GetBytes("myPassword");</w:t>
      </w:r>
    </w:p>
    <w:p w14:paraId="09FC9957" w14:textId="77777777" w:rsidR="00A5409F" w:rsidRPr="00A5409F" w:rsidRDefault="00A5409F" w:rsidP="00305A3E">
      <w:pPr>
        <w:pStyle w:val="NoSpacing"/>
      </w:pPr>
    </w:p>
    <w:p w14:paraId="3A9350BC" w14:textId="77777777" w:rsidR="00A5409F" w:rsidRPr="00A5409F" w:rsidRDefault="00A5409F" w:rsidP="00305A3E">
      <w:pPr>
        <w:pStyle w:val="NoSpacing"/>
      </w:pPr>
      <w:r w:rsidRPr="00A5409F">
        <w:t>SaltedHashWrapper&lt;SHA256Managed&gt; alg = new SaltedHashWrapper&lt;SHA256Managed&gt;();</w:t>
      </w:r>
    </w:p>
    <w:p w14:paraId="408D03A1" w14:textId="77777777" w:rsidR="00A5409F" w:rsidRPr="00A5409F" w:rsidRDefault="00A5409F" w:rsidP="00305A3E">
      <w:pPr>
        <w:pStyle w:val="NoSpacing"/>
      </w:pPr>
    </w:p>
    <w:p w14:paraId="7CD10E54" w14:textId="77777777" w:rsidR="00A5409F" w:rsidRPr="00A5409F" w:rsidRDefault="00A5409F" w:rsidP="00305A3E">
      <w:pPr>
        <w:pStyle w:val="NoSpacing"/>
      </w:pPr>
      <w:r w:rsidRPr="00A5409F">
        <w:t>byte[] hash = alg.ComputeHash(password);</w:t>
      </w:r>
    </w:p>
    <w:p w14:paraId="7B1F9A5B" w14:textId="77777777" w:rsidR="00A5409F" w:rsidRPr="00A5409F" w:rsidRDefault="00A5409F" w:rsidP="00305A3E">
      <w:pPr>
        <w:pStyle w:val="NoSpacing"/>
      </w:pPr>
    </w:p>
    <w:p w14:paraId="0671A05B" w14:textId="77777777" w:rsidR="00A5409F" w:rsidRPr="00A5409F" w:rsidRDefault="00A5409F" w:rsidP="00305A3E">
      <w:pPr>
        <w:pStyle w:val="NoSpacing"/>
      </w:pPr>
      <w:r w:rsidRPr="00A5409F">
        <w:t>byte[] inputPassword = Encoding.UTF8.GetBytes("myPassword");</w:t>
      </w:r>
    </w:p>
    <w:p w14:paraId="502169F2" w14:textId="77777777" w:rsidR="00A5409F" w:rsidRPr="00A5409F" w:rsidRDefault="00A5409F" w:rsidP="00305A3E">
      <w:pPr>
        <w:pStyle w:val="NoSpacing"/>
      </w:pPr>
    </w:p>
    <w:p w14:paraId="2CEA4D2B" w14:textId="77777777" w:rsidR="00A5409F" w:rsidRPr="00A5409F" w:rsidRDefault="00A5409F" w:rsidP="00305A3E">
      <w:pPr>
        <w:pStyle w:val="NoSpacing"/>
      </w:pPr>
      <w:r w:rsidRPr="00A5409F">
        <w:t>bool match = alg.CheckHash(hash, inputPassword); //returns true</w:t>
      </w:r>
    </w:p>
    <w:p w14:paraId="339F45CF" w14:textId="77777777" w:rsidR="0023570F" w:rsidRDefault="0023570F" w:rsidP="00181B87">
      <w:pPr>
        <w:pStyle w:val="Heading2"/>
      </w:pPr>
      <w:bookmarkStart w:id="302" w:name="_Toc450047340"/>
      <w:bookmarkStart w:id="303" w:name="_Toc450053871"/>
      <w:bookmarkStart w:id="304" w:name="_Toc517167150"/>
      <w:r>
        <w:t>SHA-3</w:t>
      </w:r>
      <w:bookmarkEnd w:id="302"/>
      <w:bookmarkEnd w:id="303"/>
      <w:bookmarkEnd w:id="304"/>
      <w:r w:rsidR="00E342D2">
        <w:fldChar w:fldCharType="begin"/>
      </w:r>
      <w:r w:rsidR="00E342D2">
        <w:instrText xml:space="preserve"> XE "</w:instrText>
      </w:r>
      <w:r w:rsidR="00E342D2" w:rsidRPr="00264DB1">
        <w:instrText>SHA-3</w:instrText>
      </w:r>
      <w:r w:rsidR="00E342D2">
        <w:instrText xml:space="preserve">" </w:instrText>
      </w:r>
      <w:r w:rsidR="00E342D2">
        <w:fldChar w:fldCharType="end"/>
      </w:r>
    </w:p>
    <w:p w14:paraId="0045F237" w14:textId="77777777" w:rsidR="00804971" w:rsidRDefault="009F3D02" w:rsidP="0023570F">
      <w:r>
        <w:t xml:space="preserve">In </w:t>
      </w:r>
      <w:r w:rsidR="0023570F">
        <w:t>2007, NIST an</w:t>
      </w:r>
      <w:r w:rsidR="001444FC">
        <w:t>nounced the public competition</w:t>
      </w:r>
      <w:r w:rsidR="004D07E0">
        <w:t xml:space="preserve"> for</w:t>
      </w:r>
      <w:r w:rsidR="0023570F">
        <w:t xml:space="preserve"> </w:t>
      </w:r>
      <w:r w:rsidR="001444FC">
        <w:t xml:space="preserve">a </w:t>
      </w:r>
      <w:r w:rsidR="0023570F">
        <w:t>n</w:t>
      </w:r>
      <w:r w:rsidR="00F80DBF">
        <w:t xml:space="preserve">ew cryptographic hash function, </w:t>
      </w:r>
      <w:r w:rsidR="0023570F">
        <w:t>SHA-3. The specs called for minimum output lengths of 256 and 512 bits. Five years later</w:t>
      </w:r>
      <w:r>
        <w:t>, and</w:t>
      </w:r>
      <w:r w:rsidR="0023570F">
        <w:t xml:space="preserve"> after much scrutiny, the </w:t>
      </w:r>
      <w:r w:rsidRPr="009F3D02">
        <w:rPr>
          <w:i/>
        </w:rPr>
        <w:t>Keccak</w:t>
      </w:r>
      <w:r>
        <w:t xml:space="preserve"> algorithm was selected as the winner.</w:t>
      </w:r>
      <w:r w:rsidR="00744935">
        <w:t xml:space="preserve"> </w:t>
      </w:r>
      <w:r w:rsidR="00804971">
        <w:t>At the time of this writing, .NET does not currently implement SHA-3. If you want a SHA-3 implementation</w:t>
      </w:r>
      <w:r w:rsidR="00985AE5">
        <w:t xml:space="preserve"> for .NET</w:t>
      </w:r>
      <w:r w:rsidR="00443E98">
        <w:t>, you should look for</w:t>
      </w:r>
      <w:r w:rsidR="00804971">
        <w:t xml:space="preserve"> </w:t>
      </w:r>
      <w:r w:rsidR="00985AE5">
        <w:t xml:space="preserve">a </w:t>
      </w:r>
      <w:r w:rsidR="00AC6184">
        <w:t>third-party</w:t>
      </w:r>
      <w:r w:rsidR="00985AE5">
        <w:t xml:space="preserve"> library rather than waiting for it to come out in a .NET release. </w:t>
      </w:r>
    </w:p>
    <w:p w14:paraId="1669DD8F" w14:textId="77777777" w:rsidR="00710900" w:rsidRPr="004E79FB" w:rsidRDefault="00710900" w:rsidP="00181B87">
      <w:pPr>
        <w:pStyle w:val="Heading2"/>
      </w:pPr>
      <w:bookmarkStart w:id="305" w:name="_Toc450047341"/>
      <w:bookmarkStart w:id="306" w:name="_Toc450053872"/>
      <w:bookmarkStart w:id="307" w:name="_Toc517167151"/>
      <w:r>
        <w:t>Recommendations</w:t>
      </w:r>
      <w:bookmarkEnd w:id="305"/>
      <w:bookmarkEnd w:id="306"/>
      <w:bookmarkEnd w:id="307"/>
    </w:p>
    <w:p w14:paraId="7665658E" w14:textId="77777777" w:rsidR="00710900" w:rsidRDefault="00710900" w:rsidP="00710900">
      <w:r>
        <w:t>The primary security issue with hash algorithms is collisions. Collisions occur because an algorithm can have infinite inputs but only 2</w:t>
      </w:r>
      <w:r>
        <w:rPr>
          <w:vertAlign w:val="superscript"/>
        </w:rPr>
        <w:t xml:space="preserve">n </w:t>
      </w:r>
      <w:r>
        <w:t xml:space="preserve">possible outputs, where </w:t>
      </w:r>
      <w:r>
        <w:rPr>
          <w:i/>
        </w:rPr>
        <w:t>n</w:t>
      </w:r>
      <w:r>
        <w:t xml:space="preserve"> is</w:t>
      </w:r>
      <w:r w:rsidR="00EE2297">
        <w:t xml:space="preserve"> the</w:t>
      </w:r>
      <w:r>
        <w:t xml:space="preserve"> output size in bits. For example,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xml:space="preserve"> creates a 160 bit hash, equating to 2</w:t>
      </w:r>
      <w:r>
        <w:rPr>
          <w:vertAlign w:val="superscript"/>
        </w:rPr>
        <w:t>160</w:t>
      </w:r>
      <w:r>
        <w:t xml:space="preserve"> possible combinations of outputs. But this only gives us 80 bits of collision resistance under a generic attack model. For modern security systems, you should be aiming for a </w:t>
      </w:r>
      <w:r>
        <w:rPr>
          <w:i/>
        </w:rPr>
        <w:t>minimum</w:t>
      </w:r>
      <w:r>
        <w:t xml:space="preserve"> of 128 bits of strength. This means that any hash algorithm you use must have </w:t>
      </w:r>
      <w:r>
        <w:rPr>
          <w:i/>
        </w:rPr>
        <w:t>at least</w:t>
      </w:r>
      <w:r>
        <w:t xml:space="preserve"> 256 bits of output. In the current .NET framework this only leaves three choices: SHA-256, SHA-384, and SHA-512. SHA-256 is recommended at minimum for 128-bit strength. Conservative recommendations would be for SHA-384. Where true 256-bit security is the goal, SHA-512 is the only option in .NET.</w:t>
      </w:r>
    </w:p>
    <w:p w14:paraId="2AF5E00B" w14:textId="77777777" w:rsidR="00710900" w:rsidRDefault="00710900" w:rsidP="00710900">
      <w:r>
        <w:t>Many developers will have the issue of legacy compliance with insecu</w:t>
      </w:r>
      <w:r w:rsidR="004D07E0">
        <w:t>re algorithms, the most common</w:t>
      </w:r>
      <w:r>
        <w:t xml:space="preserve"> of which is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 In these situations you should always raise the issue to the</w:t>
      </w:r>
      <w:r w:rsidR="00443E98">
        <w:t xml:space="preserve"> team lead or project lead (who</w:t>
      </w:r>
      <w:r>
        <w:t>ever is acting in this capacity) to report the use of insecure algorithms. Another factor is going to be the purpose and context of the hashing. The question to ask here is “what are the consequences of a collision?” Does it mean illegitimate permissions, authentication, or access? There are seldom scenarios where it doesn’t. It is simpler and more secure to default to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and raise the bar from there if necessary. In terms of classes, the managed implementations are recommended over the CryptoServiceProvider implementations. Thus, our recommendation for 128-bit systems is </w:t>
      </w:r>
      <w:r w:rsidRPr="00710900">
        <w:rPr>
          <w:b/>
        </w:rPr>
        <w:t>SHA256Managed</w:t>
      </w:r>
      <w:r>
        <w:t>.</w:t>
      </w:r>
    </w:p>
    <w:p w14:paraId="35A0E1C9" w14:textId="77777777" w:rsidR="0011044A" w:rsidRDefault="0011044A" w:rsidP="00181B87">
      <w:pPr>
        <w:pStyle w:val="Heading2"/>
      </w:pPr>
      <w:bookmarkStart w:id="308" w:name="_Toc450047342"/>
      <w:bookmarkStart w:id="309" w:name="_Toc450053873"/>
      <w:bookmarkStart w:id="310" w:name="_Toc517167152"/>
      <w:r>
        <w:t>Chapter Summary</w:t>
      </w:r>
      <w:bookmarkEnd w:id="308"/>
      <w:bookmarkEnd w:id="309"/>
      <w:bookmarkEnd w:id="310"/>
    </w:p>
    <w:p w14:paraId="7802A30C" w14:textId="77777777" w:rsidR="0011044A" w:rsidRDefault="0011044A" w:rsidP="00F23B3B">
      <w:pPr>
        <w:pStyle w:val="ListParagraph"/>
        <w:numPr>
          <w:ilvl w:val="0"/>
          <w:numId w:val="18"/>
        </w:numPr>
      </w:pPr>
      <w:r>
        <w:t>Hash algorithms are one-way functions that provide a deterministic f</w:t>
      </w:r>
      <w:r w:rsidR="00AC6184">
        <w:t>ixed-length</w:t>
      </w:r>
      <w:r>
        <w:t xml:space="preserve"> output given a v</w:t>
      </w:r>
      <w:r w:rsidR="00AC6184">
        <w:t>ariable-length</w:t>
      </w:r>
      <w:r>
        <w:t xml:space="preserve"> input. They act as a digital fingerprint and are used to verify the integrity of different types of data. </w:t>
      </w:r>
    </w:p>
    <w:p w14:paraId="18360B0F" w14:textId="77777777" w:rsidR="00BD4AC8" w:rsidRDefault="00B11CE6" w:rsidP="00F23B3B">
      <w:pPr>
        <w:pStyle w:val="ListParagraph"/>
        <w:numPr>
          <w:ilvl w:val="0"/>
          <w:numId w:val="18"/>
        </w:numPr>
      </w:pPr>
      <w:r>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476E3D">
        <w:t xml:space="preserve"> or stronger</w:t>
      </w:r>
      <w:r>
        <w:t xml:space="preserve"> is recommended for a secure hash algorithm.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 xml:space="preserve"> and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xml:space="preserve"> should not be used in modern production applications unless the</w:t>
      </w:r>
      <w:r w:rsidR="00BD4AC8">
        <w:t xml:space="preserve">re is a legacy compliance issue that specifically requires these algorithms to be used. </w:t>
      </w:r>
    </w:p>
    <w:p w14:paraId="6C52F020" w14:textId="77777777" w:rsidR="0011044A" w:rsidRDefault="00476E3D" w:rsidP="00F23B3B">
      <w:pPr>
        <w:pStyle w:val="ListParagraph"/>
        <w:numPr>
          <w:ilvl w:val="0"/>
          <w:numId w:val="18"/>
        </w:numPr>
      </w:pPr>
      <w:r>
        <w:lastRenderedPageBreak/>
        <w:t xml:space="preserve">It’s a best </w:t>
      </w:r>
      <w:r w:rsidR="0011044A">
        <w:t xml:space="preserve">practice to store </w:t>
      </w:r>
      <w:r>
        <w:t>the hash of a user password rather than the plaintext password itself</w:t>
      </w:r>
      <w:r w:rsidR="0011044A">
        <w:t>. The password is verified when a user enters a password</w:t>
      </w:r>
      <w:r>
        <w:t>, which</w:t>
      </w:r>
      <w:r w:rsidR="0011044A">
        <w:t xml:space="preserve"> is</w:t>
      </w:r>
      <w:r>
        <w:t xml:space="preserve"> then</w:t>
      </w:r>
      <w:r w:rsidR="0011044A">
        <w:t xml:space="preserve"> hashed and compared against the stored password hash. </w:t>
      </w:r>
    </w:p>
    <w:p w14:paraId="44D2E5E0" w14:textId="77777777" w:rsidR="0011044A" w:rsidRDefault="0011044A" w:rsidP="00F23B3B">
      <w:pPr>
        <w:pStyle w:val="ListParagraph"/>
        <w:numPr>
          <w:ilvl w:val="0"/>
          <w:numId w:val="18"/>
        </w:numPr>
      </w:pPr>
      <w:r>
        <w:t xml:space="preserve">Salts are used to defeat rainbow table attacks. Salts should be randomly generated (cryptographically secure, see the </w:t>
      </w:r>
      <w:r w:rsidRPr="0011044A">
        <w:rPr>
          <w:b/>
        </w:rPr>
        <w:t>RNGCryptoServiceProvider</w:t>
      </w:r>
      <w:r>
        <w:t xml:space="preserve"> class) and</w:t>
      </w:r>
      <w:r w:rsidR="004D07E0">
        <w:t xml:space="preserve"> be</w:t>
      </w:r>
      <w:r>
        <w:t xml:space="preserve"> at least the length of the hash algorithm.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would therefore need a 256-bit salt. </w:t>
      </w:r>
    </w:p>
    <w:p w14:paraId="69C98BBA" w14:textId="77777777" w:rsidR="00B11CE6" w:rsidRDefault="00DF516F" w:rsidP="00F23B3B">
      <w:pPr>
        <w:pStyle w:val="ListParagraph"/>
        <w:numPr>
          <w:ilvl w:val="0"/>
          <w:numId w:val="18"/>
        </w:numPr>
      </w:pPr>
      <w:r>
        <w:t xml:space="preserve">As a general rule of thumb, the collision strength (in bits) of a cryptographic hash algorithm is half the bit length of the message digest. For example, SHA-256 has a collision strength of 128 bits. </w:t>
      </w:r>
    </w:p>
    <w:p w14:paraId="7402581A" w14:textId="77777777" w:rsidR="00DF516F" w:rsidRDefault="00D312F8" w:rsidP="00181B87">
      <w:pPr>
        <w:pStyle w:val="Heading2"/>
      </w:pPr>
      <w:bookmarkStart w:id="311" w:name="_Toc450047344"/>
      <w:bookmarkStart w:id="312" w:name="_Toc450053875"/>
      <w:bookmarkStart w:id="313" w:name="_Toc517167153"/>
      <w:r>
        <w:t>Chapter Questions and Exercises</w:t>
      </w:r>
      <w:bookmarkEnd w:id="311"/>
      <w:bookmarkEnd w:id="312"/>
      <w:bookmarkEnd w:id="313"/>
    </w:p>
    <w:p w14:paraId="18FACF1D" w14:textId="77777777" w:rsidR="0017015E" w:rsidRDefault="0017015E" w:rsidP="009719A3">
      <w:pPr>
        <w:pStyle w:val="ListParagraph"/>
        <w:numPr>
          <w:ilvl w:val="0"/>
          <w:numId w:val="29"/>
        </w:numPr>
      </w:pPr>
      <w:r>
        <w:t xml:space="preserve">Explain the differences between collision resistance, preimage resistance, and second preimage resistance. </w:t>
      </w:r>
    </w:p>
    <w:p w14:paraId="68E85423" w14:textId="77777777" w:rsidR="00D312F8" w:rsidRDefault="0017015E" w:rsidP="009719A3">
      <w:pPr>
        <w:pStyle w:val="ListParagraph"/>
        <w:numPr>
          <w:ilvl w:val="0"/>
          <w:numId w:val="29"/>
        </w:numPr>
      </w:pPr>
      <w:r>
        <w:t>Explain why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is considered a stronger hash algorithm than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What aspects of SHA256 make it stronger? How is 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r>
        <w:t xml:space="preserve"> stronger than SHA256?</w:t>
      </w:r>
    </w:p>
    <w:p w14:paraId="33F0C34B" w14:textId="77777777" w:rsidR="008712BA" w:rsidRDefault="008712BA" w:rsidP="009719A3">
      <w:pPr>
        <w:pStyle w:val="ListParagraph"/>
        <w:numPr>
          <w:ilvl w:val="0"/>
          <w:numId w:val="29"/>
        </w:numPr>
      </w:pPr>
      <w:r>
        <w:t>What is a rainbow table? How do salts help defend against them?</w:t>
      </w:r>
    </w:p>
    <w:p w14:paraId="3680E266" w14:textId="77777777" w:rsidR="008712BA" w:rsidRDefault="008712BA" w:rsidP="009719A3">
      <w:pPr>
        <w:pStyle w:val="ListParagraph"/>
        <w:numPr>
          <w:ilvl w:val="0"/>
          <w:numId w:val="29"/>
        </w:numPr>
      </w:pPr>
      <w:r>
        <w:t>Write a simple program to hash and verify input data.</w:t>
      </w:r>
    </w:p>
    <w:p w14:paraId="097A27D8" w14:textId="77777777" w:rsidR="008712BA" w:rsidRPr="00D312F8" w:rsidRDefault="008712BA" w:rsidP="009719A3">
      <w:pPr>
        <w:pStyle w:val="ListParagraph"/>
        <w:numPr>
          <w:ilvl w:val="0"/>
          <w:numId w:val="29"/>
        </w:numPr>
      </w:pPr>
      <w:r>
        <w:t>Write a simple rainbow table for 4 digit numeric hashes and test it. This is small enough to do in-memory, however, you could also use a database for a lookup.</w:t>
      </w:r>
    </w:p>
    <w:p w14:paraId="2E573335" w14:textId="77777777" w:rsidR="00260655" w:rsidRDefault="00260655" w:rsidP="00181B87">
      <w:pPr>
        <w:pStyle w:val="Heading2"/>
      </w:pPr>
      <w:bookmarkStart w:id="314" w:name="_Toc450047345"/>
      <w:bookmarkStart w:id="315" w:name="_Toc450053876"/>
      <w:bookmarkStart w:id="316" w:name="_Toc431478503"/>
      <w:bookmarkStart w:id="317" w:name="_Toc517167154"/>
      <w:r>
        <w:t>Scenarios</w:t>
      </w:r>
      <w:bookmarkEnd w:id="314"/>
      <w:bookmarkEnd w:id="315"/>
      <w:bookmarkEnd w:id="317"/>
    </w:p>
    <w:p w14:paraId="62543266" w14:textId="77777777" w:rsidR="00260655" w:rsidRDefault="00260655" w:rsidP="009719A3">
      <w:pPr>
        <w:pStyle w:val="ListParagraph"/>
        <w:numPr>
          <w:ilvl w:val="0"/>
          <w:numId w:val="55"/>
        </w:numPr>
      </w:pPr>
      <w:r>
        <w:t>You are developing a web application where users create accounts based on a set of credentials: email and password. And you know that you need to store a hash of the password rather than the plaintext password. What might be considerations for selecting a hash algorithm?</w:t>
      </w:r>
    </w:p>
    <w:p w14:paraId="531E4B18" w14:textId="77777777" w:rsidR="00260655" w:rsidRDefault="00260655" w:rsidP="009719A3">
      <w:pPr>
        <w:pStyle w:val="ListParagraph"/>
        <w:numPr>
          <w:ilvl w:val="0"/>
          <w:numId w:val="55"/>
        </w:numPr>
      </w:pPr>
      <w:r>
        <w:t>Building on scenario 1, suppose you are worried about password hashes being compromised by a rainbow table and</w:t>
      </w:r>
      <w:r w:rsidR="00476E3D">
        <w:t xml:space="preserve"> wisely</w:t>
      </w:r>
      <w:r>
        <w:t xml:space="preserve"> decide</w:t>
      </w:r>
      <w:r w:rsidR="00476E3D">
        <w:t xml:space="preserve"> </w:t>
      </w:r>
      <w:r>
        <w:t xml:space="preserve">to salt your user passwords. </w:t>
      </w:r>
      <w:r w:rsidR="00476E3D">
        <w:t>What size</w:t>
      </w:r>
      <w:r>
        <w:t xml:space="preserve"> salt should you use and how should it be stored? What issues might crop up in terms of robustness and flexibility of your solution. How could these be prevented?</w:t>
      </w:r>
    </w:p>
    <w:p w14:paraId="4C33C1F7" w14:textId="77777777" w:rsidR="00260655" w:rsidRPr="000D71E8" w:rsidRDefault="00260655" w:rsidP="009719A3">
      <w:pPr>
        <w:pStyle w:val="ListParagraph"/>
        <w:numPr>
          <w:ilvl w:val="0"/>
          <w:numId w:val="55"/>
        </w:numPr>
      </w:pPr>
      <w:r>
        <w:t xml:space="preserve">You need to build a solution that hashes a file for the purposes of ensuring </w:t>
      </w:r>
      <w:r w:rsidR="00476E3D">
        <w:t>its</w:t>
      </w:r>
      <w:r>
        <w:t xml:space="preserve"> integrity. The file will usually be 20-30MB in size. Your project leader recommends that you use a salt in the hashing process, but still asks for your opinion. What should you tell her? Is the salt necessary? Why or why not?</w:t>
      </w:r>
    </w:p>
    <w:p w14:paraId="78A5104C" w14:textId="77777777" w:rsidR="00DC6E94" w:rsidRPr="006E4CFF" w:rsidRDefault="001E45B3" w:rsidP="006E4CFF">
      <w:pPr>
        <w:spacing w:after="160"/>
        <w:rPr>
          <w:rFonts w:eastAsiaTheme="majorEastAsia" w:cstheme="majorBidi"/>
          <w:sz w:val="72"/>
          <w:szCs w:val="32"/>
        </w:rPr>
      </w:pPr>
      <w:r>
        <w:br w:type="page"/>
      </w:r>
      <w:bookmarkStart w:id="318" w:name="_Toc450047346"/>
      <w:bookmarkStart w:id="319" w:name="_Toc450053877"/>
      <w:bookmarkStart w:id="320" w:name="_Toc450211916"/>
    </w:p>
    <w:p w14:paraId="6F6F1F34" w14:textId="77777777" w:rsidR="003924ED" w:rsidRPr="00933394" w:rsidRDefault="0059710A" w:rsidP="00933394">
      <w:pPr>
        <w:pStyle w:val="Heading1"/>
      </w:pPr>
      <w:bookmarkStart w:id="321" w:name="_Toc450652296"/>
      <w:bookmarkStart w:id="322" w:name="_Toc450652387"/>
      <w:bookmarkStart w:id="323" w:name="_Ref456115821"/>
      <w:bookmarkStart w:id="324" w:name="_Ref456115831"/>
      <w:bookmarkStart w:id="325" w:name="_Ref456115837"/>
      <w:bookmarkStart w:id="326" w:name="_Ref456115893"/>
      <w:bookmarkStart w:id="327" w:name="_Ref456117082"/>
      <w:bookmarkStart w:id="328" w:name="_Toc517167075"/>
      <w:bookmarkStart w:id="329" w:name="_Toc517167155"/>
      <w:r w:rsidRPr="00933394">
        <w:lastRenderedPageBreak/>
        <w:t>Password-</w:t>
      </w:r>
      <w:r w:rsidR="00796CE7" w:rsidRPr="00933394">
        <w:t>Based Key Derivation Functions</w:t>
      </w:r>
      <w:bookmarkEnd w:id="316"/>
      <w:bookmarkEnd w:id="318"/>
      <w:bookmarkEnd w:id="319"/>
      <w:bookmarkEnd w:id="320"/>
      <w:bookmarkEnd w:id="321"/>
      <w:bookmarkEnd w:id="322"/>
      <w:bookmarkEnd w:id="323"/>
      <w:bookmarkEnd w:id="324"/>
      <w:bookmarkEnd w:id="325"/>
      <w:bookmarkEnd w:id="326"/>
      <w:bookmarkEnd w:id="327"/>
      <w:bookmarkEnd w:id="328"/>
      <w:bookmarkEnd w:id="329"/>
      <w:r w:rsidR="00E342D2" w:rsidRPr="00933394">
        <w:fldChar w:fldCharType="begin"/>
      </w:r>
      <w:r w:rsidR="00E342D2" w:rsidRPr="00933394">
        <w:instrText xml:space="preserve"> XE "Password Based Key Derivation Functions" </w:instrText>
      </w:r>
      <w:r w:rsidR="00E342D2" w:rsidRPr="00933394">
        <w:fldChar w:fldCharType="end"/>
      </w:r>
    </w:p>
    <w:p w14:paraId="150D07CD" w14:textId="77777777" w:rsidR="00594A9F" w:rsidRPr="00E11CA4" w:rsidRDefault="00E11CA4" w:rsidP="00E11CA4">
      <w:pPr>
        <w:pStyle w:val="chapDescription"/>
      </w:pPr>
      <w:bookmarkStart w:id="330" w:name="_Toc450047347"/>
      <w:bookmarkStart w:id="331" w:name="_Toc450053878"/>
      <w:r w:rsidRPr="00132562">
        <w:rPr>
          <w:i w:val="0"/>
        </w:rPr>
        <w:t>Password-Based Key Derivation Function:</w:t>
      </w:r>
      <w:r w:rsidRPr="00E11CA4">
        <w:t xml:space="preserve"> </w:t>
      </w:r>
      <w:r w:rsidR="004D10E0" w:rsidRPr="00E11CA4">
        <w:t>A function that, with the input of a cryptographic key or shared secret, and possibly other data, generates a binary string, called keying material.</w:t>
      </w:r>
    </w:p>
    <w:p w14:paraId="2FF10B55" w14:textId="77777777" w:rsidR="007F2611" w:rsidRDefault="007F2611" w:rsidP="00181B87">
      <w:pPr>
        <w:pStyle w:val="Heading2"/>
      </w:pPr>
      <w:bookmarkStart w:id="332" w:name="_Toc517167156"/>
      <w:r>
        <w:t>Chapter Objectives</w:t>
      </w:r>
      <w:bookmarkEnd w:id="330"/>
      <w:bookmarkEnd w:id="331"/>
      <w:bookmarkEnd w:id="332"/>
    </w:p>
    <w:p w14:paraId="4D4C76C6" w14:textId="77777777" w:rsidR="007F2611" w:rsidRDefault="007F2611" w:rsidP="009719A3">
      <w:pPr>
        <w:pStyle w:val="ListParagraph"/>
        <w:numPr>
          <w:ilvl w:val="0"/>
          <w:numId w:val="47"/>
        </w:numPr>
      </w:pPr>
      <w:r>
        <w:t>Understand the purpose and general uses of PBKDFs.</w:t>
      </w:r>
    </w:p>
    <w:p w14:paraId="09755AEE" w14:textId="77777777" w:rsidR="007F2611" w:rsidRDefault="007F2611" w:rsidP="009719A3">
      <w:pPr>
        <w:pStyle w:val="ListParagraph"/>
        <w:numPr>
          <w:ilvl w:val="0"/>
          <w:numId w:val="47"/>
        </w:numPr>
      </w:pPr>
      <w:r>
        <w:t>Learn how to securely generate and manage salts.</w:t>
      </w:r>
    </w:p>
    <w:p w14:paraId="762E1D7F" w14:textId="77777777" w:rsidR="007F2611" w:rsidRDefault="007F2611" w:rsidP="009719A3">
      <w:pPr>
        <w:pStyle w:val="ListParagraph"/>
        <w:numPr>
          <w:ilvl w:val="0"/>
          <w:numId w:val="47"/>
        </w:numPr>
      </w:pPr>
      <w:r>
        <w:t>Understand the relationship between stretching iterations and effective key strength.</w:t>
      </w:r>
    </w:p>
    <w:p w14:paraId="622E8473" w14:textId="77777777" w:rsidR="007F2611" w:rsidRDefault="007F2611" w:rsidP="009719A3">
      <w:pPr>
        <w:pStyle w:val="ListParagraph"/>
        <w:numPr>
          <w:ilvl w:val="0"/>
          <w:numId w:val="47"/>
        </w:numPr>
      </w:pPr>
      <w:r>
        <w:t xml:space="preserve">Learn how to derive keys from string passwords using </w:t>
      </w:r>
      <w:r w:rsidR="003003EF">
        <w:t>the PBKDFs in .NET and how they could be implemented in an application.</w:t>
      </w:r>
    </w:p>
    <w:p w14:paraId="2D9C1E99" w14:textId="77777777" w:rsidR="00A3220B" w:rsidRPr="007F2611" w:rsidRDefault="00A3220B" w:rsidP="00A3220B"/>
    <w:p w14:paraId="594E9FDC" w14:textId="77777777" w:rsidR="00A8074A" w:rsidRDefault="00A8074A" w:rsidP="001B6761">
      <w:r>
        <w:t>When a user’s data needs to be protected, it’s convenient for them to use a password or a passphrase rather than a key. There are two main problems with this. First, this</w:t>
      </w:r>
      <w:r w:rsidR="00476E3D">
        <w:t xml:space="preserve"> password is destined to be</w:t>
      </w:r>
      <w:r>
        <w:t xml:space="preserve"> weak, which practically defeats the purpose of using a strong en</w:t>
      </w:r>
      <w:r w:rsidR="00606303">
        <w:t>cryption algorithm. Second, the password is probably not going to match the requisite size for the encryption key. There is an off chance that a user might use a password that is the right size, but what about the rest of the users? We need a mechanism to derive a f</w:t>
      </w:r>
      <w:r w:rsidR="00AC6184">
        <w:t>ixed-length</w:t>
      </w:r>
      <w:r w:rsidR="00606303">
        <w:t xml:space="preserve"> key from </w:t>
      </w:r>
      <w:r w:rsidR="00476E3D">
        <w:t>a</w:t>
      </w:r>
      <w:r w:rsidR="00606303">
        <w:t xml:space="preserve"> weak</w:t>
      </w:r>
      <w:r w:rsidR="00476E3D">
        <w:t>, variable-length</w:t>
      </w:r>
      <w:r w:rsidR="00606303">
        <w:t xml:space="preserve"> password. </w:t>
      </w:r>
    </w:p>
    <w:p w14:paraId="38579151" w14:textId="77777777" w:rsidR="00A8074A" w:rsidRDefault="00606303" w:rsidP="001B6761">
      <w:r>
        <w:t>A regular hash function could do this, right? Yes, it could. In fact, as you may recall, the SHA-2</w:t>
      </w:r>
      <w:r w:rsidR="00E342D2">
        <w:fldChar w:fldCharType="begin"/>
      </w:r>
      <w:r w:rsidR="00E342D2">
        <w:instrText xml:space="preserve"> XE "</w:instrText>
      </w:r>
      <w:r w:rsidR="00E342D2" w:rsidRPr="00264DB1">
        <w:instrText>SHA-2</w:instrText>
      </w:r>
      <w:r w:rsidR="00E342D2">
        <w:instrText xml:space="preserve">" </w:instrText>
      </w:r>
      <w:r w:rsidR="00E342D2">
        <w:fldChar w:fldCharType="end"/>
      </w:r>
      <w:r>
        <w:t xml:space="preserve"> family was built specifically to produce hashes that were exa</w:t>
      </w:r>
      <w:r w:rsidR="00441201">
        <w:t>ctly twice the</w:t>
      </w:r>
      <w:r w:rsidR="00866F1F">
        <w:t xml:space="preserve"> size of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866F1F">
        <w:t xml:space="preserve"> keys. </w:t>
      </w:r>
      <w:r w:rsidR="00AC6184">
        <w:t>However,</w:t>
      </w:r>
      <w:r w:rsidR="00866F1F">
        <w:t xml:space="preserve"> dictionary attacks, rainbow tables</w:t>
      </w:r>
      <w:r w:rsidR="00EA6F0B">
        <w:t>,</w:t>
      </w:r>
      <w:r w:rsidR="00866F1F">
        <w:t xml:space="preserve"> and crackers such as </w:t>
      </w:r>
      <w:r w:rsidR="00B8799F" w:rsidRPr="00476E3D">
        <w:t>John t</w:t>
      </w:r>
      <w:r w:rsidR="00866F1F" w:rsidRPr="00476E3D">
        <w:t>he</w:t>
      </w:r>
      <w:r w:rsidR="00B8799F" w:rsidRPr="00476E3D">
        <w:t xml:space="preserve"> </w:t>
      </w:r>
      <w:r w:rsidR="00866F1F" w:rsidRPr="00476E3D">
        <w:t>Ripper</w:t>
      </w:r>
      <w:r w:rsidR="00EA6F0B">
        <w:rPr>
          <w:i/>
        </w:rPr>
        <w:t>,</w:t>
      </w:r>
      <w:r w:rsidR="00441201">
        <w:t xml:space="preserve"> are still effective against hashes derived from weak passwords. </w:t>
      </w:r>
    </w:p>
    <w:p w14:paraId="126E9477" w14:textId="77777777" w:rsidR="00ED65E1" w:rsidRDefault="00601731" w:rsidP="000D6796">
      <w:r>
        <w:lastRenderedPageBreak/>
        <w:t>There is a better option.</w:t>
      </w:r>
      <w:r w:rsidR="00ED65E1">
        <w:t xml:space="preserve"> </w:t>
      </w:r>
      <w:r w:rsidR="001B6761">
        <w:t>Password Based Key Derivation Functions</w:t>
      </w:r>
      <w:r w:rsidR="00DC41CD">
        <w:t xml:space="preserve"> (PBKDF</w:t>
      </w:r>
      <w:r w:rsidR="00866F1F">
        <w:t>s</w:t>
      </w:r>
      <w:r w:rsidR="00DC41CD">
        <w:t>)</w:t>
      </w:r>
      <w:r w:rsidR="001B6761">
        <w:t xml:space="preserve"> are used to</w:t>
      </w:r>
      <w:r>
        <w:t xml:space="preserve"> derive a cryptographically secure key from a low entropy password</w:t>
      </w:r>
      <w:r w:rsidR="00DC41CD">
        <w:t xml:space="preserve">. </w:t>
      </w:r>
      <w:r w:rsidR="000B3346">
        <w:t>Like hash algorit</w:t>
      </w:r>
      <w:r w:rsidR="00AC5D51">
        <w:t>hms, PBKDFs are deterministic, m</w:t>
      </w:r>
      <w:r w:rsidR="000B3346">
        <w:t xml:space="preserve">eaning they will derive the same key given the same input, every time. </w:t>
      </w:r>
      <w:r w:rsidR="00DC41CD">
        <w:t xml:space="preserve">These functions offer advantages over </w:t>
      </w:r>
      <w:r w:rsidR="003F04E3">
        <w:t>deriving a key</w:t>
      </w:r>
      <w:r w:rsidR="00DC41CD">
        <w:t xml:space="preserve"> with a regular cryptographic hash algorithm. The first advantage is that most implementations of PBKDF functions derive a key of arbitrary length. This means that you can use these functions to derive a perfectly sized key for a symmetric key algorithm. Second, the</w:t>
      </w:r>
      <w:r w:rsidR="001D1187">
        <w:t>y make it easy to supply s</w:t>
      </w:r>
      <w:r>
        <w:t xml:space="preserve">alts and stretching iterations (the number of times the data is cycled/hashed before a key is returned). This crushes the rainbow table attack. </w:t>
      </w:r>
      <w:r w:rsidR="00476E3D">
        <w:t>It also</w:t>
      </w:r>
      <w:r>
        <w:t xml:space="preserve"> gives the developer a reasonable assurance that their function will consume </w:t>
      </w:r>
      <w:r w:rsidR="00476E3D">
        <w:t>a predefined</w:t>
      </w:r>
      <w:r w:rsidR="003F04E3">
        <w:t xml:space="preserve"> number of CPU cycles</w:t>
      </w:r>
      <w:r w:rsidR="00866F1F">
        <w:t xml:space="preserve"> (time)</w:t>
      </w:r>
      <w:r w:rsidR="003F04E3">
        <w:t>.</w:t>
      </w:r>
    </w:p>
    <w:p w14:paraId="37424A02" w14:textId="77777777" w:rsidR="00F1497D" w:rsidRDefault="00ED2DA6" w:rsidP="00181B87">
      <w:pPr>
        <w:pStyle w:val="Heading2"/>
      </w:pPr>
      <w:bookmarkStart w:id="333" w:name="_Toc450047348"/>
      <w:bookmarkStart w:id="334" w:name="_Toc450053879"/>
      <w:bookmarkStart w:id="335" w:name="_Toc517167157"/>
      <w:r>
        <w:t>Salting and Stretching</w:t>
      </w:r>
      <w:bookmarkEnd w:id="333"/>
      <w:bookmarkEnd w:id="334"/>
      <w:bookmarkEnd w:id="335"/>
      <w:r w:rsidR="00E342D2">
        <w:fldChar w:fldCharType="begin"/>
      </w:r>
      <w:r w:rsidR="00E342D2">
        <w:instrText xml:space="preserve"> XE "</w:instrText>
      </w:r>
      <w:r w:rsidR="00E342D2" w:rsidRPr="00F067DE">
        <w:instrText>Salting and Stretching:with PBKDFs</w:instrText>
      </w:r>
      <w:r w:rsidR="00E342D2">
        <w:instrText xml:space="preserve">" </w:instrText>
      </w:r>
      <w:r w:rsidR="00E342D2">
        <w:fldChar w:fldCharType="end"/>
      </w:r>
    </w:p>
    <w:p w14:paraId="051E1216" w14:textId="77777777" w:rsidR="00ED2DA6" w:rsidRDefault="00ED2DA6" w:rsidP="001B6761">
      <w:r>
        <w:t>Salting and Stretching help</w:t>
      </w:r>
      <w:r w:rsidR="00FF0B96">
        <w:t>s</w:t>
      </w:r>
      <w:r>
        <w:t xml:space="preserve"> incre</w:t>
      </w:r>
      <w:r w:rsidR="00FF0B96">
        <w:t>ase password and key security</w:t>
      </w:r>
      <w:r w:rsidR="00866F1F">
        <w:t xml:space="preserve"> in two ways: t</w:t>
      </w:r>
      <w:r>
        <w:t>he use of salts defeats the effectiveness of rainbow tables</w:t>
      </w:r>
      <w:r w:rsidR="00866F1F">
        <w:t xml:space="preserve"> by adding unpredictable data; s</w:t>
      </w:r>
      <w:r>
        <w:t xml:space="preserve">tretching </w:t>
      </w:r>
      <w:r w:rsidR="00F1497D">
        <w:t>adds additional computations (the stretching iterations) to derive a key</w:t>
      </w:r>
      <w:r w:rsidR="00866F1F">
        <w:t>, which adds to requisite workload placed on an attacker</w:t>
      </w:r>
      <w:r w:rsidR="00F1497D">
        <w:t xml:space="preserve">. This means that any attack that uses the stretching function must </w:t>
      </w:r>
      <w:r w:rsidR="00476E3D">
        <w:t>do this extra work,</w:t>
      </w:r>
      <w:r w:rsidR="00F1497D">
        <w:t xml:space="preserve"> </w:t>
      </w:r>
      <w:r w:rsidR="00476E3D">
        <w:t>resulting</w:t>
      </w:r>
      <w:r w:rsidR="00FF0B96">
        <w:t xml:space="preserve"> in an increase in effective key size.</w:t>
      </w:r>
    </w:p>
    <w:p w14:paraId="6DA883EC" w14:textId="77777777" w:rsidR="00184DC6" w:rsidRPr="001D43CE" w:rsidRDefault="00476E3D" w:rsidP="00184DC6">
      <w:pPr>
        <w:pStyle w:val="IntenseQuote"/>
      </w:pPr>
      <w:r w:rsidRPr="00197C6B">
        <w:rPr>
          <w:b/>
        </w:rPr>
        <w:t>What is a stretching function?</w:t>
      </w:r>
      <w:r>
        <w:t xml:space="preserve"> </w:t>
      </w:r>
      <w:r w:rsidR="006908C7" w:rsidRPr="00197C6B">
        <w:t>A</w:t>
      </w:r>
      <w:r w:rsidR="00184DC6" w:rsidRPr="00197C6B">
        <w:t xml:space="preserve"> stretching function is a function that takes a key/password and a salt and/or a number of stretching iterations as parameters, and returns a derived key. Developers are left with the choice of writing their own stretching function or using one of the standardized library implementations available. It’s always recommended to use the library approach because it’s more productive and usually more secure.</w:t>
      </w:r>
    </w:p>
    <w:p w14:paraId="74D9DBD5" w14:textId="77777777" w:rsidR="00F1497D" w:rsidRDefault="00F1497D" w:rsidP="00F1497D">
      <w:r>
        <w:t xml:space="preserve">To understand how salting and stretching can increase effective key size, we will draw up a theoretical stretching function </w:t>
      </w:r>
      <w:r>
        <w:rPr>
          <w:i/>
          <w:iCs/>
        </w:rPr>
        <w:t>H</w:t>
      </w:r>
      <w:r>
        <w:t xml:space="preserve"> that derives a key </w:t>
      </w:r>
      <w:r>
        <w:rPr>
          <w:i/>
          <w:iCs/>
        </w:rPr>
        <w:t>K,</w:t>
      </w:r>
      <w:r>
        <w:t xml:space="preserve"> where we input a salt </w:t>
      </w:r>
      <w:r>
        <w:rPr>
          <w:i/>
          <w:iCs/>
        </w:rPr>
        <w:t xml:space="preserve">s, </w:t>
      </w:r>
      <w:r>
        <w:t xml:space="preserve">a password </w:t>
      </w:r>
      <w:r>
        <w:rPr>
          <w:i/>
          <w:iCs/>
        </w:rPr>
        <w:t>p</w:t>
      </w:r>
      <w:r>
        <w:t xml:space="preserve">, and specify the number of iterations, </w:t>
      </w:r>
      <w:r>
        <w:rPr>
          <w:i/>
          <w:iCs/>
        </w:rPr>
        <w:t>r</w:t>
      </w:r>
      <w:r>
        <w:t>:</w:t>
      </w:r>
    </w:p>
    <w:p w14:paraId="64D3782E" w14:textId="77777777" w:rsidR="00F1497D" w:rsidRDefault="00F1497D" w:rsidP="00F1497D">
      <w:pPr>
        <w:ind w:left="720"/>
        <w:rPr>
          <w:i/>
          <w:iCs/>
          <w:sz w:val="24"/>
          <w:szCs w:val="24"/>
        </w:rPr>
      </w:pPr>
      <w:r w:rsidRPr="00ED1FC1">
        <w:rPr>
          <w:i/>
          <w:iCs/>
          <w:sz w:val="24"/>
          <w:szCs w:val="24"/>
        </w:rPr>
        <w:t xml:space="preserve">K=H(s,p,r) </w:t>
      </w:r>
    </w:p>
    <w:p w14:paraId="1FB67C04" w14:textId="77777777" w:rsidR="00184DC6" w:rsidRPr="00ED1FC1" w:rsidRDefault="00184DC6" w:rsidP="00184DC6"/>
    <w:p w14:paraId="36C0703C" w14:textId="77777777" w:rsidR="00F1497D" w:rsidRDefault="00F1497D" w:rsidP="00F1497D">
      <w:r>
        <w:t xml:space="preserve">The increase in key size is realized where the attacker must perform </w:t>
      </w:r>
      <w:r>
        <w:rPr>
          <w:i/>
          <w:iCs/>
        </w:rPr>
        <w:t>r</w:t>
      </w:r>
      <w:r>
        <w:t xml:space="preserve"> computations in the stretching function. If </w:t>
      </w:r>
      <w:r>
        <w:rPr>
          <w:i/>
          <w:iCs/>
        </w:rPr>
        <w:t>r</w:t>
      </w:r>
      <w:r>
        <w:t>=2</w:t>
      </w:r>
      <w:r w:rsidR="0089735A">
        <w:rPr>
          <w:vertAlign w:val="superscript"/>
        </w:rPr>
        <w:t>1</w:t>
      </w:r>
      <w:r w:rsidRPr="00176A85">
        <w:rPr>
          <w:vertAlign w:val="superscript"/>
        </w:rPr>
        <w:t>0</w:t>
      </w:r>
      <w:r>
        <w:t>, the attacker must perform an additional 2</w:t>
      </w:r>
      <w:r w:rsidR="0089735A">
        <w:rPr>
          <w:vertAlign w:val="superscript"/>
        </w:rPr>
        <w:t>1</w:t>
      </w:r>
      <w:r w:rsidRPr="00176A85">
        <w:rPr>
          <w:vertAlign w:val="superscript"/>
        </w:rPr>
        <w:t>0</w:t>
      </w:r>
      <w:r>
        <w:t xml:space="preserve"> computations for each password that is tried. Therefore, trying 2</w:t>
      </w:r>
      <w:r w:rsidRPr="00176A85">
        <w:rPr>
          <w:vertAlign w:val="superscript"/>
        </w:rPr>
        <w:t>100</w:t>
      </w:r>
      <w:r>
        <w:t xml:space="preserve"> passwords would take 2</w:t>
      </w:r>
      <w:r w:rsidR="0089735A">
        <w:rPr>
          <w:vertAlign w:val="superscript"/>
        </w:rPr>
        <w:t>11</w:t>
      </w:r>
      <w:r w:rsidRPr="00176A85">
        <w:rPr>
          <w:vertAlign w:val="superscript"/>
        </w:rPr>
        <w:t>0</w:t>
      </w:r>
      <w:r>
        <w:t xml:space="preserve"> hash computations, making the ef</w:t>
      </w:r>
      <w:r w:rsidR="0089735A">
        <w:t>fective key size 1</w:t>
      </w:r>
      <w:r w:rsidR="00D57167">
        <w:t>0 bits longer.</w:t>
      </w:r>
    </w:p>
    <w:p w14:paraId="0F9E6BEA" w14:textId="77777777" w:rsidR="008957A3" w:rsidRDefault="00476E3D" w:rsidP="008957A3">
      <w:pPr>
        <w:pStyle w:val="IntenseQuote"/>
      </w:pPr>
      <w:r w:rsidRPr="00476E3D">
        <w:rPr>
          <w:rStyle w:val="Emphasis"/>
          <w:rFonts w:asciiTheme="majorHAnsi" w:hAnsiTheme="majorHAnsi"/>
          <w:b/>
          <w:i/>
          <w:iCs/>
          <w:sz w:val="20"/>
          <w:bdr w:val="none" w:sz="0" w:space="0" w:color="auto"/>
        </w:rPr>
        <w:t xml:space="preserve">Stretching Function </w:t>
      </w:r>
      <w:r>
        <w:rPr>
          <w:rStyle w:val="Emphasis"/>
          <w:rFonts w:asciiTheme="majorHAnsi" w:hAnsiTheme="majorHAnsi"/>
          <w:b/>
          <w:i/>
          <w:iCs/>
          <w:sz w:val="20"/>
          <w:bdr w:val="none" w:sz="0" w:space="0" w:color="auto"/>
        </w:rPr>
        <w:t xml:space="preserve">Execution </w:t>
      </w:r>
      <w:r w:rsidRPr="00476E3D">
        <w:rPr>
          <w:rStyle w:val="Emphasis"/>
          <w:rFonts w:asciiTheme="majorHAnsi" w:hAnsiTheme="majorHAnsi"/>
          <w:b/>
          <w:i/>
          <w:iCs/>
          <w:sz w:val="20"/>
          <w:bdr w:val="none" w:sz="0" w:space="0" w:color="auto"/>
        </w:rPr>
        <w:t>Time:</w:t>
      </w:r>
      <w:r>
        <w:rPr>
          <w:rStyle w:val="Emphasis"/>
          <w:rFonts w:asciiTheme="majorHAnsi" w:hAnsiTheme="majorHAnsi"/>
          <w:i/>
          <w:iCs/>
          <w:sz w:val="20"/>
          <w:bdr w:val="none" w:sz="0" w:space="0" w:color="auto"/>
        </w:rPr>
        <w:t xml:space="preserve"> </w:t>
      </w:r>
      <w:r w:rsidR="008957A3" w:rsidRPr="008957A3">
        <w:rPr>
          <w:rStyle w:val="Emphasis"/>
          <w:rFonts w:asciiTheme="majorHAnsi" w:hAnsiTheme="majorHAnsi"/>
          <w:i/>
          <w:iCs/>
          <w:sz w:val="20"/>
          <w:bdr w:val="none" w:sz="0" w:space="0" w:color="auto"/>
        </w:rPr>
        <w:t>As a best practice, stretchin</w:t>
      </w:r>
      <w:r w:rsidR="0089735A">
        <w:rPr>
          <w:rStyle w:val="Emphasis"/>
          <w:rFonts w:asciiTheme="majorHAnsi" w:hAnsiTheme="majorHAnsi"/>
          <w:i/>
          <w:iCs/>
          <w:sz w:val="20"/>
          <w:bdr w:val="none" w:sz="0" w:space="0" w:color="auto"/>
        </w:rPr>
        <w:t xml:space="preserve">g functions should take at least </w:t>
      </w:r>
      <w:r w:rsidR="008957A3" w:rsidRPr="008957A3">
        <w:rPr>
          <w:rStyle w:val="Emphasis"/>
          <w:rFonts w:asciiTheme="majorHAnsi" w:hAnsiTheme="majorHAnsi"/>
          <w:i/>
          <w:iCs/>
          <w:sz w:val="20"/>
          <w:bdr w:val="none" w:sz="0" w:space="0" w:color="auto"/>
        </w:rPr>
        <w:t xml:space="preserve">200 </w:t>
      </w:r>
      <w:r w:rsidR="0089735A">
        <w:rPr>
          <w:rStyle w:val="Emphasis"/>
          <w:rFonts w:asciiTheme="majorHAnsi" w:hAnsiTheme="majorHAnsi"/>
          <w:i/>
          <w:iCs/>
          <w:sz w:val="20"/>
          <w:bdr w:val="none" w:sz="0" w:space="0" w:color="auto"/>
        </w:rPr>
        <w:t>milliseconds to execute (200-</w:t>
      </w:r>
      <w:r w:rsidR="008957A3" w:rsidRPr="008957A3">
        <w:rPr>
          <w:rStyle w:val="Emphasis"/>
          <w:rFonts w:asciiTheme="majorHAnsi" w:hAnsiTheme="majorHAnsi"/>
          <w:i/>
          <w:iCs/>
          <w:sz w:val="20"/>
          <w:bdr w:val="none" w:sz="0" w:space="0" w:color="auto"/>
        </w:rPr>
        <w:t xml:space="preserve">1000 milliseconds </w:t>
      </w:r>
      <w:r w:rsidR="0089735A">
        <w:rPr>
          <w:rStyle w:val="Emphasis"/>
          <w:rFonts w:asciiTheme="majorHAnsi" w:hAnsiTheme="majorHAnsi"/>
          <w:i/>
          <w:iCs/>
          <w:sz w:val="20"/>
          <w:bdr w:val="none" w:sz="0" w:space="0" w:color="auto"/>
        </w:rPr>
        <w:t>is the recommended range)</w:t>
      </w:r>
      <w:r w:rsidR="008957A3" w:rsidRPr="008957A3">
        <w:rPr>
          <w:rStyle w:val="Emphasis"/>
          <w:rFonts w:asciiTheme="majorHAnsi" w:hAnsiTheme="majorHAnsi"/>
          <w:i/>
          <w:iCs/>
          <w:sz w:val="20"/>
          <w:bdr w:val="none" w:sz="0" w:space="0" w:color="auto"/>
        </w:rPr>
        <w:t xml:space="preserve">. Remember, this refers to the algorithm’s stretching time, not peripheral tasks associated with the function such as generating salts. </w:t>
      </w:r>
    </w:p>
    <w:p w14:paraId="4B9EB9BD" w14:textId="77777777" w:rsidR="00ED2DA6" w:rsidRDefault="00237344" w:rsidP="001B6761">
      <w:r>
        <w:lastRenderedPageBreak/>
        <w:t xml:space="preserve">Moore’s Law says that number of transistors on integrated circuits double </w:t>
      </w:r>
      <w:r w:rsidRPr="004A405D">
        <w:rPr>
          <w:i/>
        </w:rPr>
        <w:t>approximately</w:t>
      </w:r>
      <w:r>
        <w:t xml:space="preserve"> every two</w:t>
      </w:r>
      <w:r w:rsidR="004A405D">
        <w:t xml:space="preserve"> years</w:t>
      </w:r>
      <w:r>
        <w:t>. This means that over time, data derived from cryptographic functions will be attacked with increasing speed/resources, leading to a reduced mean-time-to-compromise (MTTC). To compensate for this, developers can increase the computations in their stretching functions to offset the gains in computing speed.</w:t>
      </w:r>
    </w:p>
    <w:p w14:paraId="23485750" w14:textId="77777777" w:rsidR="00ED2DA6" w:rsidRDefault="00ED2DA6" w:rsidP="00181B87">
      <w:pPr>
        <w:pStyle w:val="Heading2"/>
      </w:pPr>
      <w:bookmarkStart w:id="336" w:name="_Toc450047349"/>
      <w:bookmarkStart w:id="337" w:name="_Toc450053880"/>
      <w:bookmarkStart w:id="338" w:name="_Toc517167158"/>
      <w:r>
        <w:t>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t xml:space="preserve"> and PasswordDeriveBytes</w:t>
      </w:r>
      <w:bookmarkEnd w:id="336"/>
      <w:bookmarkEnd w:id="337"/>
      <w:bookmarkEnd w:id="338"/>
      <w:r w:rsidR="00E342D2">
        <w:fldChar w:fldCharType="begin"/>
      </w:r>
      <w:r w:rsidR="00E342D2">
        <w:instrText xml:space="preserve"> XE "</w:instrText>
      </w:r>
      <w:r w:rsidR="00E342D2" w:rsidRPr="00264DB1">
        <w:instrText>PasswordDeriveBytes</w:instrText>
      </w:r>
      <w:r w:rsidR="00E342D2">
        <w:instrText xml:space="preserve">" </w:instrText>
      </w:r>
      <w:r w:rsidR="00E342D2">
        <w:fldChar w:fldCharType="end"/>
      </w:r>
    </w:p>
    <w:p w14:paraId="294A4EC3" w14:textId="77777777" w:rsidR="001D1187" w:rsidRDefault="00796CE7" w:rsidP="00796CE7">
      <w:r>
        <w:t xml:space="preserve">The </w:t>
      </w:r>
      <w:r w:rsidRPr="002467A2">
        <w:t>Public Key Cryptography Standard #5 (PKCS5)</w:t>
      </w:r>
      <w:r>
        <w:t xml:space="preserve"> outlines key derivation functions that </w:t>
      </w:r>
      <w:r w:rsidR="00321AF3">
        <w:t>incorporate salting and stretching processes</w:t>
      </w:r>
      <w:r>
        <w:t>; namely Password Based Key Derivation Function 1 and 2 (PBKDF1 and PBKDF2). Both can be used to produce derived keys</w:t>
      </w:r>
      <w:r w:rsidR="00866F1F">
        <w:t>,</w:t>
      </w:r>
      <w:r w:rsidR="00321AF3">
        <w:t xml:space="preserve"> and salt and stretch passwords. PBKDFs</w:t>
      </w:r>
      <w:r w:rsidR="0016460C">
        <w:t xml:space="preserve"> are regularly implemented by security libraries</w:t>
      </w:r>
      <w:r>
        <w:t xml:space="preserve">. The </w:t>
      </w:r>
      <w:r w:rsidRPr="007D3BFC">
        <w:rPr>
          <w:b/>
          <w:iCs/>
        </w:rPr>
        <w:t>System.Security.Cryptography</w:t>
      </w:r>
      <w:r w:rsidR="007B332B">
        <w:rPr>
          <w:b/>
          <w:iCs/>
        </w:rPr>
        <w:fldChar w:fldCharType="begin"/>
      </w:r>
      <w:r w:rsidR="007B332B">
        <w:instrText xml:space="preserve"> XE "</w:instrText>
      </w:r>
      <w:r w:rsidR="007B332B" w:rsidRPr="000A6DDE">
        <w:instrText>System.Security.Cryptography</w:instrText>
      </w:r>
      <w:r w:rsidR="007B332B">
        <w:instrText xml:space="preserve">" </w:instrText>
      </w:r>
      <w:r w:rsidR="007B332B">
        <w:rPr>
          <w:b/>
          <w:iCs/>
        </w:rPr>
        <w:fldChar w:fldCharType="end"/>
      </w:r>
      <w:r>
        <w:t xml:space="preserve"> </w:t>
      </w:r>
      <w:r w:rsidR="00321AF3">
        <w:t>offers developers the</w:t>
      </w:r>
      <w:r>
        <w:t xml:space="preserve"> </w:t>
      </w:r>
      <w:r w:rsidRPr="00866F1F">
        <w:rPr>
          <w:b/>
          <w:iCs/>
        </w:rPr>
        <w:t>PasswordDeriveBytes</w:t>
      </w:r>
      <w:r w:rsidR="00E342D2">
        <w:rPr>
          <w:b/>
          <w:iCs/>
        </w:rPr>
        <w:fldChar w:fldCharType="begin"/>
      </w:r>
      <w:r w:rsidR="00E342D2">
        <w:instrText xml:space="preserve"> XE "</w:instrText>
      </w:r>
      <w:r w:rsidR="00E342D2" w:rsidRPr="00264DB1">
        <w:instrText>PasswordDeriveBytes</w:instrText>
      </w:r>
      <w:r w:rsidR="00E342D2">
        <w:instrText xml:space="preserve">" </w:instrText>
      </w:r>
      <w:r w:rsidR="00E342D2">
        <w:rPr>
          <w:b/>
          <w:iCs/>
        </w:rPr>
        <w:fldChar w:fldCharType="end"/>
      </w:r>
      <w:r>
        <w:t xml:space="preserve"> class (PBKDF1) and </w:t>
      </w:r>
      <w:r w:rsidRPr="00866F1F">
        <w:rPr>
          <w:b/>
          <w:iCs/>
        </w:rPr>
        <w:t>Rfc2898DeriveBytes</w:t>
      </w:r>
      <w:r w:rsidR="00E342D2">
        <w:rPr>
          <w:b/>
          <w:iCs/>
        </w:rPr>
        <w:fldChar w:fldCharType="begin"/>
      </w:r>
      <w:r w:rsidR="00E342D2">
        <w:instrText xml:space="preserve"> XE "</w:instrText>
      </w:r>
      <w:r w:rsidR="00E342D2" w:rsidRPr="00264DB1">
        <w:instrText>Rfc2898DeriveBytes</w:instrText>
      </w:r>
      <w:r w:rsidR="00E342D2">
        <w:instrText xml:space="preserve">" </w:instrText>
      </w:r>
      <w:r w:rsidR="00E342D2">
        <w:rPr>
          <w:b/>
          <w:iCs/>
        </w:rPr>
        <w:fldChar w:fldCharType="end"/>
      </w:r>
      <w:r>
        <w:t xml:space="preserve"> (PBKDF2). </w:t>
      </w:r>
    </w:p>
    <w:p w14:paraId="22BC593F" w14:textId="77777777" w:rsidR="00880EE3" w:rsidRDefault="00E10B55" w:rsidP="00880EE3">
      <w:r>
        <w:t xml:space="preserve">Both </w:t>
      </w:r>
      <w:r w:rsidRPr="00E10B55">
        <w:rPr>
          <w:b/>
        </w:rPr>
        <w:t>PasswordDeriveBytes</w:t>
      </w:r>
      <w:r w:rsidR="00E342D2">
        <w:rPr>
          <w:b/>
        </w:rPr>
        <w:fldChar w:fldCharType="begin"/>
      </w:r>
      <w:r w:rsidR="00E342D2">
        <w:instrText xml:space="preserve"> XE "</w:instrText>
      </w:r>
      <w:r w:rsidR="00E342D2" w:rsidRPr="00264DB1">
        <w:instrText>PasswordDeriveBytes</w:instrText>
      </w:r>
      <w:r w:rsidR="00E342D2">
        <w:instrText xml:space="preserve">" </w:instrText>
      </w:r>
      <w:r w:rsidR="00E342D2">
        <w:rPr>
          <w:b/>
        </w:rPr>
        <w:fldChar w:fldCharType="end"/>
      </w:r>
      <w:r>
        <w:t xml:space="preserve"> and </w:t>
      </w:r>
      <w:r w:rsidRPr="00E10B55">
        <w:rPr>
          <w:b/>
        </w:rPr>
        <w:t>Rfc2898DeriveBytes</w:t>
      </w:r>
      <w:r w:rsidR="00E342D2">
        <w:rPr>
          <w:b/>
        </w:rPr>
        <w:fldChar w:fldCharType="begin"/>
      </w:r>
      <w:r w:rsidR="00E342D2">
        <w:instrText xml:space="preserve"> XE "</w:instrText>
      </w:r>
      <w:r w:rsidR="00E342D2" w:rsidRPr="00264DB1">
        <w:instrText>Rfc2898DeriveBytes</w:instrText>
      </w:r>
      <w:r w:rsidR="00E342D2">
        <w:instrText xml:space="preserve">" </w:instrText>
      </w:r>
      <w:r w:rsidR="00E342D2">
        <w:rPr>
          <w:b/>
        </w:rPr>
        <w:fldChar w:fldCharType="end"/>
      </w:r>
      <w:r w:rsidR="009910FC">
        <w:t xml:space="preserve"> implement</w:t>
      </w:r>
      <w:r>
        <w:t xml:space="preserve"> the </w:t>
      </w:r>
      <w:r w:rsidRPr="00E10B55">
        <w:rPr>
          <w:b/>
        </w:rPr>
        <w:t>DeriveBytes</w:t>
      </w:r>
      <w:r w:rsidR="009910FC">
        <w:t xml:space="preserve"> abstract</w:t>
      </w:r>
      <w:r>
        <w:t xml:space="preserve"> class. This class defines two public abstract methods:</w:t>
      </w:r>
    </w:p>
    <w:p w14:paraId="2EB88786" w14:textId="77777777" w:rsidR="00E10B55" w:rsidRPr="00E10B55" w:rsidRDefault="00E10B55" w:rsidP="00F23B3B">
      <w:pPr>
        <w:pStyle w:val="ListParagraph"/>
        <w:numPr>
          <w:ilvl w:val="0"/>
          <w:numId w:val="16"/>
        </w:numPr>
        <w:rPr>
          <w:b/>
        </w:rPr>
      </w:pPr>
      <w:r w:rsidRPr="00E10B55">
        <w:rPr>
          <w:b/>
        </w:rPr>
        <w:t>GetBytes(int)</w:t>
      </w:r>
      <w:r w:rsidR="009910FC">
        <w:rPr>
          <w:b/>
        </w:rPr>
        <w:t>:byte[]</w:t>
      </w:r>
      <w:r>
        <w:rPr>
          <w:b/>
        </w:rPr>
        <w:t xml:space="preserve"> </w:t>
      </w:r>
      <w:r>
        <w:t>This method returns a byte array of the specified size, the content of which is a result of the constructor information and algorithm of the derived class.</w:t>
      </w:r>
    </w:p>
    <w:p w14:paraId="7833FE03" w14:textId="77777777" w:rsidR="00E10B55" w:rsidRPr="00E10B55" w:rsidRDefault="00E10B55" w:rsidP="00F23B3B">
      <w:pPr>
        <w:pStyle w:val="ListParagraph"/>
        <w:numPr>
          <w:ilvl w:val="0"/>
          <w:numId w:val="16"/>
        </w:numPr>
        <w:rPr>
          <w:b/>
        </w:rPr>
      </w:pPr>
      <w:r w:rsidRPr="00E10B55">
        <w:rPr>
          <w:b/>
        </w:rPr>
        <w:t>Reset()</w:t>
      </w:r>
      <w:r>
        <w:rPr>
          <w:b/>
        </w:rPr>
        <w:t xml:space="preserve"> </w:t>
      </w:r>
      <w:r>
        <w:t>This resets the algorithm to its original constructed state.</w:t>
      </w:r>
    </w:p>
    <w:p w14:paraId="7DA4AD3A" w14:textId="77777777" w:rsidR="00DE6A85" w:rsidRPr="00DE6A85" w:rsidRDefault="00E10B55" w:rsidP="00DE6A85">
      <w:r>
        <w:t xml:space="preserve">The </w:t>
      </w:r>
      <w:r w:rsidRPr="00E10B55">
        <w:rPr>
          <w:b/>
        </w:rPr>
        <w:t>GetBytes</w:t>
      </w:r>
      <w:r>
        <w:t xml:space="preserve"> method is used heavily by both classes and is the primary means of obtaining the derived byte arrays.</w:t>
      </w:r>
    </w:p>
    <w:p w14:paraId="319678E4" w14:textId="77777777" w:rsidR="0016460C" w:rsidRDefault="0016460C" w:rsidP="002A08D8">
      <w:pPr>
        <w:pStyle w:val="Heading3"/>
      </w:pPr>
      <w:r>
        <w:t>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t xml:space="preserve"> (PBKDF2)</w:t>
      </w:r>
    </w:p>
    <w:p w14:paraId="74A88F2D" w14:textId="77777777" w:rsidR="00880EE3" w:rsidRDefault="009910FC" w:rsidP="0016460C">
      <w:r w:rsidRPr="009910FC">
        <w:rPr>
          <w:b/>
        </w:rPr>
        <w:t>Rfc2898DeriveBytes</w:t>
      </w:r>
      <w:r w:rsidR="00E342D2">
        <w:rPr>
          <w:b/>
        </w:rPr>
        <w:fldChar w:fldCharType="begin"/>
      </w:r>
      <w:r w:rsidR="00E342D2">
        <w:instrText xml:space="preserve"> XE "</w:instrText>
      </w:r>
      <w:r w:rsidR="00E342D2" w:rsidRPr="00264DB1">
        <w:instrText>Rfc2898DeriveBytes</w:instrText>
      </w:r>
      <w:r w:rsidR="00E342D2">
        <w:instrText xml:space="preserve">" </w:instrText>
      </w:r>
      <w:r w:rsidR="00E342D2">
        <w:rPr>
          <w:b/>
        </w:rPr>
        <w:fldChar w:fldCharType="end"/>
      </w:r>
      <w:r w:rsidR="00023E93">
        <w:t xml:space="preserve"> is the go-</w:t>
      </w:r>
      <w:r>
        <w:t xml:space="preserve">to class for </w:t>
      </w:r>
      <w:r w:rsidR="00023E93">
        <w:t>PBKDF functionality and general-</w:t>
      </w:r>
      <w:r>
        <w:t>pu</w:t>
      </w:r>
      <w:r w:rsidR="00866F1F">
        <w:t>rpose salting and stretching. At</w:t>
      </w:r>
      <w:r>
        <w:t xml:space="preserve"> a min</w:t>
      </w:r>
      <w:r w:rsidR="00AB27C0">
        <w:t>imum</w:t>
      </w:r>
      <w:r w:rsidR="00866F1F">
        <w:t>,</w:t>
      </w:r>
      <w:r w:rsidR="00AB27C0">
        <w:t xml:space="preserve"> the constructor must be supplied a password and a salt. Overloads also allow the number of stretch iterations to be supplied.</w:t>
      </w:r>
    </w:p>
    <w:p w14:paraId="0189B513" w14:textId="77777777" w:rsidR="00900563" w:rsidRDefault="00900563" w:rsidP="00900563">
      <w:r>
        <w:t>An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t xml:space="preserve"> class can be directly created like this:</w:t>
      </w:r>
    </w:p>
    <w:p w14:paraId="1AF459F8" w14:textId="77777777" w:rsidR="00900563" w:rsidRPr="00900563" w:rsidRDefault="00900563" w:rsidP="00305A3E">
      <w:pPr>
        <w:pStyle w:val="NoSpacing"/>
      </w:pPr>
      <w:r w:rsidRPr="00900563">
        <w:t>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900563">
        <w:t xml:space="preserve"> pbkdf2 = new Rfc2898DeriveBytes(password, salt, iterations);</w:t>
      </w:r>
    </w:p>
    <w:p w14:paraId="2B2C3E30" w14:textId="77777777" w:rsidR="00900563" w:rsidRDefault="00900563" w:rsidP="00900563">
      <w:pPr>
        <w:autoSpaceDE w:val="0"/>
        <w:autoSpaceDN w:val="0"/>
        <w:adjustRightInd w:val="0"/>
        <w:spacing w:after="0" w:line="240" w:lineRule="auto"/>
        <w:rPr>
          <w:rFonts w:ascii="Consolas" w:hAnsi="Consolas" w:cs="Consolas"/>
          <w:sz w:val="19"/>
          <w:szCs w:val="19"/>
        </w:rPr>
      </w:pPr>
    </w:p>
    <w:p w14:paraId="5B5A742A" w14:textId="77777777" w:rsidR="00900563" w:rsidRDefault="00900563" w:rsidP="00900563">
      <w:r>
        <w:t xml:space="preserve">The </w:t>
      </w:r>
      <w:r w:rsidRPr="00900563">
        <w:rPr>
          <w:b/>
        </w:rPr>
        <w:t>GetBytes</w:t>
      </w:r>
      <w:r>
        <w:t xml:space="preserve"> method can then be used to derive a s</w:t>
      </w:r>
      <w:r w:rsidR="00CB7BD4">
        <w:t>pecified number of bytes. Below</w:t>
      </w:r>
      <w:r>
        <w:t xml:space="preserve"> we </w:t>
      </w:r>
      <w:r w:rsidR="003A7782">
        <w:t>derive 32 bytes of data:</w:t>
      </w:r>
    </w:p>
    <w:p w14:paraId="382764B5" w14:textId="77777777" w:rsidR="00900563" w:rsidRDefault="00900563" w:rsidP="00305A3E">
      <w:pPr>
        <w:pStyle w:val="NoSpacing"/>
      </w:pPr>
      <w:r w:rsidRPr="00DE6A85">
        <w:t>byte[] deri</w:t>
      </w:r>
      <w:r w:rsidR="0012398A">
        <w:t>vedBytes = pbkdf2.GetBytes(32);</w:t>
      </w:r>
    </w:p>
    <w:p w14:paraId="5A4F560F" w14:textId="77777777" w:rsidR="00866F1F" w:rsidRDefault="00866F1F" w:rsidP="0016460C"/>
    <w:p w14:paraId="30A56347" w14:textId="77777777" w:rsidR="00900563" w:rsidRDefault="003B68D0" w:rsidP="0016460C">
      <w:r>
        <w:t xml:space="preserve">A more realistic and complete example is shown below with a random </w:t>
      </w:r>
      <w:r w:rsidR="00465527">
        <w:t xml:space="preserve">256-bit </w:t>
      </w:r>
      <w:r>
        <w:t>salt:</w:t>
      </w:r>
    </w:p>
    <w:p w14:paraId="53DE6EDD" w14:textId="77777777" w:rsidR="00880EE3" w:rsidRPr="00880EE3" w:rsidRDefault="00880EE3" w:rsidP="00305A3E">
      <w:pPr>
        <w:pStyle w:val="NoSpacing"/>
      </w:pPr>
      <w:r w:rsidRPr="00880EE3">
        <w:t>byte[] passwordBytes = Encoding.UTF8.GetBytes("password");</w:t>
      </w:r>
    </w:p>
    <w:p w14:paraId="174FE67C" w14:textId="77777777" w:rsidR="00880EE3" w:rsidRPr="00880EE3" w:rsidRDefault="00880EE3" w:rsidP="00305A3E">
      <w:pPr>
        <w:pStyle w:val="NoSpacing"/>
      </w:pPr>
    </w:p>
    <w:p w14:paraId="6F49E07C" w14:textId="77777777" w:rsidR="00880EE3" w:rsidRPr="00880EE3" w:rsidRDefault="00880EE3" w:rsidP="00305A3E">
      <w:pPr>
        <w:pStyle w:val="NoSpacing"/>
      </w:pPr>
      <w:r w:rsidRPr="00880EE3">
        <w:t>byte[] salt = new byte[32];</w:t>
      </w:r>
    </w:p>
    <w:p w14:paraId="0035F328" w14:textId="77777777" w:rsidR="00880EE3" w:rsidRPr="00880EE3" w:rsidRDefault="00880EE3" w:rsidP="00305A3E">
      <w:pPr>
        <w:pStyle w:val="NoSpacing"/>
      </w:pPr>
    </w:p>
    <w:p w14:paraId="30BDED9F" w14:textId="77777777" w:rsidR="00880EE3" w:rsidRPr="00880EE3" w:rsidRDefault="00880EE3" w:rsidP="00305A3E">
      <w:pPr>
        <w:pStyle w:val="NoSpacing"/>
      </w:pPr>
      <w:r w:rsidRPr="00880EE3">
        <w:t>new RNGCryptoServiceProvider().GetBytes(salt);</w:t>
      </w:r>
    </w:p>
    <w:p w14:paraId="0151A710" w14:textId="77777777" w:rsidR="00880EE3" w:rsidRPr="00880EE3" w:rsidRDefault="00880EE3" w:rsidP="00305A3E">
      <w:pPr>
        <w:pStyle w:val="NoSpacing"/>
      </w:pPr>
    </w:p>
    <w:p w14:paraId="3482B873" w14:textId="77777777" w:rsidR="00880EE3" w:rsidRPr="00880EE3" w:rsidRDefault="00880EE3" w:rsidP="00305A3E">
      <w:pPr>
        <w:pStyle w:val="NoSpacing"/>
      </w:pPr>
      <w:r w:rsidRPr="00880EE3">
        <w:t>int iterations = 10000;</w:t>
      </w:r>
    </w:p>
    <w:p w14:paraId="15EAF0FE" w14:textId="77777777" w:rsidR="00880EE3" w:rsidRPr="00880EE3" w:rsidRDefault="00880EE3" w:rsidP="00305A3E">
      <w:pPr>
        <w:pStyle w:val="NoSpacing"/>
      </w:pPr>
    </w:p>
    <w:p w14:paraId="712BFDC0" w14:textId="77777777" w:rsidR="00880EE3" w:rsidRPr="00880EE3" w:rsidRDefault="00880EE3" w:rsidP="00305A3E">
      <w:pPr>
        <w:pStyle w:val="NoSpacing"/>
      </w:pPr>
      <w:r w:rsidRPr="00880EE3">
        <w:t>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880EE3">
        <w:t xml:space="preserve"> pbkdf2 = new Rfc2898DeriveBytes(passwordBytes,salt,iterations);</w:t>
      </w:r>
    </w:p>
    <w:p w14:paraId="3FB29D28" w14:textId="77777777" w:rsidR="00880EE3" w:rsidRPr="00880EE3" w:rsidRDefault="00880EE3" w:rsidP="00305A3E">
      <w:pPr>
        <w:pStyle w:val="NoSpacing"/>
      </w:pPr>
    </w:p>
    <w:p w14:paraId="4243E711" w14:textId="77777777" w:rsidR="00880EE3" w:rsidRPr="00880EE3" w:rsidRDefault="00880EE3" w:rsidP="00305A3E">
      <w:pPr>
        <w:pStyle w:val="NoSpacing"/>
      </w:pPr>
      <w:r w:rsidRPr="00880EE3">
        <w:t>byte[] derivedBytes = pbkdf2.GetBytes(32);</w:t>
      </w:r>
    </w:p>
    <w:p w14:paraId="4204415B" w14:textId="77777777" w:rsidR="00796CE7" w:rsidRDefault="00796CE7" w:rsidP="00796CE7"/>
    <w:p w14:paraId="384C1328" w14:textId="77777777" w:rsidR="008957A3" w:rsidRDefault="008957A3" w:rsidP="00023E93">
      <w:pPr>
        <w:pStyle w:val="IntenseQuote"/>
      </w:pPr>
      <w:r w:rsidRPr="00023E93">
        <w:rPr>
          <w:b/>
        </w:rPr>
        <w:lastRenderedPageBreak/>
        <w:t>Salt Sizes and Generation</w:t>
      </w:r>
      <w:r w:rsidR="00023E93" w:rsidRPr="00023E93">
        <w:rPr>
          <w:b/>
        </w:rPr>
        <w:t>:</w:t>
      </w:r>
      <w:r w:rsidR="00023E93">
        <w:t xml:space="preserve"> </w:t>
      </w:r>
      <w:r>
        <w:t xml:space="preserve">Salts should be randomly generated using a secure generator like the </w:t>
      </w:r>
      <w:r w:rsidRPr="00465527">
        <w:t>RNGCryptoServiceProvider</w:t>
      </w:r>
      <w:r>
        <w:t xml:space="preserve"> class and be at least the length of the hash being produced. If the hash is 256-bit, the salts should also be 256-bit. </w:t>
      </w:r>
      <w:r w:rsidR="00866F1F">
        <w:t>Most</w:t>
      </w:r>
      <w:r>
        <w:t xml:space="preserve"> examples in this chapter use</w:t>
      </w:r>
      <w:r w:rsidR="00A63962">
        <w:t xml:space="preserve"> </w:t>
      </w:r>
      <w:r>
        <w:t>256-bit (32-by</w:t>
      </w:r>
      <w:r w:rsidR="00A63962">
        <w:t>te) hashes and 256-bit</w:t>
      </w:r>
      <w:r>
        <w:t xml:space="preserve"> salts.</w:t>
      </w:r>
    </w:p>
    <w:p w14:paraId="5987A9DD" w14:textId="77777777" w:rsidR="00E33D37" w:rsidRDefault="00E33D37" w:rsidP="002A08D8">
      <w:pPr>
        <w:pStyle w:val="Heading3"/>
      </w:pPr>
      <w:r>
        <w:t>Example: Deriving and Verifying Stretched Passwords</w:t>
      </w:r>
      <w:r w:rsidR="00E342D2">
        <w:fldChar w:fldCharType="begin"/>
      </w:r>
      <w:r w:rsidR="00E342D2">
        <w:instrText xml:space="preserve"> XE "</w:instrText>
      </w:r>
      <w:r w:rsidR="00E342D2" w:rsidRPr="009A49A9">
        <w:instrText>Rfc2898DeriveBytes:deriving and verifying passwords</w:instrText>
      </w:r>
      <w:r w:rsidR="00E342D2">
        <w:instrText xml:space="preserve">" </w:instrText>
      </w:r>
      <w:r w:rsidR="00E342D2">
        <w:fldChar w:fldCharType="end"/>
      </w:r>
    </w:p>
    <w:p w14:paraId="448C764D" w14:textId="77777777" w:rsidR="003B68D0" w:rsidRDefault="00246B13" w:rsidP="00796CE7">
      <w:r>
        <w:t xml:space="preserve">Abstracting away the salting and iteration details behind </w:t>
      </w:r>
      <w:r w:rsidR="00700845">
        <w:t xml:space="preserve">a </w:t>
      </w:r>
      <w:r>
        <w:t xml:space="preserve">simple </w:t>
      </w:r>
      <w:r w:rsidRPr="00866F1F">
        <w:rPr>
          <w:i/>
        </w:rPr>
        <w:t>Derive</w:t>
      </w:r>
      <w:r w:rsidR="00DE0C63" w:rsidRPr="00866F1F">
        <w:rPr>
          <w:i/>
        </w:rPr>
        <w:t>Password</w:t>
      </w:r>
      <w:r>
        <w:t xml:space="preserve"> method provides encapsulation and a cleaner interface without the messy details. In this case the </w:t>
      </w:r>
      <w:r w:rsidR="003A7782">
        <w:t>derived key</w:t>
      </w:r>
      <w:r>
        <w:t xml:space="preserve"> is prepended with the salt so it can be used in a verification process (covered next):</w:t>
      </w:r>
    </w:p>
    <w:p w14:paraId="5BA33AD8" w14:textId="77777777" w:rsidR="00866F1F" w:rsidRPr="00866F1F" w:rsidRDefault="00866F1F" w:rsidP="00305A3E">
      <w:pPr>
        <w:pStyle w:val="NoSpacing"/>
      </w:pPr>
      <w:r w:rsidRPr="00866F1F">
        <w:t>byte[] DerivePassword(string password)</w:t>
      </w:r>
    </w:p>
    <w:p w14:paraId="20154644" w14:textId="77777777" w:rsidR="00866F1F" w:rsidRPr="00866F1F" w:rsidRDefault="00866F1F" w:rsidP="00305A3E">
      <w:pPr>
        <w:pStyle w:val="NoSpacing"/>
      </w:pPr>
      <w:r w:rsidRPr="00866F1F">
        <w:t>{</w:t>
      </w:r>
    </w:p>
    <w:p w14:paraId="6B35515A" w14:textId="77777777" w:rsidR="00866F1F" w:rsidRPr="00866F1F" w:rsidRDefault="00866F1F" w:rsidP="00305A3E">
      <w:pPr>
        <w:pStyle w:val="NoSpacing"/>
      </w:pPr>
      <w:r w:rsidRPr="00866F1F">
        <w:t>    byte[] passwordBytes = Encoding.UTF8.GetBytes(password);</w:t>
      </w:r>
    </w:p>
    <w:p w14:paraId="777EE1CD" w14:textId="77777777" w:rsidR="00866F1F" w:rsidRPr="00866F1F" w:rsidRDefault="00866F1F" w:rsidP="00305A3E">
      <w:pPr>
        <w:pStyle w:val="NoSpacing"/>
      </w:pPr>
    </w:p>
    <w:p w14:paraId="59A97C44" w14:textId="77777777" w:rsidR="00866F1F" w:rsidRPr="00866F1F" w:rsidRDefault="00866F1F" w:rsidP="00305A3E">
      <w:pPr>
        <w:pStyle w:val="NoSpacing"/>
      </w:pPr>
      <w:r w:rsidRPr="00866F1F">
        <w:t>    byte[] salt = new byte[32];</w:t>
      </w:r>
    </w:p>
    <w:p w14:paraId="56113436" w14:textId="77777777" w:rsidR="00866F1F" w:rsidRPr="00866F1F" w:rsidRDefault="00866F1F" w:rsidP="00305A3E">
      <w:pPr>
        <w:pStyle w:val="NoSpacing"/>
      </w:pPr>
    </w:p>
    <w:p w14:paraId="6D0CF0F4" w14:textId="77777777" w:rsidR="00866F1F" w:rsidRPr="00866F1F" w:rsidRDefault="00866F1F" w:rsidP="00305A3E">
      <w:pPr>
        <w:pStyle w:val="NoSpacing"/>
      </w:pPr>
      <w:r w:rsidRPr="00866F1F">
        <w:t>    using (var rng = new RNGCryptoServiceProvider())</w:t>
      </w:r>
    </w:p>
    <w:p w14:paraId="2484ABB7" w14:textId="77777777" w:rsidR="00866F1F" w:rsidRPr="00866F1F" w:rsidRDefault="00866F1F" w:rsidP="00305A3E">
      <w:pPr>
        <w:pStyle w:val="NoSpacing"/>
      </w:pPr>
      <w:r w:rsidRPr="00866F1F">
        <w:t>        rng.GetBytes(salt);</w:t>
      </w:r>
    </w:p>
    <w:p w14:paraId="10BC54B0" w14:textId="77777777" w:rsidR="00866F1F" w:rsidRPr="00866F1F" w:rsidRDefault="00866F1F" w:rsidP="00305A3E">
      <w:pPr>
        <w:pStyle w:val="NoSpacing"/>
      </w:pPr>
    </w:p>
    <w:p w14:paraId="2409A92C" w14:textId="77777777" w:rsidR="00866F1F" w:rsidRPr="00866F1F" w:rsidRDefault="00866F1F" w:rsidP="00305A3E">
      <w:pPr>
        <w:pStyle w:val="NoSpacing"/>
      </w:pPr>
      <w:r w:rsidRPr="00866F1F">
        <w:t>    byte[] derivedBytes;</w:t>
      </w:r>
    </w:p>
    <w:p w14:paraId="21ABD088" w14:textId="77777777" w:rsidR="00866F1F" w:rsidRPr="00866F1F" w:rsidRDefault="00866F1F" w:rsidP="00305A3E">
      <w:pPr>
        <w:pStyle w:val="NoSpacing"/>
      </w:pPr>
    </w:p>
    <w:p w14:paraId="576BB930" w14:textId="77777777" w:rsidR="00866F1F" w:rsidRPr="00866F1F" w:rsidRDefault="00866F1F" w:rsidP="00305A3E">
      <w:pPr>
        <w:pStyle w:val="NoSpacing"/>
      </w:pPr>
      <w:r w:rsidRPr="00866F1F">
        <w:t>    using (var pbkdf2 = new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866F1F">
        <w:t>(passwordBytes, salt, 10000))</w:t>
      </w:r>
    </w:p>
    <w:p w14:paraId="5AAC40BA" w14:textId="77777777" w:rsidR="00866F1F" w:rsidRPr="00866F1F" w:rsidRDefault="00866F1F" w:rsidP="00305A3E">
      <w:pPr>
        <w:pStyle w:val="NoSpacing"/>
      </w:pPr>
      <w:r w:rsidRPr="00866F1F">
        <w:t>        derivedBytes = pbkdf2.GetBytes(32);</w:t>
      </w:r>
    </w:p>
    <w:p w14:paraId="1D3BF4B1" w14:textId="77777777" w:rsidR="00866F1F" w:rsidRPr="00866F1F" w:rsidRDefault="00866F1F" w:rsidP="00305A3E">
      <w:pPr>
        <w:pStyle w:val="NoSpacing"/>
      </w:pPr>
    </w:p>
    <w:p w14:paraId="2026EAF7" w14:textId="77777777" w:rsidR="00866F1F" w:rsidRPr="00866F1F" w:rsidRDefault="00866F1F" w:rsidP="00305A3E">
      <w:pPr>
        <w:pStyle w:val="NoSpacing"/>
      </w:pPr>
      <w:r w:rsidRPr="00866F1F">
        <w:t>    return salt.Concat(derivedBytes).ToArray();</w:t>
      </w:r>
    </w:p>
    <w:p w14:paraId="1010D635" w14:textId="77777777" w:rsidR="00866F1F" w:rsidRPr="00866F1F" w:rsidRDefault="00866F1F" w:rsidP="00305A3E">
      <w:pPr>
        <w:pStyle w:val="NoSpacing"/>
      </w:pPr>
      <w:r w:rsidRPr="00866F1F">
        <w:t>}</w:t>
      </w:r>
    </w:p>
    <w:p w14:paraId="70F665E0" w14:textId="77777777" w:rsidR="00465527" w:rsidRDefault="00465527" w:rsidP="00C9774D"/>
    <w:p w14:paraId="37AF2C2D" w14:textId="77777777" w:rsidR="00246B13" w:rsidRPr="00FB5B55" w:rsidRDefault="00246B13" w:rsidP="00C9774D">
      <w:r>
        <w:t xml:space="preserve">The verification method takes the derived password from the </w:t>
      </w:r>
      <w:r w:rsidRPr="00866F1F">
        <w:rPr>
          <w:i/>
        </w:rPr>
        <w:t>DerivePassword</w:t>
      </w:r>
      <w:r>
        <w:t xml:space="preserve"> method and the plaintext password to be verified and returns a bool result. Inside the method, the salt is removed from the derived password bytes and used to stretch the supplied plaintext password. The computed password and the received </w:t>
      </w:r>
      <w:r w:rsidR="00700845">
        <w:t xml:space="preserve">stretched </w:t>
      </w:r>
      <w:r>
        <w:t xml:space="preserve">password are </w:t>
      </w:r>
      <w:r w:rsidR="00713C16">
        <w:t>then compared byte-by-byte and the bool result is returned indicating the outcome of the verification</w:t>
      </w:r>
      <w:r w:rsidR="00700845">
        <w:t>:</w:t>
      </w:r>
    </w:p>
    <w:p w14:paraId="563E801B" w14:textId="77777777" w:rsidR="00866F1F" w:rsidRPr="00866F1F" w:rsidRDefault="00866F1F" w:rsidP="00305A3E">
      <w:pPr>
        <w:pStyle w:val="NoSpacing"/>
      </w:pPr>
      <w:r w:rsidRPr="00866F1F">
        <w:t>bool VerifyPassword(byte[] derivedPassword, string plaintextPassword)</w:t>
      </w:r>
    </w:p>
    <w:p w14:paraId="36C569C5" w14:textId="77777777" w:rsidR="00866F1F" w:rsidRPr="00866F1F" w:rsidRDefault="00866F1F" w:rsidP="00305A3E">
      <w:pPr>
        <w:pStyle w:val="NoSpacing"/>
      </w:pPr>
      <w:r w:rsidRPr="00866F1F">
        <w:t>{</w:t>
      </w:r>
    </w:p>
    <w:p w14:paraId="4E777BDD" w14:textId="77777777" w:rsidR="00866F1F" w:rsidRPr="00866F1F" w:rsidRDefault="00866F1F" w:rsidP="00305A3E">
      <w:pPr>
        <w:pStyle w:val="NoSpacing"/>
      </w:pPr>
      <w:r w:rsidRPr="00866F1F">
        <w:t>    byte[] salt = derivedPassword.Take(32).ToArray();</w:t>
      </w:r>
    </w:p>
    <w:p w14:paraId="58D7AA32" w14:textId="77777777" w:rsidR="00866F1F" w:rsidRPr="00866F1F" w:rsidRDefault="00866F1F" w:rsidP="00305A3E">
      <w:pPr>
        <w:pStyle w:val="NoSpacing"/>
      </w:pPr>
    </w:p>
    <w:p w14:paraId="64A922FE" w14:textId="77777777" w:rsidR="00866F1F" w:rsidRPr="00866F1F" w:rsidRDefault="00866F1F" w:rsidP="00305A3E">
      <w:pPr>
        <w:pStyle w:val="NoSpacing"/>
      </w:pPr>
      <w:r w:rsidRPr="00866F1F">
        <w:t>    byte[] derivedBytes = derivedPassword.Skip(32).ToArray();</w:t>
      </w:r>
    </w:p>
    <w:p w14:paraId="47B05A84" w14:textId="77777777" w:rsidR="00866F1F" w:rsidRPr="00866F1F" w:rsidRDefault="00866F1F" w:rsidP="00305A3E">
      <w:pPr>
        <w:pStyle w:val="NoSpacing"/>
      </w:pPr>
    </w:p>
    <w:p w14:paraId="538D578A" w14:textId="77777777" w:rsidR="00866F1F" w:rsidRPr="00866F1F" w:rsidRDefault="00866F1F" w:rsidP="00305A3E">
      <w:pPr>
        <w:pStyle w:val="NoSpacing"/>
      </w:pPr>
      <w:r w:rsidRPr="00866F1F">
        <w:t>    byte[] passwordBytes = Encoding.UTF8.GetBytes(plaintextPassword);</w:t>
      </w:r>
    </w:p>
    <w:p w14:paraId="70641DF3" w14:textId="77777777" w:rsidR="00866F1F" w:rsidRPr="00866F1F" w:rsidRDefault="00866F1F" w:rsidP="00305A3E">
      <w:pPr>
        <w:pStyle w:val="NoSpacing"/>
      </w:pPr>
    </w:p>
    <w:p w14:paraId="4BDDE4CB" w14:textId="77777777" w:rsidR="00866F1F" w:rsidRPr="00866F1F" w:rsidRDefault="00866F1F" w:rsidP="00305A3E">
      <w:pPr>
        <w:pStyle w:val="NoSpacing"/>
      </w:pPr>
      <w:r w:rsidRPr="00866F1F">
        <w:t>    byte[] computedBytes;</w:t>
      </w:r>
    </w:p>
    <w:p w14:paraId="1A9F20C8" w14:textId="77777777" w:rsidR="00866F1F" w:rsidRPr="00866F1F" w:rsidRDefault="00866F1F" w:rsidP="00305A3E">
      <w:pPr>
        <w:pStyle w:val="NoSpacing"/>
      </w:pPr>
    </w:p>
    <w:p w14:paraId="65B954BF" w14:textId="77777777" w:rsidR="00866F1F" w:rsidRPr="00866F1F" w:rsidRDefault="00866F1F" w:rsidP="00305A3E">
      <w:pPr>
        <w:pStyle w:val="NoSpacing"/>
      </w:pPr>
      <w:r w:rsidRPr="00866F1F">
        <w:t>    using (var pbkdf2 = new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866F1F">
        <w:t>(passwordBytes, salt, 10000))</w:t>
      </w:r>
    </w:p>
    <w:p w14:paraId="11F51727" w14:textId="77777777" w:rsidR="00866F1F" w:rsidRPr="00866F1F" w:rsidRDefault="00866F1F" w:rsidP="00305A3E">
      <w:pPr>
        <w:pStyle w:val="NoSpacing"/>
      </w:pPr>
      <w:r w:rsidRPr="00866F1F">
        <w:t>        computedBytes = pbkdf2.GetBytes(32);</w:t>
      </w:r>
    </w:p>
    <w:p w14:paraId="0285FF00" w14:textId="77777777" w:rsidR="00866F1F" w:rsidRPr="00866F1F" w:rsidRDefault="00866F1F" w:rsidP="00305A3E">
      <w:pPr>
        <w:pStyle w:val="NoSpacing"/>
      </w:pPr>
    </w:p>
    <w:p w14:paraId="69944F95" w14:textId="77777777" w:rsidR="00866F1F" w:rsidRPr="00866F1F" w:rsidRDefault="00866F1F" w:rsidP="00305A3E">
      <w:pPr>
        <w:pStyle w:val="NoSpacing"/>
      </w:pPr>
      <w:r w:rsidRPr="00866F1F">
        <w:t>    if (computedBytes.Length != derivedBytes.Length) return false;</w:t>
      </w:r>
    </w:p>
    <w:p w14:paraId="79BDE3E4" w14:textId="77777777" w:rsidR="00866F1F" w:rsidRPr="00866F1F" w:rsidRDefault="00866F1F" w:rsidP="00305A3E">
      <w:pPr>
        <w:pStyle w:val="NoSpacing"/>
      </w:pPr>
    </w:p>
    <w:p w14:paraId="04DC8DBB" w14:textId="77777777" w:rsidR="00866F1F" w:rsidRPr="00866F1F" w:rsidRDefault="00866F1F" w:rsidP="00305A3E">
      <w:pPr>
        <w:pStyle w:val="NoSpacing"/>
      </w:pPr>
      <w:r w:rsidRPr="00866F1F">
        <w:t>    int mismatch = 0;</w:t>
      </w:r>
    </w:p>
    <w:p w14:paraId="1C35E1A1" w14:textId="77777777" w:rsidR="00866F1F" w:rsidRPr="00866F1F" w:rsidRDefault="00866F1F" w:rsidP="00305A3E">
      <w:pPr>
        <w:pStyle w:val="NoSpacing"/>
      </w:pPr>
    </w:p>
    <w:p w14:paraId="5A1D94C9" w14:textId="77777777" w:rsidR="00866F1F" w:rsidRPr="00866F1F" w:rsidRDefault="00866F1F" w:rsidP="00305A3E">
      <w:pPr>
        <w:pStyle w:val="NoSpacing"/>
      </w:pPr>
      <w:r w:rsidRPr="00866F1F">
        <w:t>    for (int i = 0; i &lt; derivedBytes.Length; i++)</w:t>
      </w:r>
    </w:p>
    <w:p w14:paraId="3BE1BECF" w14:textId="77777777" w:rsidR="00866F1F" w:rsidRPr="00866F1F" w:rsidRDefault="00866F1F" w:rsidP="00305A3E">
      <w:pPr>
        <w:pStyle w:val="NoSpacing"/>
      </w:pPr>
      <w:r w:rsidRPr="00866F1F">
        <w:t>    {</w:t>
      </w:r>
    </w:p>
    <w:p w14:paraId="5E61D23B" w14:textId="77777777" w:rsidR="00866F1F" w:rsidRPr="00866F1F" w:rsidRDefault="00866F1F" w:rsidP="00305A3E">
      <w:pPr>
        <w:pStyle w:val="NoSpacing"/>
      </w:pPr>
      <w:r w:rsidRPr="00866F1F">
        <w:t>        if (computedBytes[i] != derivedBytes[i]) mismatch++;</w:t>
      </w:r>
    </w:p>
    <w:p w14:paraId="69CB02C3" w14:textId="77777777" w:rsidR="00866F1F" w:rsidRPr="00866F1F" w:rsidRDefault="00866F1F" w:rsidP="00305A3E">
      <w:pPr>
        <w:pStyle w:val="NoSpacing"/>
      </w:pPr>
      <w:r w:rsidRPr="00866F1F">
        <w:t>    }</w:t>
      </w:r>
    </w:p>
    <w:p w14:paraId="2C35F12C" w14:textId="77777777" w:rsidR="00866F1F" w:rsidRPr="00866F1F" w:rsidRDefault="00866F1F" w:rsidP="00305A3E">
      <w:pPr>
        <w:pStyle w:val="NoSpacing"/>
      </w:pPr>
    </w:p>
    <w:p w14:paraId="2C71E1E7" w14:textId="77777777" w:rsidR="00866F1F" w:rsidRPr="00866F1F" w:rsidRDefault="00866F1F" w:rsidP="00305A3E">
      <w:pPr>
        <w:pStyle w:val="NoSpacing"/>
      </w:pPr>
      <w:r w:rsidRPr="00866F1F">
        <w:t>    return mismatch == 0;</w:t>
      </w:r>
    </w:p>
    <w:p w14:paraId="27F4283F" w14:textId="77777777" w:rsidR="00866F1F" w:rsidRPr="00866F1F" w:rsidRDefault="00866F1F" w:rsidP="00305A3E">
      <w:pPr>
        <w:pStyle w:val="NoSpacing"/>
      </w:pPr>
      <w:r w:rsidRPr="00866F1F">
        <w:t>}</w:t>
      </w:r>
    </w:p>
    <w:p w14:paraId="5CB8BDBF" w14:textId="77777777" w:rsidR="00920775" w:rsidRDefault="00920775" w:rsidP="00920775"/>
    <w:p w14:paraId="36541F74" w14:textId="77777777" w:rsidR="00E33D37" w:rsidRDefault="00920775" w:rsidP="00920775">
      <w:r>
        <w:t xml:space="preserve">In the above examples we hardcoded our stretch iterations at 10000 in both the </w:t>
      </w:r>
      <w:r w:rsidRPr="00713C16">
        <w:rPr>
          <w:i/>
        </w:rPr>
        <w:t>DerivePassword</w:t>
      </w:r>
      <w:r>
        <w:t xml:space="preserve"> and </w:t>
      </w:r>
      <w:r w:rsidRPr="00713C16">
        <w:rPr>
          <w:i/>
        </w:rPr>
        <w:t>VerifyPassword</w:t>
      </w:r>
      <w:r>
        <w:t xml:space="preserve"> methods. The verification method will not be able to correctly determine</w:t>
      </w:r>
      <w:r w:rsidR="00023E93">
        <w:t xml:space="preserve"> a</w:t>
      </w:r>
      <w:r>
        <w:t xml:space="preserve"> match if it doesn’t use the same number of stretch iterations as the derivation method. Remember to keep this in mind if you ever decide to increase or decrease stretch iterations on a production system. It will be a breaking change unless the stretch iterations are also stored along with the salt/data and can be dynamically adjusted (we will address this </w:t>
      </w:r>
      <w:r w:rsidR="00023E93">
        <w:t xml:space="preserve">issue </w:t>
      </w:r>
      <w:r>
        <w:t>a little later in the chapter).</w:t>
      </w:r>
    </w:p>
    <w:p w14:paraId="54478187" w14:textId="77777777" w:rsidR="00E33D37" w:rsidRDefault="005E32BA" w:rsidP="002A08D8">
      <w:pPr>
        <w:pStyle w:val="Heading3"/>
      </w:pPr>
      <w:r>
        <w:t>Example</w:t>
      </w:r>
      <w:r w:rsidR="00E33D37">
        <w:t xml:space="preserve">: </w:t>
      </w:r>
      <w:r w:rsidR="00FA4CFF">
        <w:t>Deriving Keys for Symmetric Encryption</w:t>
      </w:r>
      <w:r w:rsidR="00E342D2">
        <w:fldChar w:fldCharType="begin"/>
      </w:r>
      <w:r w:rsidR="00E342D2">
        <w:instrText xml:space="preserve"> XE "</w:instrText>
      </w:r>
      <w:r w:rsidR="00E342D2" w:rsidRPr="0027543E">
        <w:instrText>Rfc2898DeriveBytes:deriving symmetric keys</w:instrText>
      </w:r>
      <w:r w:rsidR="00E342D2">
        <w:instrText xml:space="preserve">" </w:instrText>
      </w:r>
      <w:r w:rsidR="00E342D2">
        <w:fldChar w:fldCharType="end"/>
      </w:r>
    </w:p>
    <w:p w14:paraId="5640F075" w14:textId="2881D1A9" w:rsidR="00FA4CFF" w:rsidRDefault="00E33D37" w:rsidP="00E33D37">
      <w:r>
        <w:t>Our last ex</w:t>
      </w:r>
      <w:r w:rsidR="00713C16">
        <w:t>ample showed how you can use</w:t>
      </w:r>
      <w:r>
        <w:t xml:space="preserve"> </w:t>
      </w:r>
      <w:r w:rsidRPr="00713C16">
        <w:rPr>
          <w:b/>
        </w:rPr>
        <w:t>Rfc2898DeriveBytes</w:t>
      </w:r>
      <w:r w:rsidR="00E342D2">
        <w:rPr>
          <w:b/>
        </w:rPr>
        <w:fldChar w:fldCharType="begin"/>
      </w:r>
      <w:r w:rsidR="00E342D2">
        <w:instrText xml:space="preserve"> XE "</w:instrText>
      </w:r>
      <w:r w:rsidR="00E342D2" w:rsidRPr="00264DB1">
        <w:instrText>Rfc2898DeriveBytes</w:instrText>
      </w:r>
      <w:r w:rsidR="00E342D2">
        <w:instrText xml:space="preserve">" </w:instrText>
      </w:r>
      <w:r w:rsidR="00E342D2">
        <w:rPr>
          <w:b/>
        </w:rPr>
        <w:fldChar w:fldCharType="end"/>
      </w:r>
      <w:r>
        <w:t xml:space="preserve"> (PBKDF2) to create highly random stretched passwords</w:t>
      </w:r>
      <w:r w:rsidR="00713C16">
        <w:t>,</w:t>
      </w:r>
      <w:r>
        <w:t xml:space="preserve"> and how they are verified. PBKDF2 is also commonly used to derive a key of a particular</w:t>
      </w:r>
      <w:r w:rsidR="005E32BA">
        <w:t xml:space="preserve"> length. The derivation process is essentially </w:t>
      </w:r>
      <w:r w:rsidR="00FA4CFF">
        <w:t xml:space="preserve">the same as our last example: derive a key from a salt and a specified number of iterations. Verification, however, will be replaced with decryption. The key will still have to be reproduced with the correct salt and number of iterations. Last example, we stored the salt with the hash so it could be used in the verification process. </w:t>
      </w:r>
      <w:r w:rsidR="005F23EE">
        <w:t xml:space="preserve">In this case we don’t have a hash to store our salt with. </w:t>
      </w:r>
      <w:r w:rsidR="00092CB9">
        <w:t>Instead</w:t>
      </w:r>
      <w:r w:rsidR="005F23EE">
        <w:t>,</w:t>
      </w:r>
      <w:r w:rsidR="00713C16">
        <w:t xml:space="preserve"> we will</w:t>
      </w:r>
      <w:r w:rsidR="00092CB9">
        <w:t xml:space="preserve"> attach the salt to the </w:t>
      </w:r>
      <w:r w:rsidR="005F23EE">
        <w:t>ciphertext (the outp</w:t>
      </w:r>
      <w:r w:rsidR="00092CB9">
        <w:t xml:space="preserve">ut from the encryption function). </w:t>
      </w:r>
      <w:r w:rsidR="00092CB9" w:rsidRPr="008957A3">
        <w:t>Symmetric encryption is covered</w:t>
      </w:r>
      <w:r w:rsidR="0042108C">
        <w:t xml:space="preserve"> next chapter</w:t>
      </w:r>
      <w:r w:rsidR="00092CB9">
        <w:t xml:space="preserve">, so we’ll call generic </w:t>
      </w:r>
      <w:r w:rsidR="00092CB9" w:rsidRPr="00092CB9">
        <w:rPr>
          <w:i/>
        </w:rPr>
        <w:t>Encrypt</w:t>
      </w:r>
      <w:r w:rsidR="00092CB9">
        <w:t xml:space="preserve"> and </w:t>
      </w:r>
      <w:r w:rsidR="00092CB9" w:rsidRPr="00092CB9">
        <w:rPr>
          <w:i/>
        </w:rPr>
        <w:t>Decrypt</w:t>
      </w:r>
      <w:r w:rsidR="00092CB9">
        <w:t xml:space="preserve"> methods</w:t>
      </w:r>
      <w:r w:rsidR="0042108C">
        <w:t xml:space="preserve"> for now</w:t>
      </w:r>
      <w:r w:rsidR="006957EA">
        <w:t xml:space="preserve"> (refer to</w:t>
      </w:r>
      <w:r w:rsidR="0042108C">
        <w:t xml:space="preserve"> page </w:t>
      </w:r>
      <w:r w:rsidR="0042108C">
        <w:fldChar w:fldCharType="begin"/>
      </w:r>
      <w:r w:rsidR="0042108C">
        <w:instrText xml:space="preserve"> PAGEREF _Ref455773475 \h </w:instrText>
      </w:r>
      <w:r w:rsidR="0042108C">
        <w:fldChar w:fldCharType="separate"/>
      </w:r>
      <w:r w:rsidR="00F104CD">
        <w:rPr>
          <w:noProof/>
        </w:rPr>
        <w:t>89</w:t>
      </w:r>
      <w:r w:rsidR="0042108C">
        <w:fldChar w:fldCharType="end"/>
      </w:r>
      <w:r w:rsidR="006957EA">
        <w:t xml:space="preserve"> </w:t>
      </w:r>
      <w:r w:rsidR="0074574E">
        <w:t>for the code for</w:t>
      </w:r>
      <w:r w:rsidR="006957EA">
        <w:t xml:space="preserve"> these methods)</w:t>
      </w:r>
      <w:r w:rsidR="004B7EF9">
        <w:t>:</w:t>
      </w:r>
      <w:r w:rsidR="00092CB9">
        <w:t xml:space="preserve"> </w:t>
      </w:r>
    </w:p>
    <w:p w14:paraId="14559F3C" w14:textId="77777777" w:rsidR="004B7EF9" w:rsidRPr="004B7EF9" w:rsidRDefault="004B7EF9" w:rsidP="00305A3E">
      <w:pPr>
        <w:pStyle w:val="NoSpacing"/>
      </w:pPr>
      <w:r w:rsidRPr="004B7EF9">
        <w:t>byte[] EncryptWithPassword(string password, byte[] data)</w:t>
      </w:r>
    </w:p>
    <w:p w14:paraId="33CA7566" w14:textId="77777777" w:rsidR="004B7EF9" w:rsidRPr="004B7EF9" w:rsidRDefault="004B7EF9" w:rsidP="00305A3E">
      <w:pPr>
        <w:pStyle w:val="NoSpacing"/>
      </w:pPr>
      <w:r w:rsidRPr="004B7EF9">
        <w:t>{</w:t>
      </w:r>
    </w:p>
    <w:p w14:paraId="79069129" w14:textId="77777777" w:rsidR="004B7EF9" w:rsidRPr="004B7EF9" w:rsidRDefault="004B7EF9" w:rsidP="00305A3E">
      <w:pPr>
        <w:pStyle w:val="NoSpacing"/>
      </w:pPr>
      <w:r w:rsidRPr="004B7EF9">
        <w:t>    byte[] passwordBytes = Encoding.UTF8.GetBytes(password);</w:t>
      </w:r>
    </w:p>
    <w:p w14:paraId="0BFBBA33" w14:textId="77777777" w:rsidR="004B7EF9" w:rsidRPr="004B7EF9" w:rsidRDefault="004B7EF9" w:rsidP="00305A3E">
      <w:pPr>
        <w:pStyle w:val="NoSpacing"/>
      </w:pPr>
    </w:p>
    <w:p w14:paraId="5322E402" w14:textId="77777777" w:rsidR="004B7EF9" w:rsidRPr="004B7EF9" w:rsidRDefault="004B7EF9" w:rsidP="00305A3E">
      <w:pPr>
        <w:pStyle w:val="NoSpacing"/>
      </w:pPr>
      <w:r w:rsidRPr="004B7EF9">
        <w:t>    byte[] salt = new byte[32];</w:t>
      </w:r>
    </w:p>
    <w:p w14:paraId="7C920461" w14:textId="77777777" w:rsidR="004B7EF9" w:rsidRPr="004B7EF9" w:rsidRDefault="004B7EF9" w:rsidP="00305A3E">
      <w:pPr>
        <w:pStyle w:val="NoSpacing"/>
      </w:pPr>
    </w:p>
    <w:p w14:paraId="08BEED69" w14:textId="77777777" w:rsidR="004B7EF9" w:rsidRPr="004B7EF9" w:rsidRDefault="004B7EF9" w:rsidP="00305A3E">
      <w:pPr>
        <w:pStyle w:val="NoSpacing"/>
      </w:pPr>
      <w:r w:rsidRPr="004B7EF9">
        <w:t>    byte[] derivedKey;</w:t>
      </w:r>
    </w:p>
    <w:p w14:paraId="1FA6857A" w14:textId="77777777" w:rsidR="004B7EF9" w:rsidRPr="004B7EF9" w:rsidRDefault="004B7EF9" w:rsidP="00305A3E">
      <w:pPr>
        <w:pStyle w:val="NoSpacing"/>
      </w:pPr>
    </w:p>
    <w:p w14:paraId="525B52DD" w14:textId="77777777" w:rsidR="004B7EF9" w:rsidRPr="004B7EF9" w:rsidRDefault="004B7EF9" w:rsidP="00305A3E">
      <w:pPr>
        <w:pStyle w:val="NoSpacing"/>
      </w:pPr>
      <w:r w:rsidRPr="004B7EF9">
        <w:t>    using (var rng = new RNGCryptoServiceProvider())</w:t>
      </w:r>
    </w:p>
    <w:p w14:paraId="1486D54F" w14:textId="77777777" w:rsidR="004B7EF9" w:rsidRPr="004B7EF9" w:rsidRDefault="004B7EF9" w:rsidP="00305A3E">
      <w:pPr>
        <w:pStyle w:val="NoSpacing"/>
      </w:pPr>
      <w:r w:rsidRPr="004B7EF9">
        <w:t>        rng.GetBytes(salt);</w:t>
      </w:r>
    </w:p>
    <w:p w14:paraId="13B1F631" w14:textId="77777777" w:rsidR="004B7EF9" w:rsidRPr="004B7EF9" w:rsidRDefault="004B7EF9" w:rsidP="00305A3E">
      <w:pPr>
        <w:pStyle w:val="NoSpacing"/>
      </w:pPr>
    </w:p>
    <w:p w14:paraId="2D3E7C03" w14:textId="77777777" w:rsidR="004B7EF9" w:rsidRPr="004B7EF9" w:rsidRDefault="004B7EF9" w:rsidP="00305A3E">
      <w:pPr>
        <w:pStyle w:val="NoSpacing"/>
      </w:pPr>
      <w:r w:rsidRPr="004B7EF9">
        <w:t>    using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4B7EF9">
        <w:t> pbkdf2 = new Rfc2898DeriveBytes(passwordBytes, salt, 10000))</w:t>
      </w:r>
    </w:p>
    <w:p w14:paraId="51283A22" w14:textId="77777777" w:rsidR="004B7EF9" w:rsidRPr="004B7EF9" w:rsidRDefault="004B7EF9" w:rsidP="00305A3E">
      <w:pPr>
        <w:pStyle w:val="NoSpacing"/>
      </w:pPr>
      <w:r w:rsidRPr="004B7EF9">
        <w:t>    {</w:t>
      </w:r>
    </w:p>
    <w:p w14:paraId="0F4B094A" w14:textId="77777777" w:rsidR="004B7EF9" w:rsidRPr="004B7EF9" w:rsidRDefault="004B7EF9" w:rsidP="00305A3E">
      <w:pPr>
        <w:pStyle w:val="NoSpacing"/>
      </w:pPr>
      <w:r w:rsidRPr="004B7EF9">
        <w:t>        derivedKey = pbkdf2.GetBytes(32);</w:t>
      </w:r>
    </w:p>
    <w:p w14:paraId="4CB014AE" w14:textId="77777777" w:rsidR="004B7EF9" w:rsidRPr="004B7EF9" w:rsidRDefault="004B7EF9" w:rsidP="00305A3E">
      <w:pPr>
        <w:pStyle w:val="NoSpacing"/>
      </w:pPr>
      <w:r w:rsidRPr="004B7EF9">
        <w:t>    }</w:t>
      </w:r>
    </w:p>
    <w:p w14:paraId="1A1624EA" w14:textId="77777777" w:rsidR="004B7EF9" w:rsidRPr="004B7EF9" w:rsidRDefault="004B7EF9" w:rsidP="00305A3E">
      <w:pPr>
        <w:pStyle w:val="NoSpacing"/>
      </w:pPr>
    </w:p>
    <w:p w14:paraId="5E92E658" w14:textId="77777777" w:rsidR="004B7EF9" w:rsidRPr="004B7EF9" w:rsidRDefault="004B7EF9" w:rsidP="00305A3E">
      <w:pPr>
        <w:pStyle w:val="NoSpacing"/>
      </w:pPr>
      <w:r w:rsidRPr="004B7EF9">
        <w:t>    byte[] ciphertext = Encrypt(data, derivedKey);</w:t>
      </w:r>
    </w:p>
    <w:p w14:paraId="449BA6CB" w14:textId="77777777" w:rsidR="004B7EF9" w:rsidRPr="004B7EF9" w:rsidRDefault="004B7EF9" w:rsidP="00305A3E">
      <w:pPr>
        <w:pStyle w:val="NoSpacing"/>
      </w:pPr>
    </w:p>
    <w:p w14:paraId="225A9802" w14:textId="77777777" w:rsidR="004B7EF9" w:rsidRPr="004B7EF9" w:rsidRDefault="004B7EF9" w:rsidP="00305A3E">
      <w:pPr>
        <w:pStyle w:val="NoSpacing"/>
      </w:pPr>
      <w:r w:rsidRPr="004B7EF9">
        <w:t>    return salt.Concat(ciphertext).ToArray();</w:t>
      </w:r>
    </w:p>
    <w:p w14:paraId="08864B8A" w14:textId="77777777" w:rsidR="004B7EF9" w:rsidRPr="004B7EF9" w:rsidRDefault="004B7EF9" w:rsidP="00305A3E">
      <w:pPr>
        <w:pStyle w:val="NoSpacing"/>
      </w:pPr>
      <w:r w:rsidRPr="004B7EF9">
        <w:t>}</w:t>
      </w:r>
    </w:p>
    <w:p w14:paraId="230C9333" w14:textId="77777777" w:rsidR="00713C16" w:rsidRDefault="00713C16" w:rsidP="00E33D37"/>
    <w:p w14:paraId="3477C97E" w14:textId="77777777" w:rsidR="006957EA" w:rsidRDefault="006957EA" w:rsidP="00E33D37">
      <w:r>
        <w:t>To decrypt, the salt must be removed to derive the symmetric key using the password:</w:t>
      </w:r>
    </w:p>
    <w:p w14:paraId="7279C8ED" w14:textId="77777777" w:rsidR="006957EA" w:rsidRPr="006957EA" w:rsidRDefault="006957EA" w:rsidP="00305A3E">
      <w:pPr>
        <w:pStyle w:val="NoSpacing"/>
      </w:pPr>
      <w:r w:rsidRPr="006957EA">
        <w:t>byte[] DecryptWithPassword(string password, byte[] data)</w:t>
      </w:r>
    </w:p>
    <w:p w14:paraId="451E2A5A" w14:textId="77777777" w:rsidR="006957EA" w:rsidRPr="006957EA" w:rsidRDefault="006957EA" w:rsidP="00305A3E">
      <w:pPr>
        <w:pStyle w:val="NoSpacing"/>
      </w:pPr>
      <w:r w:rsidRPr="006957EA">
        <w:t>{</w:t>
      </w:r>
    </w:p>
    <w:p w14:paraId="314B9B15" w14:textId="77777777" w:rsidR="006957EA" w:rsidRPr="006957EA" w:rsidRDefault="006957EA" w:rsidP="00305A3E">
      <w:pPr>
        <w:pStyle w:val="NoSpacing"/>
      </w:pPr>
      <w:r w:rsidRPr="006957EA">
        <w:t>    byte[] passwordBytes = Encoding.UTF8.GetBytes(password);</w:t>
      </w:r>
    </w:p>
    <w:p w14:paraId="3C894D0B" w14:textId="77777777" w:rsidR="006957EA" w:rsidRPr="006957EA" w:rsidRDefault="006957EA" w:rsidP="00305A3E">
      <w:pPr>
        <w:pStyle w:val="NoSpacing"/>
      </w:pPr>
    </w:p>
    <w:p w14:paraId="7A5D85B8" w14:textId="77777777" w:rsidR="006957EA" w:rsidRPr="006957EA" w:rsidRDefault="006957EA" w:rsidP="00305A3E">
      <w:pPr>
        <w:pStyle w:val="NoSpacing"/>
      </w:pPr>
      <w:r w:rsidRPr="006957EA">
        <w:t>    byte[] salt = data.Take(32).ToArray();</w:t>
      </w:r>
    </w:p>
    <w:p w14:paraId="70DFE52B" w14:textId="77777777" w:rsidR="006957EA" w:rsidRPr="006957EA" w:rsidRDefault="006957EA" w:rsidP="00305A3E">
      <w:pPr>
        <w:pStyle w:val="NoSpacing"/>
      </w:pPr>
    </w:p>
    <w:p w14:paraId="5867903D" w14:textId="77777777" w:rsidR="006957EA" w:rsidRPr="006957EA" w:rsidRDefault="006957EA" w:rsidP="00305A3E">
      <w:pPr>
        <w:pStyle w:val="NoSpacing"/>
      </w:pPr>
      <w:r w:rsidRPr="006957EA">
        <w:t>    byte[] ciphertext = data.Skip(32).ToArray();</w:t>
      </w:r>
    </w:p>
    <w:p w14:paraId="18156A7A" w14:textId="77777777" w:rsidR="006957EA" w:rsidRPr="006957EA" w:rsidRDefault="006957EA" w:rsidP="00305A3E">
      <w:pPr>
        <w:pStyle w:val="NoSpacing"/>
      </w:pPr>
    </w:p>
    <w:p w14:paraId="08A27688" w14:textId="77777777" w:rsidR="006957EA" w:rsidRPr="006957EA" w:rsidRDefault="006957EA" w:rsidP="00305A3E">
      <w:pPr>
        <w:pStyle w:val="NoSpacing"/>
      </w:pPr>
      <w:r w:rsidRPr="006957EA">
        <w:t>    byte[] derivedKey;</w:t>
      </w:r>
    </w:p>
    <w:p w14:paraId="5BA9F953" w14:textId="77777777" w:rsidR="006957EA" w:rsidRPr="006957EA" w:rsidRDefault="006957EA" w:rsidP="00305A3E">
      <w:pPr>
        <w:pStyle w:val="NoSpacing"/>
      </w:pPr>
    </w:p>
    <w:p w14:paraId="22CECEA7" w14:textId="77777777" w:rsidR="006957EA" w:rsidRPr="006957EA" w:rsidRDefault="006957EA" w:rsidP="00305A3E">
      <w:pPr>
        <w:pStyle w:val="NoSpacing"/>
      </w:pPr>
      <w:r w:rsidRPr="006957EA">
        <w:t>    using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6957EA">
        <w:t> pbkdf2 = new Rfc2898DeriveBytes(passwordBytes, salt, 10000))</w:t>
      </w:r>
    </w:p>
    <w:p w14:paraId="72DAACEA" w14:textId="77777777" w:rsidR="006957EA" w:rsidRPr="006957EA" w:rsidRDefault="006957EA" w:rsidP="00305A3E">
      <w:pPr>
        <w:pStyle w:val="NoSpacing"/>
      </w:pPr>
      <w:r w:rsidRPr="006957EA">
        <w:t>    {</w:t>
      </w:r>
    </w:p>
    <w:p w14:paraId="4A287B74" w14:textId="77777777" w:rsidR="006957EA" w:rsidRPr="006957EA" w:rsidRDefault="006957EA" w:rsidP="00305A3E">
      <w:pPr>
        <w:pStyle w:val="NoSpacing"/>
      </w:pPr>
      <w:r w:rsidRPr="006957EA">
        <w:t>        derivedKey = pbkdf2.GetBytes(32);</w:t>
      </w:r>
    </w:p>
    <w:p w14:paraId="0E14E118" w14:textId="77777777" w:rsidR="006957EA" w:rsidRPr="006957EA" w:rsidRDefault="006957EA" w:rsidP="00305A3E">
      <w:pPr>
        <w:pStyle w:val="NoSpacing"/>
      </w:pPr>
      <w:r w:rsidRPr="006957EA">
        <w:t>    }</w:t>
      </w:r>
    </w:p>
    <w:p w14:paraId="520C01ED" w14:textId="77777777" w:rsidR="006957EA" w:rsidRPr="006957EA" w:rsidRDefault="006957EA" w:rsidP="00305A3E">
      <w:pPr>
        <w:pStyle w:val="NoSpacing"/>
      </w:pPr>
    </w:p>
    <w:p w14:paraId="31B2C162" w14:textId="77777777" w:rsidR="006957EA" w:rsidRPr="006957EA" w:rsidRDefault="006957EA" w:rsidP="00305A3E">
      <w:pPr>
        <w:pStyle w:val="NoSpacing"/>
      </w:pPr>
      <w:r w:rsidRPr="006957EA">
        <w:t>    return Decrypt(ciphertext, derivedKey);</w:t>
      </w:r>
    </w:p>
    <w:p w14:paraId="31B18FBD" w14:textId="77777777" w:rsidR="006957EA" w:rsidRPr="006957EA" w:rsidRDefault="006957EA" w:rsidP="00305A3E">
      <w:pPr>
        <w:pStyle w:val="NoSpacing"/>
      </w:pPr>
      <w:r w:rsidRPr="006957EA">
        <w:t>}</w:t>
      </w:r>
    </w:p>
    <w:p w14:paraId="03E415EA" w14:textId="77777777" w:rsidR="006957EA" w:rsidRDefault="006957EA" w:rsidP="00E33D37"/>
    <w:p w14:paraId="602953B9" w14:textId="77777777" w:rsidR="006957EA" w:rsidRDefault="006957EA" w:rsidP="00E33D37">
      <w:r>
        <w:t>Their usage is straightforward:</w:t>
      </w:r>
    </w:p>
    <w:p w14:paraId="2C7DD65F" w14:textId="77777777" w:rsidR="006957EA" w:rsidRPr="006957EA" w:rsidRDefault="006957EA" w:rsidP="00305A3E">
      <w:pPr>
        <w:pStyle w:val="NoSpacing"/>
      </w:pPr>
      <w:r w:rsidRPr="006957EA">
        <w:t>string password = //set your password</w:t>
      </w:r>
    </w:p>
    <w:p w14:paraId="7295BF25" w14:textId="77777777" w:rsidR="006957EA" w:rsidRPr="006957EA" w:rsidRDefault="006957EA" w:rsidP="00305A3E">
      <w:pPr>
        <w:pStyle w:val="NoSpacing"/>
      </w:pPr>
    </w:p>
    <w:p w14:paraId="75D2D6F7" w14:textId="77777777" w:rsidR="006957EA" w:rsidRPr="006957EA" w:rsidRDefault="006957EA" w:rsidP="00305A3E">
      <w:pPr>
        <w:pStyle w:val="NoSpacing"/>
      </w:pPr>
      <w:r w:rsidRPr="006957EA">
        <w:t>byte[] data = new byte[100];</w:t>
      </w:r>
    </w:p>
    <w:p w14:paraId="348DAA8E" w14:textId="77777777" w:rsidR="006957EA" w:rsidRPr="006957EA" w:rsidRDefault="006957EA" w:rsidP="00305A3E">
      <w:pPr>
        <w:pStyle w:val="NoSpacing"/>
      </w:pPr>
    </w:p>
    <w:p w14:paraId="39D4E7EC" w14:textId="77777777" w:rsidR="006957EA" w:rsidRPr="006957EA" w:rsidRDefault="006957EA" w:rsidP="00305A3E">
      <w:pPr>
        <w:pStyle w:val="NoSpacing"/>
      </w:pPr>
      <w:r w:rsidRPr="006957EA">
        <w:t>byte[] cipher = EncryptWithPassword(password, data);</w:t>
      </w:r>
    </w:p>
    <w:p w14:paraId="37D21683" w14:textId="77777777" w:rsidR="006957EA" w:rsidRPr="006957EA" w:rsidRDefault="006957EA" w:rsidP="00305A3E">
      <w:pPr>
        <w:pStyle w:val="NoSpacing"/>
      </w:pPr>
    </w:p>
    <w:p w14:paraId="11B667E6" w14:textId="77777777" w:rsidR="006957EA" w:rsidRPr="006957EA" w:rsidRDefault="006957EA" w:rsidP="00305A3E">
      <w:pPr>
        <w:pStyle w:val="NoSpacing"/>
      </w:pPr>
      <w:r w:rsidRPr="006957EA">
        <w:t>byte[] plaintext = DecryptWithPassword(password, cipher);</w:t>
      </w:r>
    </w:p>
    <w:p w14:paraId="1DBCA0E6" w14:textId="77777777" w:rsidR="00880EE3" w:rsidRDefault="00880EE3" w:rsidP="002A08D8">
      <w:pPr>
        <w:pStyle w:val="Heading3"/>
      </w:pPr>
      <w:r>
        <w:t>PasswordDeriveBytes</w:t>
      </w:r>
      <w:r w:rsidR="00E342D2">
        <w:fldChar w:fldCharType="begin"/>
      </w:r>
      <w:r w:rsidR="00E342D2">
        <w:instrText xml:space="preserve"> XE "</w:instrText>
      </w:r>
      <w:r w:rsidR="00E342D2" w:rsidRPr="00264DB1">
        <w:instrText>PasswordDeriveBytes</w:instrText>
      </w:r>
      <w:r w:rsidR="00E342D2">
        <w:instrText xml:space="preserve">" </w:instrText>
      </w:r>
      <w:r w:rsidR="00E342D2">
        <w:fldChar w:fldCharType="end"/>
      </w:r>
      <w:r>
        <w:t xml:space="preserve"> (PBKDF1)</w:t>
      </w:r>
    </w:p>
    <w:p w14:paraId="68754FD3" w14:textId="77777777" w:rsidR="00880EE3" w:rsidRDefault="00880EE3" w:rsidP="00880EE3">
      <w:r>
        <w:t xml:space="preserve">The </w:t>
      </w:r>
      <w:r w:rsidRPr="00B230CC">
        <w:rPr>
          <w:b/>
        </w:rPr>
        <w:t>PasswordDeriveBytes</w:t>
      </w:r>
      <w:r w:rsidR="00E342D2">
        <w:rPr>
          <w:b/>
        </w:rPr>
        <w:fldChar w:fldCharType="begin"/>
      </w:r>
      <w:r w:rsidR="00E342D2">
        <w:instrText xml:space="preserve"> XE "</w:instrText>
      </w:r>
      <w:r w:rsidR="00E342D2" w:rsidRPr="00264DB1">
        <w:instrText>PasswordDeriveBytes</w:instrText>
      </w:r>
      <w:r w:rsidR="00E342D2">
        <w:instrText xml:space="preserve">" </w:instrText>
      </w:r>
      <w:r w:rsidR="00E342D2">
        <w:rPr>
          <w:b/>
        </w:rPr>
        <w:fldChar w:fldCharType="end"/>
      </w:r>
      <w:r>
        <w:t xml:space="preserve"> class implements PBK</w:t>
      </w:r>
      <w:r w:rsidR="00023E93">
        <w:t>DF1 and shouldn’t be used except</w:t>
      </w:r>
      <w:r>
        <w:t xml:space="preserve"> for legacy compatibility. </w:t>
      </w:r>
    </w:p>
    <w:p w14:paraId="77843B4C" w14:textId="77777777" w:rsidR="00880EE3" w:rsidRPr="00B230CC" w:rsidRDefault="00880EE3" w:rsidP="00880EE3">
      <w:r w:rsidRPr="00880EE3">
        <w:rPr>
          <w:b/>
        </w:rPr>
        <w:t>PasswordDeriveBytes</w:t>
      </w:r>
      <w:r w:rsidR="00E342D2">
        <w:rPr>
          <w:b/>
        </w:rPr>
        <w:fldChar w:fldCharType="begin"/>
      </w:r>
      <w:r w:rsidR="00E342D2">
        <w:instrText xml:space="preserve"> XE "</w:instrText>
      </w:r>
      <w:r w:rsidR="00E342D2" w:rsidRPr="00264DB1">
        <w:instrText>PasswordDeriveBytes</w:instrText>
      </w:r>
      <w:r w:rsidR="00E342D2">
        <w:instrText xml:space="preserve">" </w:instrText>
      </w:r>
      <w:r w:rsidR="00E342D2">
        <w:rPr>
          <w:b/>
        </w:rPr>
        <w:fldChar w:fldCharType="end"/>
      </w:r>
      <w:r>
        <w:t xml:space="preserve"> will salt and stretch a key or password</w:t>
      </w:r>
      <w:r w:rsidR="00700845">
        <w:t xml:space="preserve"> </w:t>
      </w:r>
      <w:r w:rsidR="00023E93">
        <w:t>and functions like the PBKDF2-</w:t>
      </w:r>
      <w:r w:rsidR="00700845">
        <w:t xml:space="preserve">based </w:t>
      </w:r>
      <w:r w:rsidR="00700845" w:rsidRPr="00700845">
        <w:rPr>
          <w:b/>
        </w:rPr>
        <w:t>Rfc2898DeriveBytes</w:t>
      </w:r>
      <w:r w:rsidR="00E342D2">
        <w:rPr>
          <w:b/>
        </w:rPr>
        <w:fldChar w:fldCharType="begin"/>
      </w:r>
      <w:r w:rsidR="00E342D2">
        <w:instrText xml:space="preserve"> XE "</w:instrText>
      </w:r>
      <w:r w:rsidR="00E342D2" w:rsidRPr="00264DB1">
        <w:instrText>Rfc2898DeriveBytes</w:instrText>
      </w:r>
      <w:r w:rsidR="00E342D2">
        <w:instrText xml:space="preserve">" </w:instrText>
      </w:r>
      <w:r w:rsidR="00E342D2">
        <w:rPr>
          <w:b/>
        </w:rPr>
        <w:fldChar w:fldCharType="end"/>
      </w:r>
      <w:r w:rsidR="00700845">
        <w:t xml:space="preserve"> class. One difference is that the hash algorithm must be specified in </w:t>
      </w:r>
      <w:r w:rsidR="00700845" w:rsidRPr="00700845">
        <w:rPr>
          <w:b/>
        </w:rPr>
        <w:t>PasswordDeriveBytes</w:t>
      </w:r>
      <w:r w:rsidR="00700845">
        <w:t xml:space="preserve"> if you want the object to use </w:t>
      </w:r>
      <w:r w:rsidR="00023E93">
        <w:t xml:space="preserve">a </w:t>
      </w:r>
      <w:r w:rsidR="00700845">
        <w:t xml:space="preserve">hashing algorithm other than </w:t>
      </w:r>
      <w:r w:rsidR="00700845" w:rsidRPr="00700845">
        <w:rPr>
          <w:b/>
        </w:rPr>
        <w:t>SHA1</w:t>
      </w:r>
      <w:r w:rsidR="00E342D2">
        <w:rPr>
          <w:b/>
        </w:rPr>
        <w:fldChar w:fldCharType="begin"/>
      </w:r>
      <w:r w:rsidR="00E342D2">
        <w:instrText xml:space="preserve"> XE "</w:instrText>
      </w:r>
      <w:r w:rsidR="00E342D2" w:rsidRPr="00264DB1">
        <w:instrText>SHA1</w:instrText>
      </w:r>
      <w:r w:rsidR="00E342D2">
        <w:instrText xml:space="preserve">" </w:instrText>
      </w:r>
      <w:r w:rsidR="00E342D2">
        <w:rPr>
          <w:b/>
        </w:rPr>
        <w:fldChar w:fldCharType="end"/>
      </w:r>
      <w:r w:rsidR="00700845">
        <w:t>. This is shown below in our example where we have specified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700845">
        <w:t xml:space="preserve">” in the </w:t>
      </w:r>
      <w:r w:rsidR="00700845" w:rsidRPr="00700845">
        <w:rPr>
          <w:b/>
        </w:rPr>
        <w:t>PasswordDeriveBytes</w:t>
      </w:r>
      <w:r w:rsidR="00700845">
        <w:t xml:space="preserve"> instance constructor.</w:t>
      </w:r>
    </w:p>
    <w:p w14:paraId="26E3D729" w14:textId="77777777" w:rsidR="006957EA" w:rsidRPr="006957EA" w:rsidRDefault="006957EA" w:rsidP="00305A3E">
      <w:pPr>
        <w:pStyle w:val="NoSpacing"/>
      </w:pPr>
      <w:r w:rsidRPr="006957EA">
        <w:t>byte[] password = Encoding.UTF8.GetBytes("password");</w:t>
      </w:r>
    </w:p>
    <w:p w14:paraId="0DC1FFD0" w14:textId="77777777" w:rsidR="006957EA" w:rsidRPr="006957EA" w:rsidRDefault="006957EA" w:rsidP="00305A3E">
      <w:pPr>
        <w:pStyle w:val="NoSpacing"/>
      </w:pPr>
    </w:p>
    <w:p w14:paraId="667F7FB7" w14:textId="77777777" w:rsidR="006957EA" w:rsidRPr="006957EA" w:rsidRDefault="006957EA" w:rsidP="00305A3E">
      <w:pPr>
        <w:pStyle w:val="NoSpacing"/>
      </w:pPr>
      <w:r w:rsidRPr="006957EA">
        <w:t>byte[] salt = new byte[32];</w:t>
      </w:r>
    </w:p>
    <w:p w14:paraId="44536F50" w14:textId="77777777" w:rsidR="006957EA" w:rsidRPr="006957EA" w:rsidRDefault="006957EA" w:rsidP="00305A3E">
      <w:pPr>
        <w:pStyle w:val="NoSpacing"/>
      </w:pPr>
    </w:p>
    <w:p w14:paraId="4FE2361D" w14:textId="77777777" w:rsidR="006957EA" w:rsidRPr="006957EA" w:rsidRDefault="006957EA" w:rsidP="00305A3E">
      <w:pPr>
        <w:pStyle w:val="NoSpacing"/>
      </w:pPr>
      <w:r w:rsidRPr="006957EA">
        <w:t>int iterations = 10000;</w:t>
      </w:r>
    </w:p>
    <w:p w14:paraId="3442DF83" w14:textId="77777777" w:rsidR="006957EA" w:rsidRPr="006957EA" w:rsidRDefault="006957EA" w:rsidP="00305A3E">
      <w:pPr>
        <w:pStyle w:val="NoSpacing"/>
      </w:pPr>
    </w:p>
    <w:p w14:paraId="04856A6D" w14:textId="77777777" w:rsidR="006957EA" w:rsidRPr="006957EA" w:rsidRDefault="006957EA" w:rsidP="00305A3E">
      <w:pPr>
        <w:pStyle w:val="NoSpacing"/>
      </w:pPr>
      <w:r w:rsidRPr="006957EA">
        <w:t>using (var rng = new RNGCryptoServiceProvider())</w:t>
      </w:r>
    </w:p>
    <w:p w14:paraId="0D50962B" w14:textId="77777777" w:rsidR="006957EA" w:rsidRPr="006957EA" w:rsidRDefault="006957EA" w:rsidP="00305A3E">
      <w:pPr>
        <w:pStyle w:val="NoSpacing"/>
      </w:pPr>
      <w:r w:rsidRPr="006957EA">
        <w:t>    rng.GetBytes(salt);</w:t>
      </w:r>
    </w:p>
    <w:p w14:paraId="679D966F" w14:textId="77777777" w:rsidR="006957EA" w:rsidRPr="006957EA" w:rsidRDefault="006957EA" w:rsidP="00305A3E">
      <w:pPr>
        <w:pStyle w:val="NoSpacing"/>
      </w:pPr>
    </w:p>
    <w:p w14:paraId="23A0FD9D" w14:textId="77777777" w:rsidR="006957EA" w:rsidRPr="006957EA" w:rsidRDefault="006957EA" w:rsidP="00305A3E">
      <w:pPr>
        <w:pStyle w:val="NoSpacing"/>
      </w:pPr>
      <w:r w:rsidRPr="006957EA">
        <w:t>byte[] stretchedPassword;</w:t>
      </w:r>
    </w:p>
    <w:p w14:paraId="722E28FA" w14:textId="77777777" w:rsidR="006957EA" w:rsidRPr="006957EA" w:rsidRDefault="006957EA" w:rsidP="00305A3E">
      <w:pPr>
        <w:pStyle w:val="NoSpacing"/>
      </w:pPr>
    </w:p>
    <w:p w14:paraId="6FE700D1" w14:textId="77777777" w:rsidR="006957EA" w:rsidRPr="006957EA" w:rsidRDefault="006957EA" w:rsidP="00305A3E">
      <w:pPr>
        <w:pStyle w:val="NoSpacing"/>
      </w:pPr>
      <w:r w:rsidRPr="006957EA">
        <w:t>using (var pbkdf1 = new PasswordDeriveBytes</w:t>
      </w:r>
      <w:r w:rsidR="00E342D2">
        <w:fldChar w:fldCharType="begin"/>
      </w:r>
      <w:r w:rsidR="00E342D2">
        <w:instrText xml:space="preserve"> XE "</w:instrText>
      </w:r>
      <w:r w:rsidR="00E342D2" w:rsidRPr="00264DB1">
        <w:instrText>PasswordDeriveBytes</w:instrText>
      </w:r>
      <w:r w:rsidR="00E342D2">
        <w:instrText xml:space="preserve">" </w:instrText>
      </w:r>
      <w:r w:rsidR="00E342D2">
        <w:fldChar w:fldCharType="end"/>
      </w:r>
      <w:r w:rsidRPr="006957EA">
        <w:t>(password, salt,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6957EA">
        <w:t>", iterations))</w:t>
      </w:r>
    </w:p>
    <w:p w14:paraId="0C1757D3" w14:textId="77777777" w:rsidR="006957EA" w:rsidRPr="006957EA" w:rsidRDefault="006957EA" w:rsidP="00305A3E">
      <w:pPr>
        <w:pStyle w:val="NoSpacing"/>
      </w:pPr>
      <w:r w:rsidRPr="006957EA">
        <w:t>    stretchedPassword = pbkdf1.GetBytes(32);</w:t>
      </w:r>
    </w:p>
    <w:p w14:paraId="769103E7" w14:textId="77777777" w:rsidR="00880EE3" w:rsidRDefault="00880EE3" w:rsidP="00880EE3"/>
    <w:p w14:paraId="344FB559" w14:textId="77777777" w:rsidR="00920775" w:rsidRDefault="0030404C" w:rsidP="00880EE3">
      <w:r>
        <w:t>Below are two functions that encapsulate the gritty details of salting and stretching and provide a simple interface to derive a password and verify an existing stretched password against a received plaintext password (these have the same functionality as the PBKDF2 examples covered last section):</w:t>
      </w:r>
    </w:p>
    <w:p w14:paraId="70ECD7B1" w14:textId="77777777" w:rsidR="006957EA" w:rsidRPr="006957EA" w:rsidRDefault="006957EA" w:rsidP="00305A3E">
      <w:pPr>
        <w:pStyle w:val="NoSpacing"/>
      </w:pPr>
      <w:r w:rsidRPr="006957EA">
        <w:t>byte[] DerivePasswordPBKDF1(string password)</w:t>
      </w:r>
    </w:p>
    <w:p w14:paraId="491BA2A0" w14:textId="77777777" w:rsidR="006957EA" w:rsidRPr="006957EA" w:rsidRDefault="006957EA" w:rsidP="00305A3E">
      <w:pPr>
        <w:pStyle w:val="NoSpacing"/>
      </w:pPr>
      <w:r w:rsidRPr="006957EA">
        <w:t>{</w:t>
      </w:r>
    </w:p>
    <w:p w14:paraId="443AC1BF" w14:textId="77777777" w:rsidR="006957EA" w:rsidRPr="006957EA" w:rsidRDefault="006957EA" w:rsidP="00305A3E">
      <w:pPr>
        <w:pStyle w:val="NoSpacing"/>
      </w:pPr>
      <w:r w:rsidRPr="006957EA">
        <w:t>    byte[] passwordBytes = Encoding.UTF8.GetBytes(password);</w:t>
      </w:r>
    </w:p>
    <w:p w14:paraId="1D278C43" w14:textId="77777777" w:rsidR="006957EA" w:rsidRPr="006957EA" w:rsidRDefault="006957EA" w:rsidP="00305A3E">
      <w:pPr>
        <w:pStyle w:val="NoSpacing"/>
      </w:pPr>
    </w:p>
    <w:p w14:paraId="113CB1F2" w14:textId="77777777" w:rsidR="006957EA" w:rsidRPr="006957EA" w:rsidRDefault="006957EA" w:rsidP="00305A3E">
      <w:pPr>
        <w:pStyle w:val="NoSpacing"/>
      </w:pPr>
      <w:r w:rsidRPr="006957EA">
        <w:t>    byte[] salt = new byte[32];</w:t>
      </w:r>
    </w:p>
    <w:p w14:paraId="60834EF4" w14:textId="77777777" w:rsidR="006957EA" w:rsidRPr="006957EA" w:rsidRDefault="006957EA" w:rsidP="00305A3E">
      <w:pPr>
        <w:pStyle w:val="NoSpacing"/>
      </w:pPr>
    </w:p>
    <w:p w14:paraId="2878CFC4" w14:textId="77777777" w:rsidR="006957EA" w:rsidRPr="006957EA" w:rsidRDefault="006957EA" w:rsidP="00305A3E">
      <w:pPr>
        <w:pStyle w:val="NoSpacing"/>
      </w:pPr>
      <w:r w:rsidRPr="006957EA">
        <w:t>    using (var rng = new RNGCryptoServiceProvider())</w:t>
      </w:r>
    </w:p>
    <w:p w14:paraId="3DC765F9" w14:textId="77777777" w:rsidR="006957EA" w:rsidRPr="006957EA" w:rsidRDefault="006957EA" w:rsidP="00305A3E">
      <w:pPr>
        <w:pStyle w:val="NoSpacing"/>
      </w:pPr>
      <w:r w:rsidRPr="006957EA">
        <w:t>        rng.GetBytes(salt);</w:t>
      </w:r>
    </w:p>
    <w:p w14:paraId="259FDE25" w14:textId="77777777" w:rsidR="006957EA" w:rsidRPr="006957EA" w:rsidRDefault="006957EA" w:rsidP="00305A3E">
      <w:pPr>
        <w:pStyle w:val="NoSpacing"/>
      </w:pPr>
    </w:p>
    <w:p w14:paraId="0119FF5F" w14:textId="77777777" w:rsidR="006957EA" w:rsidRPr="006957EA" w:rsidRDefault="006957EA" w:rsidP="00305A3E">
      <w:pPr>
        <w:pStyle w:val="NoSpacing"/>
      </w:pPr>
      <w:r w:rsidRPr="006957EA">
        <w:t>    byte[] derivedPassword;</w:t>
      </w:r>
    </w:p>
    <w:p w14:paraId="5D668F64" w14:textId="77777777" w:rsidR="006957EA" w:rsidRPr="006957EA" w:rsidRDefault="006957EA" w:rsidP="00305A3E">
      <w:pPr>
        <w:pStyle w:val="NoSpacing"/>
      </w:pPr>
    </w:p>
    <w:p w14:paraId="4297CBCA" w14:textId="77777777" w:rsidR="006957EA" w:rsidRPr="006957EA" w:rsidRDefault="006957EA" w:rsidP="00305A3E">
      <w:pPr>
        <w:pStyle w:val="NoSpacing"/>
      </w:pPr>
      <w:r w:rsidRPr="006957EA">
        <w:t>    using (var pbkdf1 = new PasswordDeriveBytes</w:t>
      </w:r>
      <w:r w:rsidR="00E342D2">
        <w:fldChar w:fldCharType="begin"/>
      </w:r>
      <w:r w:rsidR="00E342D2">
        <w:instrText xml:space="preserve"> XE "</w:instrText>
      </w:r>
      <w:r w:rsidR="00E342D2" w:rsidRPr="00264DB1">
        <w:instrText>PasswordDeriveBytes</w:instrText>
      </w:r>
      <w:r w:rsidR="00E342D2">
        <w:instrText xml:space="preserve">" </w:instrText>
      </w:r>
      <w:r w:rsidR="00E342D2">
        <w:fldChar w:fldCharType="end"/>
      </w:r>
      <w:r w:rsidRPr="006957EA">
        <w:t>(passwordBytes, salt,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6957EA">
        <w:t>", 10000))</w:t>
      </w:r>
    </w:p>
    <w:p w14:paraId="5471EF3B" w14:textId="77777777" w:rsidR="006957EA" w:rsidRPr="006957EA" w:rsidRDefault="006957EA" w:rsidP="00305A3E">
      <w:pPr>
        <w:pStyle w:val="NoSpacing"/>
      </w:pPr>
      <w:r w:rsidRPr="006957EA">
        <w:lastRenderedPageBreak/>
        <w:t>        derivedPassword = pbkdf1.GetBytes(32);</w:t>
      </w:r>
    </w:p>
    <w:p w14:paraId="31F38506" w14:textId="77777777" w:rsidR="006957EA" w:rsidRPr="006957EA" w:rsidRDefault="006957EA" w:rsidP="00305A3E">
      <w:pPr>
        <w:pStyle w:val="NoSpacing"/>
      </w:pPr>
    </w:p>
    <w:p w14:paraId="664301CE" w14:textId="77777777" w:rsidR="006957EA" w:rsidRPr="006957EA" w:rsidRDefault="006957EA" w:rsidP="00305A3E">
      <w:pPr>
        <w:pStyle w:val="NoSpacing"/>
      </w:pPr>
      <w:r w:rsidRPr="006957EA">
        <w:t>    return salt.Concat(derivedPassword).ToArray();</w:t>
      </w:r>
    </w:p>
    <w:p w14:paraId="33A938BE" w14:textId="77777777" w:rsidR="006957EA" w:rsidRPr="006957EA" w:rsidRDefault="006957EA" w:rsidP="00305A3E">
      <w:pPr>
        <w:pStyle w:val="NoSpacing"/>
      </w:pPr>
      <w:r w:rsidRPr="006957EA">
        <w:t>}</w:t>
      </w:r>
    </w:p>
    <w:p w14:paraId="7DF2A2FE" w14:textId="77777777" w:rsidR="0014642D" w:rsidRPr="00920775" w:rsidRDefault="0014642D" w:rsidP="003A7782"/>
    <w:p w14:paraId="6063DF89" w14:textId="77777777" w:rsidR="006957EA" w:rsidRPr="006957EA" w:rsidRDefault="006957EA" w:rsidP="00305A3E">
      <w:pPr>
        <w:pStyle w:val="NoSpacing"/>
      </w:pPr>
      <w:bookmarkStart w:id="339" w:name="_Toc425502226"/>
      <w:bookmarkStart w:id="340" w:name="_Toc431478504"/>
      <w:r w:rsidRPr="006957EA">
        <w:t>bool VerifyPasswordPBKDF1(byte[] derivedPassword, string plaintextPassword)</w:t>
      </w:r>
    </w:p>
    <w:p w14:paraId="72836EF2" w14:textId="77777777" w:rsidR="006957EA" w:rsidRPr="006957EA" w:rsidRDefault="006957EA" w:rsidP="00305A3E">
      <w:pPr>
        <w:pStyle w:val="NoSpacing"/>
      </w:pPr>
      <w:r w:rsidRPr="006957EA">
        <w:t>{</w:t>
      </w:r>
    </w:p>
    <w:p w14:paraId="3744347F" w14:textId="77777777" w:rsidR="006957EA" w:rsidRPr="006957EA" w:rsidRDefault="006957EA" w:rsidP="00305A3E">
      <w:pPr>
        <w:pStyle w:val="NoSpacing"/>
      </w:pPr>
      <w:r w:rsidRPr="006957EA">
        <w:t>    byte[] salt = derivedPassword.Take(32).ToArray();</w:t>
      </w:r>
    </w:p>
    <w:p w14:paraId="4E9ECC45" w14:textId="77777777" w:rsidR="006957EA" w:rsidRPr="006957EA" w:rsidRDefault="006957EA" w:rsidP="00305A3E">
      <w:pPr>
        <w:pStyle w:val="NoSpacing"/>
      </w:pPr>
    </w:p>
    <w:p w14:paraId="3D0F4EA1" w14:textId="77777777" w:rsidR="006957EA" w:rsidRPr="006957EA" w:rsidRDefault="006957EA" w:rsidP="00305A3E">
      <w:pPr>
        <w:pStyle w:val="NoSpacing"/>
      </w:pPr>
      <w:r w:rsidRPr="006957EA">
        <w:t>    byte[] derivedBytes = derivedPassword.Skip(32).ToArray();</w:t>
      </w:r>
    </w:p>
    <w:p w14:paraId="0F484EFB" w14:textId="77777777" w:rsidR="006957EA" w:rsidRPr="006957EA" w:rsidRDefault="006957EA" w:rsidP="00305A3E">
      <w:pPr>
        <w:pStyle w:val="NoSpacing"/>
      </w:pPr>
    </w:p>
    <w:p w14:paraId="640ABA83" w14:textId="77777777" w:rsidR="006957EA" w:rsidRPr="006957EA" w:rsidRDefault="006957EA" w:rsidP="00305A3E">
      <w:pPr>
        <w:pStyle w:val="NoSpacing"/>
      </w:pPr>
      <w:r w:rsidRPr="006957EA">
        <w:t>    byte[] passwordBytes = Encoding.UTF8.GetBytes(plaintextPassword);</w:t>
      </w:r>
    </w:p>
    <w:p w14:paraId="0AA230CC" w14:textId="77777777" w:rsidR="006957EA" w:rsidRPr="006957EA" w:rsidRDefault="006957EA" w:rsidP="00305A3E">
      <w:pPr>
        <w:pStyle w:val="NoSpacing"/>
      </w:pPr>
    </w:p>
    <w:p w14:paraId="0B36C998" w14:textId="77777777" w:rsidR="006957EA" w:rsidRPr="006957EA" w:rsidRDefault="006957EA" w:rsidP="00305A3E">
      <w:pPr>
        <w:pStyle w:val="NoSpacing"/>
      </w:pPr>
      <w:r w:rsidRPr="006957EA">
        <w:t>    byte[] computedPassword;</w:t>
      </w:r>
    </w:p>
    <w:p w14:paraId="4FE08AA2" w14:textId="77777777" w:rsidR="006957EA" w:rsidRPr="006957EA" w:rsidRDefault="006957EA" w:rsidP="00305A3E">
      <w:pPr>
        <w:pStyle w:val="NoSpacing"/>
      </w:pPr>
    </w:p>
    <w:p w14:paraId="74334E74" w14:textId="77777777" w:rsidR="006957EA" w:rsidRPr="006957EA" w:rsidRDefault="006957EA" w:rsidP="00305A3E">
      <w:pPr>
        <w:pStyle w:val="NoSpacing"/>
      </w:pPr>
      <w:r w:rsidRPr="006957EA">
        <w:t>    using (var pbkdf1 = new PasswordDeriveBytes</w:t>
      </w:r>
      <w:r w:rsidR="00E342D2">
        <w:fldChar w:fldCharType="begin"/>
      </w:r>
      <w:r w:rsidR="00E342D2">
        <w:instrText xml:space="preserve"> XE "</w:instrText>
      </w:r>
      <w:r w:rsidR="00E342D2" w:rsidRPr="00264DB1">
        <w:instrText>PasswordDeriveBytes</w:instrText>
      </w:r>
      <w:r w:rsidR="00E342D2">
        <w:instrText xml:space="preserve">" </w:instrText>
      </w:r>
      <w:r w:rsidR="00E342D2">
        <w:fldChar w:fldCharType="end"/>
      </w:r>
      <w:r w:rsidRPr="006957EA">
        <w:t>(passwordBytes, salt,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6957EA">
        <w:t>", 10000))</w:t>
      </w:r>
    </w:p>
    <w:p w14:paraId="6F559DAA" w14:textId="77777777" w:rsidR="006957EA" w:rsidRPr="006957EA" w:rsidRDefault="006957EA" w:rsidP="00305A3E">
      <w:pPr>
        <w:pStyle w:val="NoSpacing"/>
      </w:pPr>
      <w:r w:rsidRPr="006957EA">
        <w:t>        computedPassword = pbkdf1.GetBytes(32);</w:t>
      </w:r>
    </w:p>
    <w:p w14:paraId="428E87C1" w14:textId="77777777" w:rsidR="006957EA" w:rsidRPr="006957EA" w:rsidRDefault="006957EA" w:rsidP="00305A3E">
      <w:pPr>
        <w:pStyle w:val="NoSpacing"/>
      </w:pPr>
    </w:p>
    <w:p w14:paraId="70FAE0D6" w14:textId="77777777" w:rsidR="006957EA" w:rsidRPr="006957EA" w:rsidRDefault="006957EA" w:rsidP="00305A3E">
      <w:pPr>
        <w:pStyle w:val="NoSpacing"/>
      </w:pPr>
      <w:r w:rsidRPr="006957EA">
        <w:t>    if (computedPassword.Length != derivedBytes.Length) return false;</w:t>
      </w:r>
    </w:p>
    <w:p w14:paraId="639056E5" w14:textId="77777777" w:rsidR="006957EA" w:rsidRPr="006957EA" w:rsidRDefault="006957EA" w:rsidP="00305A3E">
      <w:pPr>
        <w:pStyle w:val="NoSpacing"/>
      </w:pPr>
    </w:p>
    <w:p w14:paraId="3362716C" w14:textId="77777777" w:rsidR="006957EA" w:rsidRPr="006957EA" w:rsidRDefault="006957EA" w:rsidP="00305A3E">
      <w:pPr>
        <w:pStyle w:val="NoSpacing"/>
      </w:pPr>
      <w:r w:rsidRPr="006957EA">
        <w:t>    int mismatch = 0;</w:t>
      </w:r>
    </w:p>
    <w:p w14:paraId="62A61B18" w14:textId="77777777" w:rsidR="006957EA" w:rsidRPr="006957EA" w:rsidRDefault="006957EA" w:rsidP="00305A3E">
      <w:pPr>
        <w:pStyle w:val="NoSpacing"/>
      </w:pPr>
    </w:p>
    <w:p w14:paraId="196A3FE9" w14:textId="77777777" w:rsidR="006957EA" w:rsidRPr="006957EA" w:rsidRDefault="006957EA" w:rsidP="00305A3E">
      <w:pPr>
        <w:pStyle w:val="NoSpacing"/>
      </w:pPr>
      <w:r w:rsidRPr="006957EA">
        <w:t>    for (int i = 0; i &lt; derivedBytes.Length; i++)</w:t>
      </w:r>
    </w:p>
    <w:p w14:paraId="1C229F78" w14:textId="77777777" w:rsidR="006957EA" w:rsidRPr="006957EA" w:rsidRDefault="006957EA" w:rsidP="00305A3E">
      <w:pPr>
        <w:pStyle w:val="NoSpacing"/>
      </w:pPr>
      <w:r w:rsidRPr="006957EA">
        <w:t>    {</w:t>
      </w:r>
    </w:p>
    <w:p w14:paraId="774C7F8E" w14:textId="77777777" w:rsidR="006957EA" w:rsidRPr="006957EA" w:rsidRDefault="006957EA" w:rsidP="00305A3E">
      <w:pPr>
        <w:pStyle w:val="NoSpacing"/>
      </w:pPr>
      <w:r w:rsidRPr="006957EA">
        <w:t>        if (computedPassword[i] != derivedBytes[i]) mismatch++;</w:t>
      </w:r>
    </w:p>
    <w:p w14:paraId="4CC656EF" w14:textId="77777777" w:rsidR="006957EA" w:rsidRPr="006957EA" w:rsidRDefault="006957EA" w:rsidP="00305A3E">
      <w:pPr>
        <w:pStyle w:val="NoSpacing"/>
      </w:pPr>
      <w:r w:rsidRPr="006957EA">
        <w:t>    }</w:t>
      </w:r>
    </w:p>
    <w:p w14:paraId="7001DB79" w14:textId="77777777" w:rsidR="006957EA" w:rsidRPr="006957EA" w:rsidRDefault="006957EA" w:rsidP="00305A3E">
      <w:pPr>
        <w:pStyle w:val="NoSpacing"/>
      </w:pPr>
    </w:p>
    <w:p w14:paraId="124DAA32" w14:textId="77777777" w:rsidR="006957EA" w:rsidRPr="006957EA" w:rsidRDefault="006957EA" w:rsidP="00305A3E">
      <w:pPr>
        <w:pStyle w:val="NoSpacing"/>
      </w:pPr>
      <w:r w:rsidRPr="006957EA">
        <w:t>    return mismatch == 0;</w:t>
      </w:r>
    </w:p>
    <w:p w14:paraId="4886EFBE" w14:textId="77777777" w:rsidR="006957EA" w:rsidRPr="006957EA" w:rsidRDefault="006957EA" w:rsidP="00305A3E">
      <w:pPr>
        <w:pStyle w:val="NoSpacing"/>
      </w:pPr>
      <w:r w:rsidRPr="006957EA">
        <w:t>}</w:t>
      </w:r>
    </w:p>
    <w:p w14:paraId="7BA832F9" w14:textId="77777777" w:rsidR="008957A3" w:rsidRPr="00C9774D" w:rsidRDefault="00010F9A" w:rsidP="0074574E">
      <w:pPr>
        <w:pStyle w:val="IntenseQuote"/>
      </w:pPr>
      <w:r>
        <w:rPr>
          <w:b/>
        </w:rPr>
        <w:t>Security Issue</w:t>
      </w:r>
      <w:r w:rsidR="0074574E" w:rsidRPr="0074574E">
        <w:rPr>
          <w:b/>
        </w:rPr>
        <w:t>:</w:t>
      </w:r>
      <w:r w:rsidR="008957A3" w:rsidRPr="00C9774D">
        <w:t xml:space="preserve"> You should never ask for more bytes than the </w:t>
      </w:r>
      <w:hyperlink r:id="rId51" w:history="1">
        <w:r w:rsidR="008957A3" w:rsidRPr="00C9774D">
          <w:rPr>
            <w:rStyle w:val="Hyperlink"/>
            <w:color w:val="auto"/>
          </w:rPr>
          <w:t>PasswordDeriveBytes</w:t>
        </w:r>
        <w:r w:rsidR="00E342D2">
          <w:rPr>
            <w:rStyle w:val="Hyperlink"/>
            <w:color w:val="auto"/>
          </w:rPr>
          <w:fldChar w:fldCharType="begin"/>
        </w:r>
        <w:r w:rsidR="00E342D2">
          <w:instrText xml:space="preserve"> XE "</w:instrText>
        </w:r>
        <w:r w:rsidR="00E342D2" w:rsidRPr="00264DB1">
          <w:instrText>PasswordDeriveBytes</w:instrText>
        </w:r>
        <w:r w:rsidR="00E342D2">
          <w:instrText xml:space="preserve">" </w:instrText>
        </w:r>
        <w:r w:rsidR="00E342D2">
          <w:rPr>
            <w:rStyle w:val="Hyperlink"/>
            <w:color w:val="auto"/>
          </w:rPr>
          <w:fldChar w:fldCharType="end"/>
        </w:r>
        <w:r w:rsidR="008957A3" w:rsidRPr="00C9774D">
          <w:rPr>
            <w:rStyle w:val="Hyperlink"/>
            <w:color w:val="auto"/>
          </w:rPr>
          <w:t>.HashName</w:t>
        </w:r>
      </w:hyperlink>
      <w:r w:rsidR="008957A3" w:rsidRPr="00C9774D">
        <w:t xml:space="preserve"> algorithm can provide (e.g. 20 bytes maximum for SHA-1</w:t>
      </w:r>
      <w:r w:rsidR="00A8194D">
        <w:t>, 32 for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8957A3" w:rsidRPr="00C9774D">
        <w:t>).</w:t>
      </w:r>
    </w:p>
    <w:p w14:paraId="7EB86A52" w14:textId="77777777" w:rsidR="00EF417B" w:rsidRDefault="00EF417B" w:rsidP="00181B87">
      <w:pPr>
        <w:pStyle w:val="Heading2"/>
      </w:pPr>
      <w:bookmarkStart w:id="341" w:name="_Toc450047350"/>
      <w:bookmarkStart w:id="342" w:name="_Toc450053881"/>
      <w:bookmarkStart w:id="343" w:name="_Toc517167159"/>
      <w:r>
        <w:t>Context and Workload: Do We Care about Iterations or Time?</w:t>
      </w:r>
      <w:bookmarkEnd w:id="341"/>
      <w:bookmarkEnd w:id="342"/>
      <w:bookmarkEnd w:id="343"/>
    </w:p>
    <w:p w14:paraId="03D3D357" w14:textId="77777777" w:rsidR="00EF417B" w:rsidRDefault="00EF417B" w:rsidP="00EF417B">
      <w:r>
        <w:t xml:space="preserve">Most stretching functions </w:t>
      </w:r>
      <w:r w:rsidR="00023E93">
        <w:t xml:space="preserve">can be given </w:t>
      </w:r>
      <w:r w:rsidR="00166704">
        <w:t xml:space="preserve">a </w:t>
      </w:r>
      <w:r w:rsidR="00023E93">
        <w:t xml:space="preserve">number of iterations </w:t>
      </w:r>
      <w:r w:rsidR="0074574E">
        <w:t>to execute</w:t>
      </w:r>
      <w:r>
        <w:t>. And in</w:t>
      </w:r>
      <w:r w:rsidRPr="00023E93">
        <w:t xml:space="preserve"> some</w:t>
      </w:r>
      <w:r w:rsidRPr="008C579A">
        <w:rPr>
          <w:i/>
        </w:rPr>
        <w:t xml:space="preserve"> </w:t>
      </w:r>
      <w:r>
        <w:t xml:space="preserve">cases we are actually concerned about the </w:t>
      </w:r>
      <w:r w:rsidRPr="008C579A">
        <w:rPr>
          <w:i/>
        </w:rPr>
        <w:t>number</w:t>
      </w:r>
      <w:r>
        <w:t xml:space="preserve"> of i</w:t>
      </w:r>
      <w:r w:rsidR="00023E93">
        <w:t>terations</w:t>
      </w:r>
      <w:r>
        <w:t xml:space="preserve">, but not usually. Usually, we care about the </w:t>
      </w:r>
      <w:r>
        <w:rPr>
          <w:i/>
        </w:rPr>
        <w:t>time</w:t>
      </w:r>
      <w:r w:rsidR="00166704">
        <w:rPr>
          <w:i/>
        </w:rPr>
        <w:t xml:space="preserve"> </w:t>
      </w:r>
      <w:r w:rsidR="00166704">
        <w:t>it takes for the specified number of iterations to execute</w:t>
      </w:r>
      <w:r>
        <w:t>. The more iterations the attacker has to compute</w:t>
      </w:r>
      <w:r w:rsidR="00A8194D">
        <w:t>,</w:t>
      </w:r>
      <w:r>
        <w:t xml:space="preserve"> the more </w:t>
      </w:r>
      <w:r w:rsidRPr="008C579A">
        <w:rPr>
          <w:i/>
        </w:rPr>
        <w:t>time</w:t>
      </w:r>
      <w:r>
        <w:t xml:space="preserve"> it takes her; and the less effective her attacks are. Best practices call for </w:t>
      </w:r>
      <w:r w:rsidR="00AA0BEA">
        <w:t>a stretching function to run</w:t>
      </w:r>
      <w:r>
        <w:t xml:space="preserve"> between 200 and 1000 milliseconds. This is a simple concept. But how are we expected to know how long our stretching functions take? As you can imagine, it’s going to take testing.</w:t>
      </w:r>
    </w:p>
    <w:p w14:paraId="705F5458" w14:textId="77777777" w:rsidR="00EF417B" w:rsidRDefault="00EF417B" w:rsidP="00EF417B">
      <w:r>
        <w:t>So, if what we actually care about is the exe</w:t>
      </w:r>
      <w:r w:rsidR="0074574E">
        <w:t>cution time of our function, the</w:t>
      </w:r>
      <w:r>
        <w:t xml:space="preserve">n why don’t we tell it how </w:t>
      </w:r>
      <w:r>
        <w:rPr>
          <w:i/>
        </w:rPr>
        <w:t>long</w:t>
      </w:r>
      <w:r>
        <w:t xml:space="preserve"> to run instead of how many iterations to run? Meaning that we could tell the function to run for 200 milliseconds and however many iterations it computes in that time period is what it will use. </w:t>
      </w:r>
      <w:r w:rsidR="0074574E">
        <w:t>Well, for starters</w:t>
      </w:r>
      <w:r>
        <w:t>, it’s less deterministic. If the function is told to run for 200 milliseconds, it will do so no matter its environment or platform. The problem here is that a slow environment might only run 1</w:t>
      </w:r>
      <w:r w:rsidR="0074574E">
        <w:t>,</w:t>
      </w:r>
      <w:r>
        <w:t xml:space="preserve">000 iterations (this is an arbitrary number). While a </w:t>
      </w:r>
      <w:r w:rsidR="0074574E">
        <w:t>performant environment might run 9</w:t>
      </w:r>
      <w:r>
        <w:t>,000 iterations in the same amount of time. Such disparity is bad when you’re trying to establish a baseline of security.</w:t>
      </w:r>
    </w:p>
    <w:p w14:paraId="1433A676" w14:textId="77777777" w:rsidR="00EF417B" w:rsidRDefault="00EF417B" w:rsidP="00EF417B">
      <w:r>
        <w:lastRenderedPageBreak/>
        <w:t>This comes back to context and what we are expecting from the application. In a server environment, we might expect the server to actually be performing the work for the attacker through requests. It’s a different story if the attacker posses</w:t>
      </w:r>
      <w:r w:rsidR="00166704">
        <w:t>ses the hash and can attack it at leisure</w:t>
      </w:r>
      <w:r>
        <w:t xml:space="preserve">. A series of parallel GPUs is obviously going to blow away the number of iterations our regular server executes in 200 milliseconds. One second of work in our world could </w:t>
      </w:r>
      <w:r w:rsidR="00166704">
        <w:t xml:space="preserve">be a mere millisecond </w:t>
      </w:r>
      <w:r>
        <w:t xml:space="preserve">in theirs. </w:t>
      </w:r>
    </w:p>
    <w:p w14:paraId="1C85C553" w14:textId="77777777" w:rsidR="00282AF2" w:rsidRPr="00282AF2" w:rsidRDefault="00EF417B" w:rsidP="00282AF2">
      <w:r>
        <w:t>You’ve seen that you can use stretching iterations to increase effective key</w:t>
      </w:r>
      <w:r w:rsidR="00A8194D">
        <w:t xml:space="preserve"> size. You’ve also seen that we </w:t>
      </w:r>
      <w:r>
        <w:t>care a lot about time, but that we can’t consider</w:t>
      </w:r>
      <w:r w:rsidR="00BF5025">
        <w:t xml:space="preserve"> workload associated with</w:t>
      </w:r>
      <w:r>
        <w:t xml:space="preserve"> time to be a constant thing. So, what then are we supposed to do? Ultimately, all we can do is stick to best practices and make sure we have a firm understanding of our context. As you may have guessed, we need to be able to adjust our stretching functions so they remain secure given increases in technology and </w:t>
      </w:r>
      <w:r w:rsidR="00A8194D">
        <w:t>changes</w:t>
      </w:r>
      <w:r>
        <w:t xml:space="preserve"> in context.</w:t>
      </w:r>
    </w:p>
    <w:p w14:paraId="52EFCD6E" w14:textId="77777777" w:rsidR="00A45606" w:rsidRDefault="00A45606" w:rsidP="00181B87">
      <w:pPr>
        <w:pStyle w:val="Heading2"/>
      </w:pPr>
      <w:bookmarkStart w:id="344" w:name="_Toc450047351"/>
      <w:bookmarkStart w:id="345" w:name="_Toc450053882"/>
      <w:bookmarkStart w:id="346" w:name="_Toc517167160"/>
      <w:r>
        <w:t>Safely Adjusting Stretch Iterations in a Production Environment</w:t>
      </w:r>
      <w:bookmarkEnd w:id="344"/>
      <w:bookmarkEnd w:id="345"/>
      <w:bookmarkEnd w:id="346"/>
      <w:r w:rsidR="00E342D2">
        <w:fldChar w:fldCharType="begin"/>
      </w:r>
      <w:r w:rsidR="00E342D2">
        <w:instrText xml:space="preserve"> XE "</w:instrText>
      </w:r>
      <w:r w:rsidR="00E342D2" w:rsidRPr="00D54B7A">
        <w:instrText>Salting and Stretching:adjusting stretch iterations</w:instrText>
      </w:r>
      <w:r w:rsidR="00E342D2">
        <w:instrText xml:space="preserve">" </w:instrText>
      </w:r>
      <w:r w:rsidR="00E342D2">
        <w:fldChar w:fldCharType="end"/>
      </w:r>
    </w:p>
    <w:p w14:paraId="54A8CB5A" w14:textId="77777777" w:rsidR="00A45606" w:rsidRDefault="00A45606" w:rsidP="00A45606">
      <w:r>
        <w:t xml:space="preserve">Sometimes stretch iterations need to be increased as a countermeasure. At the beginning of this book we mentioned that the future is here but the past is everywhere around us. This is important when considering the effectiveness of stretching functions. </w:t>
      </w:r>
    </w:p>
    <w:p w14:paraId="6A8E2617" w14:textId="77777777" w:rsidR="00A45606" w:rsidRDefault="00A45606" w:rsidP="00A45606">
      <w:r>
        <w:t xml:space="preserve">How about a simple example. Let’s say a program was written 10 years ago that used a stretching function to thwart attacks against user passwords. And let’s assume that this function took .1 seconds to run. In simple terms we’ll assume the attacker could make at most 10 attempts per second. Now assume that today, given the increased technologies and processing power, this same function only takes .04 seconds. An attacker could now compute over twice the number of passwords. In other words, his attack is over twice as efficient. </w:t>
      </w:r>
    </w:p>
    <w:p w14:paraId="6A583DDC" w14:textId="77777777" w:rsidR="00A45606" w:rsidRDefault="00A45606" w:rsidP="00A45606">
      <w:r>
        <w:t xml:space="preserve">The problem is that by the time we recognize the trend and need to adjust the stretching iterations, we already have a production system on our hands that has secured countless user passwords with this now questionable algorithm. This is a bad position to be in and one that many organizations and developers find themselves facing. To clarify, we’ll define our problem as not being able to increase the existing stretching iterations on passwords or keys that are </w:t>
      </w:r>
      <w:r>
        <w:rPr>
          <w:i/>
        </w:rPr>
        <w:t>currently</w:t>
      </w:r>
      <w:r>
        <w:t xml:space="preserve"> being salted and stretched. Our problem does not encompass the fact that older passwords may now be vulnerable to today’s attacks (which is a valid point). For now we’ll </w:t>
      </w:r>
      <w:r w:rsidR="002E40C2">
        <w:t xml:space="preserve">just worry about </w:t>
      </w:r>
      <w:r>
        <w:t>increasing the strength of the new ones without breaking the old ones.</w:t>
      </w:r>
    </w:p>
    <w:p w14:paraId="564A0447" w14:textId="77777777" w:rsidR="00A45606" w:rsidRPr="008B41ED" w:rsidRDefault="00A45606" w:rsidP="00A45606">
      <w:r>
        <w:t xml:space="preserve">Let’s look at a few </w:t>
      </w:r>
      <w:r w:rsidR="002E40C2">
        <w:t>ways to more flexibly</w:t>
      </w:r>
      <w:r>
        <w:t xml:space="preserve"> and dynamic</w:t>
      </w:r>
      <w:r w:rsidR="002E40C2">
        <w:t>ally</w:t>
      </w:r>
      <w:r>
        <w:t xml:space="preserve"> stretch and verify input data. </w:t>
      </w:r>
    </w:p>
    <w:p w14:paraId="7092EC16" w14:textId="77777777" w:rsidR="00A45606" w:rsidRDefault="00A45606" w:rsidP="002A08D8">
      <w:pPr>
        <w:pStyle w:val="Heading3"/>
      </w:pPr>
      <w:r>
        <w:t xml:space="preserve">Ensuring Future Security and Compatibility </w:t>
      </w:r>
    </w:p>
    <w:p w14:paraId="4F77EF18" w14:textId="77777777" w:rsidR="00A45606" w:rsidRDefault="00A45606" w:rsidP="00A45606">
      <w:r>
        <w:t xml:space="preserve">The critical breakdown in most stretching functions is that </w:t>
      </w:r>
      <w:r w:rsidR="007C70ED">
        <w:t>verifying</w:t>
      </w:r>
      <w:r>
        <w:t xml:space="preserve"> previously computed data </w:t>
      </w:r>
      <w:r w:rsidR="00C87A61">
        <w:t>relies on the algorithm to use</w:t>
      </w:r>
      <w:r>
        <w:t xml:space="preserve"> the same salt and number of stretching iterations. Overcoming this </w:t>
      </w:r>
      <w:r w:rsidR="00C87A61">
        <w:t xml:space="preserve">problem </w:t>
      </w:r>
      <w:r>
        <w:t>is trivial and is essentially the same process for how salts are usually handled. Simply prepend the data with the number of iterations and have the verification function parse this out and dynamically set its iterations. Essentially, our stretched packets could take on the following colon</w:t>
      </w:r>
      <w:r w:rsidR="00C87A61">
        <w:t>-</w:t>
      </w:r>
      <w:r>
        <w:t>separated format if we are persisting the data in base64:</w:t>
      </w:r>
    </w:p>
    <w:p w14:paraId="471C4329" w14:textId="77777777" w:rsidR="00A45606" w:rsidRDefault="00A45606" w:rsidP="00A45606">
      <w:r>
        <w:t>[iterations]:[salt]:[derived key]</w:t>
      </w:r>
    </w:p>
    <w:p w14:paraId="224954C3" w14:textId="77777777" w:rsidR="00110EC2" w:rsidRDefault="00A45606" w:rsidP="00110EC2">
      <w:r>
        <w:t>Parsing is simple: split the string on the colons and you’ve got the parts you nee</w:t>
      </w:r>
      <w:r w:rsidR="00C87A61">
        <w:t>d. For those maintaining a byte-array-</w:t>
      </w:r>
      <w:r>
        <w:t>only approach, it’s also simple enough to break up the array on predetermined ind</w:t>
      </w:r>
      <w:r w:rsidR="00C87A61">
        <w:t>ices</w:t>
      </w:r>
      <w:r>
        <w:t xml:space="preserve">. </w:t>
      </w:r>
      <w:r w:rsidR="00110EC2">
        <w:t>Supplying the algorithm ([algorithm name]:[iterations]:[salt]:[derived key]) would, however, make for a more robust solution over the long term. Make sure you research how your data should be formatted if you are integrating with an existing protocol.</w:t>
      </w:r>
    </w:p>
    <w:p w14:paraId="724580A6" w14:textId="77777777" w:rsidR="00A45606" w:rsidRDefault="00C87A61" w:rsidP="00A45606">
      <w:r>
        <w:lastRenderedPageBreak/>
        <w:t>Below, we use the same colon-</w:t>
      </w:r>
      <w:r w:rsidR="00A45606">
        <w:t xml:space="preserve">separated format we described above. The stretching function, </w:t>
      </w:r>
      <w:r w:rsidR="00321AF3" w:rsidRPr="00A8194D">
        <w:rPr>
          <w:i/>
        </w:rPr>
        <w:t>StretchPassword</w:t>
      </w:r>
      <w:r w:rsidR="00A45606">
        <w:t>, takes the plaintext password and the stretch iterations as parameters and returns a string containing the stretch iteration</w:t>
      </w:r>
      <w:r w:rsidR="00465527">
        <w:t>s, the salt, and the derived key. The salts and the derived hash are both 256-bit</w:t>
      </w:r>
      <w:r w:rsidR="00A45606">
        <w:t>:</w:t>
      </w:r>
    </w:p>
    <w:p w14:paraId="6F6548E7" w14:textId="77777777" w:rsidR="00A8194D" w:rsidRPr="00A8194D" w:rsidRDefault="00A8194D" w:rsidP="00305A3E">
      <w:pPr>
        <w:pStyle w:val="NoSpacing"/>
      </w:pPr>
      <w:r w:rsidRPr="00A8194D">
        <w:t>string StretchPassword(string password, int iterations)</w:t>
      </w:r>
    </w:p>
    <w:p w14:paraId="1BAAB5A3" w14:textId="77777777" w:rsidR="00A8194D" w:rsidRPr="00A8194D" w:rsidRDefault="00A8194D" w:rsidP="00305A3E">
      <w:pPr>
        <w:pStyle w:val="NoSpacing"/>
      </w:pPr>
      <w:r w:rsidRPr="00A8194D">
        <w:t>{</w:t>
      </w:r>
    </w:p>
    <w:p w14:paraId="7F070175" w14:textId="77777777" w:rsidR="00A8194D" w:rsidRPr="00A8194D" w:rsidRDefault="00A8194D" w:rsidP="00305A3E">
      <w:pPr>
        <w:pStyle w:val="NoSpacing"/>
      </w:pPr>
      <w:r w:rsidRPr="00A8194D">
        <w:t>    byte[] passwordBytes = Encoding.UTF8.GetBytes(password);</w:t>
      </w:r>
    </w:p>
    <w:p w14:paraId="4ACFDE23" w14:textId="77777777" w:rsidR="00A8194D" w:rsidRPr="00A8194D" w:rsidRDefault="00A8194D" w:rsidP="00305A3E">
      <w:pPr>
        <w:pStyle w:val="NoSpacing"/>
      </w:pPr>
    </w:p>
    <w:p w14:paraId="2389CFA4" w14:textId="77777777" w:rsidR="00A8194D" w:rsidRPr="00A8194D" w:rsidRDefault="00A8194D" w:rsidP="00305A3E">
      <w:pPr>
        <w:pStyle w:val="NoSpacing"/>
      </w:pPr>
      <w:r w:rsidRPr="00A8194D">
        <w:t>    byte[] salt = new byte[32];</w:t>
      </w:r>
    </w:p>
    <w:p w14:paraId="78EF81C5" w14:textId="77777777" w:rsidR="00A8194D" w:rsidRPr="00A8194D" w:rsidRDefault="00A8194D" w:rsidP="00305A3E">
      <w:pPr>
        <w:pStyle w:val="NoSpacing"/>
      </w:pPr>
    </w:p>
    <w:p w14:paraId="17524F71" w14:textId="77777777" w:rsidR="00A8194D" w:rsidRPr="00A8194D" w:rsidRDefault="00A8194D" w:rsidP="00305A3E">
      <w:pPr>
        <w:pStyle w:val="NoSpacing"/>
      </w:pPr>
      <w:r w:rsidRPr="00A8194D">
        <w:t>    using (var rng = new RNGCryptoServiceProvider())</w:t>
      </w:r>
    </w:p>
    <w:p w14:paraId="4BBE52AE" w14:textId="77777777" w:rsidR="00A8194D" w:rsidRPr="00A8194D" w:rsidRDefault="00A8194D" w:rsidP="00305A3E">
      <w:pPr>
        <w:pStyle w:val="NoSpacing"/>
      </w:pPr>
      <w:r w:rsidRPr="00A8194D">
        <w:t>        rng.GetBytes(salt);</w:t>
      </w:r>
    </w:p>
    <w:p w14:paraId="5F76B2A1" w14:textId="77777777" w:rsidR="00A8194D" w:rsidRPr="00A8194D" w:rsidRDefault="00A8194D" w:rsidP="00305A3E">
      <w:pPr>
        <w:pStyle w:val="NoSpacing"/>
      </w:pPr>
    </w:p>
    <w:p w14:paraId="67AFA706" w14:textId="77777777" w:rsidR="00A8194D" w:rsidRPr="00A8194D" w:rsidRDefault="00A8194D" w:rsidP="00305A3E">
      <w:pPr>
        <w:pStyle w:val="NoSpacing"/>
      </w:pPr>
      <w:r w:rsidRPr="00A8194D">
        <w:t>    byte[] derivedBytes;</w:t>
      </w:r>
    </w:p>
    <w:p w14:paraId="58A77788" w14:textId="77777777" w:rsidR="00A8194D" w:rsidRPr="00A8194D" w:rsidRDefault="00A8194D" w:rsidP="00305A3E">
      <w:pPr>
        <w:pStyle w:val="NoSpacing"/>
      </w:pPr>
    </w:p>
    <w:p w14:paraId="2BA17AE4" w14:textId="77777777" w:rsidR="00A8194D" w:rsidRPr="00A8194D" w:rsidRDefault="00A8194D" w:rsidP="00305A3E">
      <w:pPr>
        <w:pStyle w:val="NoSpacing"/>
      </w:pPr>
      <w:r w:rsidRPr="00A8194D">
        <w:t>    using (var pbkdf2 = new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A8194D">
        <w:t>(passwordBytes, salt, iterations))</w:t>
      </w:r>
    </w:p>
    <w:p w14:paraId="6CF4588A" w14:textId="77777777" w:rsidR="00A8194D" w:rsidRPr="00A8194D" w:rsidRDefault="00A8194D" w:rsidP="00305A3E">
      <w:pPr>
        <w:pStyle w:val="NoSpacing"/>
      </w:pPr>
      <w:r w:rsidRPr="00A8194D">
        <w:t>        derivedBytes = pbkdf2.GetBytes(32);</w:t>
      </w:r>
    </w:p>
    <w:p w14:paraId="74F58C8F" w14:textId="77777777" w:rsidR="00A8194D" w:rsidRPr="00A8194D" w:rsidRDefault="00A8194D" w:rsidP="00305A3E">
      <w:pPr>
        <w:pStyle w:val="NoSpacing"/>
      </w:pPr>
    </w:p>
    <w:p w14:paraId="0B1E2F7B" w14:textId="77777777" w:rsidR="00A8194D" w:rsidRPr="00A8194D" w:rsidRDefault="00A8194D" w:rsidP="00305A3E">
      <w:pPr>
        <w:pStyle w:val="NoSpacing"/>
      </w:pPr>
      <w:r w:rsidRPr="00A8194D">
        <w:t>    string saltString = Convert.ToBase64String(salt);</w:t>
      </w:r>
    </w:p>
    <w:p w14:paraId="201039F5" w14:textId="77777777" w:rsidR="00A8194D" w:rsidRPr="00A8194D" w:rsidRDefault="00A8194D" w:rsidP="00305A3E">
      <w:pPr>
        <w:pStyle w:val="NoSpacing"/>
      </w:pPr>
    </w:p>
    <w:p w14:paraId="298C2F4B" w14:textId="77777777" w:rsidR="00A8194D" w:rsidRPr="00A8194D" w:rsidRDefault="00A8194D" w:rsidP="00305A3E">
      <w:pPr>
        <w:pStyle w:val="NoSpacing"/>
      </w:pPr>
      <w:r w:rsidRPr="00A8194D">
        <w:t>    string iterationsString = iterations.ToString();</w:t>
      </w:r>
    </w:p>
    <w:p w14:paraId="01FF0812" w14:textId="77777777" w:rsidR="00A8194D" w:rsidRPr="00A8194D" w:rsidRDefault="00A8194D" w:rsidP="00305A3E">
      <w:pPr>
        <w:pStyle w:val="NoSpacing"/>
      </w:pPr>
    </w:p>
    <w:p w14:paraId="2FE55A61" w14:textId="77777777" w:rsidR="00A8194D" w:rsidRPr="00A8194D" w:rsidRDefault="00A8194D" w:rsidP="00305A3E">
      <w:pPr>
        <w:pStyle w:val="NoSpacing"/>
      </w:pPr>
      <w:r w:rsidRPr="00A8194D">
        <w:t>    string derivedString = Convert.ToBase64String(derivedBytes);</w:t>
      </w:r>
    </w:p>
    <w:p w14:paraId="0CC90BCB" w14:textId="77777777" w:rsidR="00A8194D" w:rsidRPr="00A8194D" w:rsidRDefault="00A8194D" w:rsidP="00305A3E">
      <w:pPr>
        <w:pStyle w:val="NoSpacing"/>
      </w:pPr>
    </w:p>
    <w:p w14:paraId="17D618FB" w14:textId="77777777" w:rsidR="00A8194D" w:rsidRPr="00A8194D" w:rsidRDefault="00A8194D" w:rsidP="00305A3E">
      <w:pPr>
        <w:pStyle w:val="NoSpacing"/>
      </w:pPr>
      <w:r w:rsidRPr="00A8194D">
        <w:t>    return iterationsString + ":" + saltString + ":" + derivedString;</w:t>
      </w:r>
    </w:p>
    <w:p w14:paraId="0B890B6F" w14:textId="77777777" w:rsidR="00A8194D" w:rsidRPr="00A8194D" w:rsidRDefault="00A8194D" w:rsidP="00305A3E">
      <w:pPr>
        <w:pStyle w:val="NoSpacing"/>
      </w:pPr>
      <w:r w:rsidRPr="00A8194D">
        <w:t>}</w:t>
      </w:r>
    </w:p>
    <w:p w14:paraId="23886849" w14:textId="77777777" w:rsidR="00A45606" w:rsidRDefault="00A45606" w:rsidP="00A45606"/>
    <w:p w14:paraId="43156C85" w14:textId="77777777" w:rsidR="00A45606" w:rsidRPr="008D582D" w:rsidRDefault="00A45606" w:rsidP="00A45606">
      <w:r>
        <w:t>The verification function does not contain a parameter for iterations as it will retrieve them from the derived data in the first parameter. The second parameter is for the plaintext password or key:</w:t>
      </w:r>
    </w:p>
    <w:p w14:paraId="27F10668" w14:textId="77777777" w:rsidR="00A8194D" w:rsidRPr="00A8194D" w:rsidRDefault="00A8194D" w:rsidP="00305A3E">
      <w:pPr>
        <w:pStyle w:val="NoSpacing"/>
      </w:pPr>
      <w:r w:rsidRPr="00A8194D">
        <w:t>bool VerifyPassword(string derivedData, string plaintextPassword)</w:t>
      </w:r>
    </w:p>
    <w:p w14:paraId="648F8052" w14:textId="77777777" w:rsidR="00A8194D" w:rsidRPr="00A8194D" w:rsidRDefault="00A8194D" w:rsidP="00305A3E">
      <w:pPr>
        <w:pStyle w:val="NoSpacing"/>
      </w:pPr>
      <w:r w:rsidRPr="00A8194D">
        <w:t>{</w:t>
      </w:r>
    </w:p>
    <w:p w14:paraId="703AC0FF" w14:textId="77777777" w:rsidR="00A8194D" w:rsidRPr="00A8194D" w:rsidRDefault="00A8194D" w:rsidP="00305A3E">
      <w:pPr>
        <w:pStyle w:val="NoSpacing"/>
      </w:pPr>
      <w:r w:rsidRPr="00A8194D">
        <w:t>    string[] parts = derivedData.Split(':');</w:t>
      </w:r>
    </w:p>
    <w:p w14:paraId="190AF678" w14:textId="77777777" w:rsidR="00A8194D" w:rsidRPr="00A8194D" w:rsidRDefault="00A8194D" w:rsidP="00305A3E">
      <w:pPr>
        <w:pStyle w:val="NoSpacing"/>
      </w:pPr>
    </w:p>
    <w:p w14:paraId="549E0893" w14:textId="77777777" w:rsidR="00A8194D" w:rsidRPr="00A8194D" w:rsidRDefault="00A8194D" w:rsidP="00305A3E">
      <w:pPr>
        <w:pStyle w:val="NoSpacing"/>
      </w:pPr>
      <w:r w:rsidRPr="00A8194D">
        <w:t>    int iterations = Convert.ToInt32(parts[0]);</w:t>
      </w:r>
    </w:p>
    <w:p w14:paraId="4DBBC4F8" w14:textId="77777777" w:rsidR="00A8194D" w:rsidRPr="00A8194D" w:rsidRDefault="00A8194D" w:rsidP="00305A3E">
      <w:pPr>
        <w:pStyle w:val="NoSpacing"/>
      </w:pPr>
    </w:p>
    <w:p w14:paraId="37804891" w14:textId="77777777" w:rsidR="00A8194D" w:rsidRPr="00A8194D" w:rsidRDefault="00A8194D" w:rsidP="00305A3E">
      <w:pPr>
        <w:pStyle w:val="NoSpacing"/>
      </w:pPr>
      <w:r w:rsidRPr="00A8194D">
        <w:t>    byte[] salt = Convert.FromBase64String(parts[1]);</w:t>
      </w:r>
    </w:p>
    <w:p w14:paraId="4F6CC0C9" w14:textId="77777777" w:rsidR="00A8194D" w:rsidRPr="00A8194D" w:rsidRDefault="00A8194D" w:rsidP="00305A3E">
      <w:pPr>
        <w:pStyle w:val="NoSpacing"/>
      </w:pPr>
    </w:p>
    <w:p w14:paraId="1A2CBE42" w14:textId="77777777" w:rsidR="00A8194D" w:rsidRPr="00A8194D" w:rsidRDefault="00A8194D" w:rsidP="00305A3E">
      <w:pPr>
        <w:pStyle w:val="NoSpacing"/>
      </w:pPr>
      <w:r w:rsidRPr="00A8194D">
        <w:t>    byte[] passwordBytes = Encoding.UTF8.GetBytes(plaintextPassword);</w:t>
      </w:r>
    </w:p>
    <w:p w14:paraId="418B9848" w14:textId="77777777" w:rsidR="00A8194D" w:rsidRPr="00A8194D" w:rsidRDefault="00A8194D" w:rsidP="00305A3E">
      <w:pPr>
        <w:pStyle w:val="NoSpacing"/>
      </w:pPr>
    </w:p>
    <w:p w14:paraId="235DE5BD" w14:textId="77777777" w:rsidR="00A8194D" w:rsidRPr="00A8194D" w:rsidRDefault="00A8194D" w:rsidP="00305A3E">
      <w:pPr>
        <w:pStyle w:val="NoSpacing"/>
      </w:pPr>
      <w:r w:rsidRPr="00A8194D">
        <w:t>    byte[] computedBytes;</w:t>
      </w:r>
    </w:p>
    <w:p w14:paraId="6443467F" w14:textId="77777777" w:rsidR="00A8194D" w:rsidRPr="00A8194D" w:rsidRDefault="00A8194D" w:rsidP="00305A3E">
      <w:pPr>
        <w:pStyle w:val="NoSpacing"/>
      </w:pPr>
    </w:p>
    <w:p w14:paraId="03F450E1" w14:textId="77777777" w:rsidR="00A8194D" w:rsidRPr="00A8194D" w:rsidRDefault="00A8194D" w:rsidP="00305A3E">
      <w:pPr>
        <w:pStyle w:val="NoSpacing"/>
      </w:pPr>
      <w:r w:rsidRPr="00A8194D">
        <w:t>    using (var pbkdf2 = new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A8194D">
        <w:t>(passwordBytes, salt, iterations))</w:t>
      </w:r>
    </w:p>
    <w:p w14:paraId="4ECF79F1" w14:textId="77777777" w:rsidR="00A8194D" w:rsidRPr="00A8194D" w:rsidRDefault="00A8194D" w:rsidP="00305A3E">
      <w:pPr>
        <w:pStyle w:val="NoSpacing"/>
      </w:pPr>
      <w:r w:rsidRPr="00A8194D">
        <w:t>        computedBytes = pbkdf2.GetBytes(32);</w:t>
      </w:r>
    </w:p>
    <w:p w14:paraId="0885E0DB" w14:textId="77777777" w:rsidR="00A8194D" w:rsidRPr="00A8194D" w:rsidRDefault="00A8194D" w:rsidP="00305A3E">
      <w:pPr>
        <w:pStyle w:val="NoSpacing"/>
      </w:pPr>
    </w:p>
    <w:p w14:paraId="130FDDEB" w14:textId="77777777" w:rsidR="00A8194D" w:rsidRPr="00A8194D" w:rsidRDefault="00A8194D" w:rsidP="00305A3E">
      <w:pPr>
        <w:pStyle w:val="NoSpacing"/>
      </w:pPr>
      <w:r w:rsidRPr="00A8194D">
        <w:t>    return parts[2] == Convert.ToBase64String(computedBytes);</w:t>
      </w:r>
    </w:p>
    <w:p w14:paraId="62C1483A" w14:textId="77777777" w:rsidR="00A8194D" w:rsidRPr="00A8194D" w:rsidRDefault="00A8194D" w:rsidP="00305A3E">
      <w:pPr>
        <w:pStyle w:val="NoSpacing"/>
      </w:pPr>
      <w:r w:rsidRPr="00A8194D">
        <w:t>}</w:t>
      </w:r>
    </w:p>
    <w:p w14:paraId="2BFCBA54" w14:textId="77777777" w:rsidR="00A45606" w:rsidRDefault="00A45606" w:rsidP="00A45606"/>
    <w:p w14:paraId="1984F984" w14:textId="77777777" w:rsidR="00A45606" w:rsidRDefault="00A45606" w:rsidP="00A45606">
      <w:r>
        <w:t>Using these methods is as simple as:</w:t>
      </w:r>
    </w:p>
    <w:p w14:paraId="1D64FDFE" w14:textId="77777777" w:rsidR="00A45606" w:rsidRPr="009C20E5" w:rsidRDefault="00A45606" w:rsidP="00305A3E">
      <w:pPr>
        <w:pStyle w:val="NoSpacing"/>
      </w:pPr>
      <w:r w:rsidRPr="009C20E5">
        <w:t xml:space="preserve">string </w:t>
      </w:r>
      <w:r w:rsidR="00321AF3">
        <w:t>stretchedPassword</w:t>
      </w:r>
      <w:r w:rsidRPr="009C20E5">
        <w:t xml:space="preserve"> = </w:t>
      </w:r>
      <w:r w:rsidR="00321AF3">
        <w:t>StretchPassword</w:t>
      </w:r>
      <w:r w:rsidRPr="009C20E5">
        <w:t>("hello",1000);</w:t>
      </w:r>
    </w:p>
    <w:p w14:paraId="4670C63A" w14:textId="77777777" w:rsidR="00A45606" w:rsidRPr="009C20E5" w:rsidRDefault="00A45606" w:rsidP="00305A3E">
      <w:pPr>
        <w:pStyle w:val="NoSpacing"/>
      </w:pPr>
    </w:p>
    <w:p w14:paraId="6F716773" w14:textId="77777777" w:rsidR="00A45606" w:rsidRPr="009C20E5" w:rsidRDefault="00A45606" w:rsidP="00305A3E">
      <w:pPr>
        <w:pStyle w:val="NoSpacing"/>
      </w:pPr>
      <w:r w:rsidRPr="009C20E5">
        <w:t>bool ok = VerifyPassword(</w:t>
      </w:r>
      <w:r w:rsidR="00321AF3">
        <w:t>stretchedPassword</w:t>
      </w:r>
      <w:r w:rsidRPr="009C20E5">
        <w:t>, "hello");</w:t>
      </w:r>
      <w:r>
        <w:t xml:space="preserve"> //returns true</w:t>
      </w:r>
    </w:p>
    <w:p w14:paraId="6C9A9272" w14:textId="77777777" w:rsidR="00A45606" w:rsidRDefault="00A45606" w:rsidP="00A45606"/>
    <w:p w14:paraId="00F1205F" w14:textId="77777777" w:rsidR="00A45606" w:rsidRDefault="00A45606" w:rsidP="00A45606">
      <w:r>
        <w:t>Notice that all of the salting and stretching details bes</w:t>
      </w:r>
      <w:r w:rsidR="00A8194D">
        <w:t>ides the number of iterations are</w:t>
      </w:r>
      <w:r>
        <w:t xml:space="preserve"> encapsulated by the methods and hidden from the user. In most circumstances we want to make our method interfaces as simple as possible to reduce the amount of data we have to maintain and handle. However, in situations where salts </w:t>
      </w:r>
      <w:r>
        <w:lastRenderedPageBreak/>
        <w:t>are stored separately from the derived key (salt storage alternatives will be covered next section), the interface will obviously need to be opened up to accommodate for the salt data.</w:t>
      </w:r>
    </w:p>
    <w:p w14:paraId="3D7380DA" w14:textId="77777777" w:rsidR="005A5E7A" w:rsidRDefault="00A45606" w:rsidP="00A45606">
      <w:r>
        <w:t xml:space="preserve">*Remember, although the method signatures are simple, their internal functionality increases complexity. And complexity is our biggest enemy. </w:t>
      </w:r>
    </w:p>
    <w:p w14:paraId="132308B6" w14:textId="77777777" w:rsidR="008957A3" w:rsidRPr="001D43CE" w:rsidRDefault="00D4771E" w:rsidP="00D4771E">
      <w:pPr>
        <w:pStyle w:val="IntenseQuote"/>
      </w:pPr>
      <w:r w:rsidRPr="00D4771E">
        <w:rPr>
          <w:b/>
        </w:rPr>
        <w:t>Don’t Forget Input Validation</w:t>
      </w:r>
      <w:r>
        <w:t xml:space="preserve">: </w:t>
      </w:r>
      <w:r w:rsidR="00C87A61">
        <w:t xml:space="preserve">Validation should always be performed </w:t>
      </w:r>
      <w:r w:rsidR="008957A3">
        <w:t>If any of the data going into the stretching method is obtained from the user or any other untrusted area</w:t>
      </w:r>
      <w:r w:rsidR="00C87A61">
        <w:t>.</w:t>
      </w:r>
    </w:p>
    <w:p w14:paraId="4211E112" w14:textId="77777777" w:rsidR="00EF417B" w:rsidRDefault="00DE0C63" w:rsidP="002A08D8">
      <w:pPr>
        <w:pStyle w:val="Heading3"/>
      </w:pPr>
      <w:r>
        <w:t xml:space="preserve">Example: </w:t>
      </w:r>
      <w:r w:rsidR="00EF417B">
        <w:t>IntelliStre</w:t>
      </w:r>
      <w:r w:rsidR="00986217">
        <w:t>t</w:t>
      </w:r>
      <w:r w:rsidR="008A115D">
        <w:t>ch</w:t>
      </w:r>
      <w:r>
        <w:t>/</w:t>
      </w:r>
      <w:r w:rsidR="007C6F0F" w:rsidRPr="002A17E7">
        <w:t>Time-Centric</w:t>
      </w:r>
      <w:r w:rsidR="007C6F0F">
        <w:t xml:space="preserve"> Stretching</w:t>
      </w:r>
      <w:r w:rsidR="00E342D2">
        <w:fldChar w:fldCharType="begin"/>
      </w:r>
      <w:r w:rsidR="00E342D2">
        <w:instrText xml:space="preserve"> XE "</w:instrText>
      </w:r>
      <w:r w:rsidR="00E342D2" w:rsidRPr="0039384F">
        <w:instrText>Password Based Key Derivation Functions:IntelliStretch/time-centric stretching</w:instrText>
      </w:r>
      <w:r w:rsidR="00E342D2">
        <w:instrText xml:space="preserve">" </w:instrText>
      </w:r>
      <w:r w:rsidR="00E342D2">
        <w:fldChar w:fldCharType="end"/>
      </w:r>
      <w:r w:rsidR="00E342D2">
        <w:fldChar w:fldCharType="begin"/>
      </w:r>
      <w:r w:rsidR="00E342D2">
        <w:instrText xml:space="preserve"> XE "</w:instrText>
      </w:r>
      <w:r w:rsidR="00E342D2" w:rsidRPr="001850BC">
        <w:instrText>Salting and Stretching:time centric stretching</w:instrText>
      </w:r>
      <w:r w:rsidR="00E342D2">
        <w:instrText xml:space="preserve">" </w:instrText>
      </w:r>
      <w:r w:rsidR="00E342D2">
        <w:fldChar w:fldCharType="end"/>
      </w:r>
    </w:p>
    <w:p w14:paraId="42F436CC" w14:textId="77777777" w:rsidR="00A10AC7" w:rsidRDefault="00DA0D30" w:rsidP="00EF417B">
      <w:r>
        <w:t>A creative option for using stretching algorithms like PBKDF2 is governing their execution ti</w:t>
      </w:r>
      <w:r w:rsidR="000B3346">
        <w:t>me rather than their iterations:</w:t>
      </w:r>
      <w:r>
        <w:t xml:space="preserve"> </w:t>
      </w:r>
      <w:r w:rsidR="000B3346">
        <w:rPr>
          <w:i/>
        </w:rPr>
        <w:t>t</w:t>
      </w:r>
      <w:r w:rsidRPr="008A115D">
        <w:rPr>
          <w:i/>
        </w:rPr>
        <w:t>ime-centric</w:t>
      </w:r>
      <w:r>
        <w:t xml:space="preserve"> instead of </w:t>
      </w:r>
      <w:r w:rsidRPr="008A115D">
        <w:rPr>
          <w:i/>
        </w:rPr>
        <w:t>iteration-centric</w:t>
      </w:r>
      <w:r>
        <w:t>. This usually involves encapsulating the function in a loop that exits after a certain timeframe</w:t>
      </w:r>
      <w:r w:rsidR="00CB5E10">
        <w:t xml:space="preserve"> or interval has elapsed. The stretching function’s current iteration and </w:t>
      </w:r>
      <w:r w:rsidR="00A10AC7">
        <w:t xml:space="preserve">the hashed data </w:t>
      </w:r>
      <w:r w:rsidR="00CB5E10">
        <w:t>are then returned once the loop breaks.</w:t>
      </w:r>
    </w:p>
    <w:p w14:paraId="2DE6FFFC" w14:textId="77777777" w:rsidR="00CB5E10" w:rsidRDefault="002A17E7" w:rsidP="00EF417B">
      <w:r>
        <w:t xml:space="preserve">This model is ideal for applications that need their stretching function to take a flat amount of time regardless of environment. </w:t>
      </w:r>
      <w:r w:rsidR="00E24CE2">
        <w:t>The benefit of this</w:t>
      </w:r>
      <w:r w:rsidR="00CB5E10">
        <w:t xml:space="preserve"> model is that it guarantees a stretching function will always adhere to best practices (200-1000 milliseconds) even if the app is moved to a faster machine. This has been used as a method of </w:t>
      </w:r>
      <w:r w:rsidR="00A10AC7">
        <w:t xml:space="preserve">keeping </w:t>
      </w:r>
      <w:r w:rsidR="00CB5E10">
        <w:t xml:space="preserve">stretching functions </w:t>
      </w:r>
      <w:r w:rsidR="00A10AC7" w:rsidRPr="00A10AC7">
        <w:t>running in the</w:t>
      </w:r>
      <w:r w:rsidR="00A10AC7">
        <w:rPr>
          <w:i/>
        </w:rPr>
        <w:t xml:space="preserve"> </w:t>
      </w:r>
      <w:r w:rsidR="00A10AC7" w:rsidRPr="00A10AC7">
        <w:rPr>
          <w:i/>
        </w:rPr>
        <w:t>present</w:t>
      </w:r>
      <w:r w:rsidR="00A10AC7">
        <w:t xml:space="preserve"> </w:t>
      </w:r>
      <w:r w:rsidR="00CB5E10" w:rsidRPr="00A10AC7">
        <w:t>so</w:t>
      </w:r>
      <w:r w:rsidR="00CB5E10">
        <w:t xml:space="preserve"> that they can </w:t>
      </w:r>
      <w:r w:rsidR="00CB5E10" w:rsidRPr="00A10AC7">
        <w:t>maintain</w:t>
      </w:r>
      <w:r w:rsidR="00CB5E10">
        <w:t xml:space="preserve"> a minimum</w:t>
      </w:r>
      <w:r w:rsidR="00A10AC7">
        <w:t xml:space="preserve"> level of security autonomously</w:t>
      </w:r>
      <w:r w:rsidR="00A10AC7">
        <w:rPr>
          <w:i/>
        </w:rPr>
        <w:t>.</w:t>
      </w:r>
      <w:r w:rsidR="00CB5E10">
        <w:t xml:space="preserve"> </w:t>
      </w:r>
      <w:r w:rsidR="00A10AC7">
        <w:t xml:space="preserve">Conversely, </w:t>
      </w:r>
      <w:r w:rsidR="00A8194D">
        <w:rPr>
          <w:i/>
        </w:rPr>
        <w:t>i</w:t>
      </w:r>
      <w:r w:rsidR="00A10AC7" w:rsidRPr="00A10AC7">
        <w:rPr>
          <w:i/>
        </w:rPr>
        <w:t>teration-centric</w:t>
      </w:r>
      <w:r w:rsidR="00A10AC7">
        <w:t xml:space="preserve"> functions will ensure a fixed number of iterations, but when moved to a faster platform have no way of adjusting themselves and are basically </w:t>
      </w:r>
      <w:r w:rsidR="00A10AC7" w:rsidRPr="00A10AC7">
        <w:rPr>
          <w:i/>
        </w:rPr>
        <w:t>stuck in the past</w:t>
      </w:r>
      <w:r w:rsidR="00A10AC7">
        <w:t>.</w:t>
      </w:r>
    </w:p>
    <w:p w14:paraId="11F73227" w14:textId="77777777" w:rsidR="002A17E7" w:rsidRDefault="00CB5E10" w:rsidP="00EF417B">
      <w:r>
        <w:t xml:space="preserve">Here’s an example. Joe writes a </w:t>
      </w:r>
      <w:r w:rsidR="00A10AC7" w:rsidRPr="00A10AC7">
        <w:rPr>
          <w:i/>
        </w:rPr>
        <w:t>time-centric</w:t>
      </w:r>
      <w:r w:rsidR="00A10AC7">
        <w:t xml:space="preserve"> </w:t>
      </w:r>
      <w:r>
        <w:t xml:space="preserve">stretching function </w:t>
      </w:r>
      <w:r w:rsidR="00CD1F74">
        <w:t xml:space="preserve">for piece of web-based software </w:t>
      </w:r>
      <w:r>
        <w:t>that will execute</w:t>
      </w:r>
      <w:r w:rsidR="00A10AC7">
        <w:t xml:space="preserve"> for 200 milliseconds. On his current server the function usually executes about a </w:t>
      </w:r>
      <w:r w:rsidR="00CD1F74">
        <w:t>4,000</w:t>
      </w:r>
      <w:r w:rsidR="00A10AC7">
        <w:t xml:space="preserve"> iterations in this timeframe.</w:t>
      </w:r>
      <w:r w:rsidR="00704F9F">
        <w:t xml:space="preserve"> </w:t>
      </w:r>
      <w:r w:rsidR="00CD1F74">
        <w:t xml:space="preserve">A couple years later Joe buys a Ferrari server. He </w:t>
      </w:r>
      <w:r w:rsidR="00296D8D">
        <w:t xml:space="preserve">migrates his software to the new server and can’t notice any difference. This is because his </w:t>
      </w:r>
      <w:r w:rsidR="00296D8D" w:rsidRPr="00296D8D">
        <w:rPr>
          <w:i/>
        </w:rPr>
        <w:t>time-centric</w:t>
      </w:r>
      <w:r w:rsidR="00296D8D">
        <w:t xml:space="preserve"> f</w:t>
      </w:r>
      <w:r w:rsidR="00571B8B">
        <w:t>unction is going to run for 200</w:t>
      </w:r>
      <w:r w:rsidR="00296D8D">
        <w:t>ms no matter what.</w:t>
      </w:r>
      <w:r w:rsidR="00CD1F74">
        <w:t xml:space="preserve"> </w:t>
      </w:r>
      <w:r w:rsidR="00296D8D">
        <w:t>Only now, the redlining Ferrari</w:t>
      </w:r>
      <w:r w:rsidR="00703338">
        <w:t xml:space="preserve"> is</w:t>
      </w:r>
      <w:r w:rsidR="00296D8D">
        <w:t xml:space="preserve"> cranking out 18,000 iterations in the same time </w:t>
      </w:r>
      <w:r w:rsidR="0073656C">
        <w:t xml:space="preserve">that our old one did 4,000. </w:t>
      </w:r>
    </w:p>
    <w:p w14:paraId="534BC035" w14:textId="77777777" w:rsidR="00DA0D30" w:rsidRPr="00EF417B" w:rsidRDefault="00DA0D30" w:rsidP="00EF417B">
      <w:r>
        <w:t xml:space="preserve">Below, we have a </w:t>
      </w:r>
      <w:r>
        <w:rPr>
          <w:i/>
        </w:rPr>
        <w:t xml:space="preserve">time-centric </w:t>
      </w:r>
      <w:r>
        <w:t>stretching function</w:t>
      </w:r>
      <w:r w:rsidR="007C6F0F">
        <w:t xml:space="preserve">, </w:t>
      </w:r>
      <w:r w:rsidR="007C6F0F" w:rsidRPr="00846CF7">
        <w:rPr>
          <w:i/>
        </w:rPr>
        <w:t>TimedStretch</w:t>
      </w:r>
      <w:r w:rsidR="007C6F0F">
        <w:t>, which</w:t>
      </w:r>
      <w:r>
        <w:t xml:space="preserve"> takes a plaintext password and </w:t>
      </w:r>
      <w:r w:rsidR="008A115D">
        <w:t xml:space="preserve">the </w:t>
      </w:r>
      <w:r>
        <w:t>millis</w:t>
      </w:r>
      <w:r w:rsidR="00465527">
        <w:t>econds for the function to run. It</w:t>
      </w:r>
      <w:r w:rsidR="007C6F0F">
        <w:t xml:space="preserve"> returns the </w:t>
      </w:r>
      <w:r w:rsidR="00465527">
        <w:t xml:space="preserve">iterations, the salt, and the 32-byte </w:t>
      </w:r>
      <w:r w:rsidR="00C87A61">
        <w:t>hash in the colon-</w:t>
      </w:r>
      <w:r w:rsidR="007C6F0F">
        <w:t xml:space="preserve">separated format we </w:t>
      </w:r>
      <w:r w:rsidR="007C6F0F" w:rsidRPr="00846CF7">
        <w:t>covered last section</w:t>
      </w:r>
      <w:r w:rsidR="007C6F0F">
        <w:t>:</w:t>
      </w:r>
    </w:p>
    <w:p w14:paraId="1C199A61" w14:textId="77777777" w:rsidR="00846CF7" w:rsidRPr="00846CF7" w:rsidRDefault="00846CF7" w:rsidP="00305A3E">
      <w:pPr>
        <w:pStyle w:val="NoSpacing"/>
      </w:pPr>
      <w:r w:rsidRPr="00846CF7">
        <w:t>public string TimedStretch(string password, int ms)</w:t>
      </w:r>
    </w:p>
    <w:p w14:paraId="1D444F03" w14:textId="77777777" w:rsidR="00846CF7" w:rsidRPr="00846CF7" w:rsidRDefault="00846CF7" w:rsidP="00305A3E">
      <w:pPr>
        <w:pStyle w:val="NoSpacing"/>
      </w:pPr>
      <w:r w:rsidRPr="00846CF7">
        <w:t>{</w:t>
      </w:r>
    </w:p>
    <w:p w14:paraId="6097DC69" w14:textId="77777777" w:rsidR="00846CF7" w:rsidRPr="00846CF7" w:rsidRDefault="00846CF7" w:rsidP="00305A3E">
      <w:pPr>
        <w:pStyle w:val="NoSpacing"/>
      </w:pPr>
      <w:r w:rsidRPr="00846CF7">
        <w:t>    byte[] derivedKey = Encoding.UTF8.GetBytes(password);</w:t>
      </w:r>
    </w:p>
    <w:p w14:paraId="3CEF9C6F" w14:textId="77777777" w:rsidR="00846CF7" w:rsidRPr="00846CF7" w:rsidRDefault="00846CF7" w:rsidP="00305A3E">
      <w:pPr>
        <w:pStyle w:val="NoSpacing"/>
      </w:pPr>
    </w:p>
    <w:p w14:paraId="4F512491" w14:textId="77777777" w:rsidR="00846CF7" w:rsidRPr="00846CF7" w:rsidRDefault="00846CF7" w:rsidP="00305A3E">
      <w:pPr>
        <w:pStyle w:val="NoSpacing"/>
      </w:pPr>
      <w:r w:rsidRPr="00846CF7">
        <w:t>    byte[] salt = new byte[32];</w:t>
      </w:r>
    </w:p>
    <w:p w14:paraId="76F4AB22" w14:textId="77777777" w:rsidR="00846CF7" w:rsidRPr="00846CF7" w:rsidRDefault="00846CF7" w:rsidP="00305A3E">
      <w:pPr>
        <w:pStyle w:val="NoSpacing"/>
      </w:pPr>
    </w:p>
    <w:p w14:paraId="23563D1A" w14:textId="77777777" w:rsidR="00846CF7" w:rsidRPr="00846CF7" w:rsidRDefault="00846CF7" w:rsidP="00305A3E">
      <w:pPr>
        <w:pStyle w:val="NoSpacing"/>
      </w:pPr>
      <w:r w:rsidRPr="00846CF7">
        <w:t>    int iterations = 0;</w:t>
      </w:r>
    </w:p>
    <w:p w14:paraId="3E72CAC3" w14:textId="77777777" w:rsidR="00846CF7" w:rsidRPr="00846CF7" w:rsidRDefault="00846CF7" w:rsidP="00305A3E">
      <w:pPr>
        <w:pStyle w:val="NoSpacing"/>
      </w:pPr>
    </w:p>
    <w:p w14:paraId="54D97D25" w14:textId="77777777" w:rsidR="00846CF7" w:rsidRPr="00846CF7" w:rsidRDefault="00846CF7" w:rsidP="00305A3E">
      <w:pPr>
        <w:pStyle w:val="NoSpacing"/>
      </w:pPr>
      <w:r w:rsidRPr="00846CF7">
        <w:t>    using (var rng = new RNGCryptoServiceProvider())</w:t>
      </w:r>
    </w:p>
    <w:p w14:paraId="36A2DA45" w14:textId="77777777" w:rsidR="00846CF7" w:rsidRPr="00846CF7" w:rsidRDefault="00846CF7" w:rsidP="00305A3E">
      <w:pPr>
        <w:pStyle w:val="NoSpacing"/>
      </w:pPr>
      <w:r w:rsidRPr="00846CF7">
        <w:t>        rng.GetBytes(salt);</w:t>
      </w:r>
    </w:p>
    <w:p w14:paraId="209C5D23" w14:textId="77777777" w:rsidR="00846CF7" w:rsidRPr="00846CF7" w:rsidRDefault="00846CF7" w:rsidP="00305A3E">
      <w:pPr>
        <w:pStyle w:val="NoSpacing"/>
      </w:pPr>
    </w:p>
    <w:p w14:paraId="29ADD9EA" w14:textId="77777777" w:rsidR="00846CF7" w:rsidRPr="00846CF7" w:rsidRDefault="00846CF7" w:rsidP="00305A3E">
      <w:pPr>
        <w:pStyle w:val="NoSpacing"/>
      </w:pPr>
      <w:r w:rsidRPr="00846CF7">
        <w:t>    DateTime start = DateTime.Now;</w:t>
      </w:r>
    </w:p>
    <w:p w14:paraId="0D8DA374" w14:textId="77777777" w:rsidR="00846CF7" w:rsidRPr="00846CF7" w:rsidRDefault="00846CF7" w:rsidP="00305A3E">
      <w:pPr>
        <w:pStyle w:val="NoSpacing"/>
      </w:pPr>
    </w:p>
    <w:p w14:paraId="0DC44A86" w14:textId="77777777" w:rsidR="00846CF7" w:rsidRPr="00846CF7" w:rsidRDefault="00846CF7" w:rsidP="00305A3E">
      <w:pPr>
        <w:pStyle w:val="NoSpacing"/>
      </w:pPr>
      <w:r w:rsidRPr="00846CF7">
        <w:t>    do</w:t>
      </w:r>
    </w:p>
    <w:p w14:paraId="3E6B9EB1" w14:textId="77777777" w:rsidR="00846CF7" w:rsidRPr="00846CF7" w:rsidRDefault="00846CF7" w:rsidP="00305A3E">
      <w:pPr>
        <w:pStyle w:val="NoSpacing"/>
      </w:pPr>
      <w:r w:rsidRPr="00846CF7">
        <w:t>    {</w:t>
      </w:r>
    </w:p>
    <w:p w14:paraId="41B3C5FD" w14:textId="77777777" w:rsidR="00846CF7" w:rsidRPr="00846CF7" w:rsidRDefault="00846CF7" w:rsidP="00305A3E">
      <w:pPr>
        <w:pStyle w:val="NoSpacing"/>
      </w:pPr>
      <w:r w:rsidRPr="00846CF7">
        <w:t>        using (var pbkdf2 = new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846CF7">
        <w:t>(derivedKey, salt, 1000))</w:t>
      </w:r>
    </w:p>
    <w:p w14:paraId="28BF6503" w14:textId="77777777" w:rsidR="00846CF7" w:rsidRPr="00846CF7" w:rsidRDefault="00846CF7" w:rsidP="00305A3E">
      <w:pPr>
        <w:pStyle w:val="NoSpacing"/>
      </w:pPr>
      <w:r w:rsidRPr="00846CF7">
        <w:t>            derivedKey = pbkdf2.GetBytes(32);</w:t>
      </w:r>
    </w:p>
    <w:p w14:paraId="5192DF5B" w14:textId="77777777" w:rsidR="00846CF7" w:rsidRPr="00846CF7" w:rsidRDefault="00846CF7" w:rsidP="00305A3E">
      <w:pPr>
        <w:pStyle w:val="NoSpacing"/>
      </w:pPr>
      <w:r w:rsidRPr="00846CF7">
        <w:t>        iterations += 1000;</w:t>
      </w:r>
    </w:p>
    <w:p w14:paraId="0A8F99E7" w14:textId="77777777" w:rsidR="00846CF7" w:rsidRPr="00846CF7" w:rsidRDefault="00846CF7" w:rsidP="00305A3E">
      <w:pPr>
        <w:pStyle w:val="NoSpacing"/>
      </w:pPr>
      <w:r w:rsidRPr="00846CF7">
        <w:t>    }</w:t>
      </w:r>
    </w:p>
    <w:p w14:paraId="420FDF5A" w14:textId="77777777" w:rsidR="00846CF7" w:rsidRPr="00846CF7" w:rsidRDefault="00846CF7" w:rsidP="00305A3E">
      <w:pPr>
        <w:pStyle w:val="NoSpacing"/>
      </w:pPr>
      <w:r w:rsidRPr="00846CF7">
        <w:lastRenderedPageBreak/>
        <w:t>    while ((DateTime.Now - start) &lt; new TimeSpan(0, 0, 0, 0, ms));</w:t>
      </w:r>
    </w:p>
    <w:p w14:paraId="75F84E84" w14:textId="77777777" w:rsidR="00846CF7" w:rsidRPr="00846CF7" w:rsidRDefault="00846CF7" w:rsidP="00305A3E">
      <w:pPr>
        <w:pStyle w:val="NoSpacing"/>
      </w:pPr>
    </w:p>
    <w:p w14:paraId="51E92174" w14:textId="77777777" w:rsidR="00846CF7" w:rsidRPr="00846CF7" w:rsidRDefault="00846CF7" w:rsidP="00305A3E">
      <w:pPr>
        <w:pStyle w:val="NoSpacing"/>
      </w:pPr>
      <w:r w:rsidRPr="00846CF7">
        <w:t>    return iterations.ToString() + ":" +</w:t>
      </w:r>
    </w:p>
    <w:p w14:paraId="77B53096" w14:textId="77777777" w:rsidR="00846CF7" w:rsidRPr="00846CF7" w:rsidRDefault="00846CF7" w:rsidP="00305A3E">
      <w:pPr>
        <w:pStyle w:val="NoSpacing"/>
      </w:pPr>
      <w:r w:rsidRPr="00846CF7">
        <w:t>            Convert.ToBase64String(salt) + ":" +</w:t>
      </w:r>
    </w:p>
    <w:p w14:paraId="7D15D556" w14:textId="77777777" w:rsidR="00846CF7" w:rsidRPr="00846CF7" w:rsidRDefault="00846CF7" w:rsidP="00305A3E">
      <w:pPr>
        <w:pStyle w:val="NoSpacing"/>
      </w:pPr>
      <w:r w:rsidRPr="00846CF7">
        <w:t>            Convert.ToBase64String(derivedKey);</w:t>
      </w:r>
    </w:p>
    <w:p w14:paraId="49A64558" w14:textId="77777777" w:rsidR="00846CF7" w:rsidRPr="00846CF7" w:rsidRDefault="00846CF7" w:rsidP="00305A3E">
      <w:pPr>
        <w:pStyle w:val="NoSpacing"/>
      </w:pPr>
      <w:r w:rsidRPr="00846CF7">
        <w:t>}</w:t>
      </w:r>
    </w:p>
    <w:p w14:paraId="0ABF199D" w14:textId="77777777" w:rsidR="00A45606" w:rsidRDefault="00A45606" w:rsidP="00A45606"/>
    <w:p w14:paraId="60464AF0" w14:textId="77777777" w:rsidR="00465527" w:rsidRDefault="007C6F0F" w:rsidP="00A45606">
      <w:r>
        <w:t>You’ll notice that the</w:t>
      </w:r>
      <w:r w:rsidR="00465527">
        <w:t xml:space="preserve"> above</w:t>
      </w:r>
      <w:r>
        <w:t xml:space="preserve"> </w:t>
      </w:r>
      <w:r w:rsidR="00C87A61">
        <w:t>function executes</w:t>
      </w:r>
      <w:r w:rsidR="00465527">
        <w:t xml:space="preserve"> 1,000 stretch it</w:t>
      </w:r>
      <w:r w:rsidR="0073656C">
        <w:t>erations per one loop iteration (</w:t>
      </w:r>
      <w:r w:rsidR="00C87A61">
        <w:t xml:space="preserve">in this case, </w:t>
      </w:r>
      <w:r w:rsidR="0073656C">
        <w:t>the nature of the do/while loop adds for a nice safety feature by always executing a minimum of 1,000 iterations).</w:t>
      </w:r>
      <w:r w:rsidR="00465527">
        <w:t xml:space="preserve"> A </w:t>
      </w:r>
      <w:r w:rsidR="00465527" w:rsidRPr="00465527">
        <w:rPr>
          <w:b/>
        </w:rPr>
        <w:t>DateTime</w:t>
      </w:r>
      <w:r w:rsidR="00465527">
        <w:t xml:space="preserve"> object is used to keep track of how much time has elapsed during the loop. The loop breaks </w:t>
      </w:r>
      <w:r w:rsidR="00C87A61">
        <w:t>upon</w:t>
      </w:r>
      <w:r w:rsidR="00465527">
        <w:t xml:space="preserve"> </w:t>
      </w:r>
      <w:r w:rsidR="00C87A61">
        <w:t>exceeding the time</w:t>
      </w:r>
      <w:r w:rsidR="00465527">
        <w:t xml:space="preserve"> specified in the method parameter</w:t>
      </w:r>
      <w:r w:rsidR="002A17E7">
        <w:t xml:space="preserve"> (obviously dependent on a properly functioning </w:t>
      </w:r>
      <w:r w:rsidR="002A17E7" w:rsidRPr="00DA0D30">
        <w:rPr>
          <w:b/>
        </w:rPr>
        <w:t>DateTime</w:t>
      </w:r>
      <w:r w:rsidR="002A17E7">
        <w:t xml:space="preserve"> class).</w:t>
      </w:r>
      <w:r w:rsidR="00465527">
        <w:t xml:space="preserve"> 256-bit salts are randomly generated and handled internally. </w:t>
      </w:r>
    </w:p>
    <w:p w14:paraId="03B5CE28" w14:textId="77777777" w:rsidR="00C14BE6" w:rsidRPr="00C14BE6" w:rsidRDefault="00C14BE6" w:rsidP="00A45606">
      <w:r>
        <w:t>The verification method does not worry about anything to do with time. It does, however, have to follow the same for</w:t>
      </w:r>
      <w:r w:rsidR="00C87A61">
        <w:t>matting in its loop to execute</w:t>
      </w:r>
      <w:r>
        <w:t xml:space="preserve"> 1,000 stretching iterations per one loop iteration. If it doesn’t, and attempts to execute all of the iterations in a single instance of </w:t>
      </w:r>
      <w:r w:rsidRPr="00C14BE6">
        <w:rPr>
          <w:b/>
        </w:rPr>
        <w:t>Rfc2898DeriveBytes</w:t>
      </w:r>
      <w:r w:rsidR="00E342D2">
        <w:rPr>
          <w:b/>
        </w:rPr>
        <w:fldChar w:fldCharType="begin"/>
      </w:r>
      <w:r w:rsidR="00E342D2">
        <w:instrText xml:space="preserve"> XE "</w:instrText>
      </w:r>
      <w:r w:rsidR="00E342D2" w:rsidRPr="00264DB1">
        <w:instrText>Rfc2898DeriveBytes</w:instrText>
      </w:r>
      <w:r w:rsidR="00E342D2">
        <w:instrText xml:space="preserve">" </w:instrText>
      </w:r>
      <w:r w:rsidR="00E342D2">
        <w:rPr>
          <w:b/>
        </w:rPr>
        <w:fldChar w:fldCharType="end"/>
      </w:r>
      <w:r>
        <w:t>, it won’t verify correctly. Like some of the other verification methods we’ve written, this on</w:t>
      </w:r>
      <w:r w:rsidR="00846CF7">
        <w:t>e</w:t>
      </w:r>
      <w:r>
        <w:t xml:space="preserve"> encapsulates all of the parsing detail and only needs the derived hash in the format </w:t>
      </w:r>
      <w:r w:rsidR="00C87A61">
        <w:t>in which it was produced (colon-</w:t>
      </w:r>
      <w:r>
        <w:t>separated) and the plaintext password that it must verify:</w:t>
      </w:r>
    </w:p>
    <w:p w14:paraId="70B27665" w14:textId="77777777" w:rsidR="00846CF7" w:rsidRPr="00846CF7" w:rsidRDefault="00846CF7" w:rsidP="00305A3E">
      <w:pPr>
        <w:pStyle w:val="NoSpacing"/>
      </w:pPr>
      <w:r w:rsidRPr="00846CF7">
        <w:t>public bool VerifyTimedStretch(string derivedHash, string password)</w:t>
      </w:r>
    </w:p>
    <w:p w14:paraId="097504CB" w14:textId="77777777" w:rsidR="00846CF7" w:rsidRPr="00846CF7" w:rsidRDefault="00846CF7" w:rsidP="00305A3E">
      <w:pPr>
        <w:pStyle w:val="NoSpacing"/>
      </w:pPr>
      <w:r w:rsidRPr="00846CF7">
        <w:t>{</w:t>
      </w:r>
    </w:p>
    <w:p w14:paraId="69459C36" w14:textId="77777777" w:rsidR="00846CF7" w:rsidRPr="00846CF7" w:rsidRDefault="00846CF7" w:rsidP="00305A3E">
      <w:pPr>
        <w:pStyle w:val="NoSpacing"/>
      </w:pPr>
      <w:r w:rsidRPr="00846CF7">
        <w:t>    string[] parts = derivedHash.Split(':');</w:t>
      </w:r>
    </w:p>
    <w:p w14:paraId="2E86B3DC" w14:textId="77777777" w:rsidR="00846CF7" w:rsidRPr="00846CF7" w:rsidRDefault="00846CF7" w:rsidP="00305A3E">
      <w:pPr>
        <w:pStyle w:val="NoSpacing"/>
      </w:pPr>
    </w:p>
    <w:p w14:paraId="00AEDC83" w14:textId="77777777" w:rsidR="00846CF7" w:rsidRPr="00846CF7" w:rsidRDefault="00846CF7" w:rsidP="00305A3E">
      <w:pPr>
        <w:pStyle w:val="NoSpacing"/>
      </w:pPr>
      <w:r w:rsidRPr="00846CF7">
        <w:t>    int iterations = Convert.ToInt32(parts[0]);</w:t>
      </w:r>
    </w:p>
    <w:p w14:paraId="4F4E3C0B" w14:textId="77777777" w:rsidR="00846CF7" w:rsidRPr="00846CF7" w:rsidRDefault="00846CF7" w:rsidP="00305A3E">
      <w:pPr>
        <w:pStyle w:val="NoSpacing"/>
      </w:pPr>
    </w:p>
    <w:p w14:paraId="07626384" w14:textId="77777777" w:rsidR="00846CF7" w:rsidRPr="00846CF7" w:rsidRDefault="00846CF7" w:rsidP="00305A3E">
      <w:pPr>
        <w:pStyle w:val="NoSpacing"/>
      </w:pPr>
      <w:r w:rsidRPr="00846CF7">
        <w:t>    byte[] salt = Convert.FromBase64String(parts[1]);</w:t>
      </w:r>
    </w:p>
    <w:p w14:paraId="64908502" w14:textId="77777777" w:rsidR="00846CF7" w:rsidRPr="00846CF7" w:rsidRDefault="00846CF7" w:rsidP="00305A3E">
      <w:pPr>
        <w:pStyle w:val="NoSpacing"/>
      </w:pPr>
    </w:p>
    <w:p w14:paraId="174B9790" w14:textId="77777777" w:rsidR="00846CF7" w:rsidRPr="00846CF7" w:rsidRDefault="00846CF7" w:rsidP="00305A3E">
      <w:pPr>
        <w:pStyle w:val="NoSpacing"/>
      </w:pPr>
      <w:r w:rsidRPr="00846CF7">
        <w:t>    byte[] computedKey = Encoding.UTF8.GetBytes(password);</w:t>
      </w:r>
    </w:p>
    <w:p w14:paraId="4A023020" w14:textId="77777777" w:rsidR="00846CF7" w:rsidRPr="00846CF7" w:rsidRDefault="00846CF7" w:rsidP="00305A3E">
      <w:pPr>
        <w:pStyle w:val="NoSpacing"/>
      </w:pPr>
    </w:p>
    <w:p w14:paraId="50FD1A09" w14:textId="77777777" w:rsidR="00846CF7" w:rsidRPr="00846CF7" w:rsidRDefault="00846CF7" w:rsidP="00305A3E">
      <w:pPr>
        <w:pStyle w:val="NoSpacing"/>
      </w:pPr>
      <w:r w:rsidRPr="00846CF7">
        <w:t>    for (int i = 0; i &lt; iterations; i += 1000)</w:t>
      </w:r>
    </w:p>
    <w:p w14:paraId="18DCA004" w14:textId="77777777" w:rsidR="00846CF7" w:rsidRPr="00846CF7" w:rsidRDefault="00846CF7" w:rsidP="00305A3E">
      <w:pPr>
        <w:pStyle w:val="NoSpacing"/>
      </w:pPr>
      <w:r w:rsidRPr="00846CF7">
        <w:t>    {</w:t>
      </w:r>
    </w:p>
    <w:p w14:paraId="62F37DA3" w14:textId="77777777" w:rsidR="00846CF7" w:rsidRPr="00846CF7" w:rsidRDefault="00846CF7" w:rsidP="00305A3E">
      <w:pPr>
        <w:pStyle w:val="NoSpacing"/>
      </w:pPr>
      <w:r w:rsidRPr="00846CF7">
        <w:t>        using (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rsidRPr="00846CF7">
        <w:t> pbkdf2 = new Rfc2898DeriveBytes(computedKey, salt, 1000))</w:t>
      </w:r>
    </w:p>
    <w:p w14:paraId="3227BB4B" w14:textId="77777777" w:rsidR="00846CF7" w:rsidRPr="00846CF7" w:rsidRDefault="00846CF7" w:rsidP="00305A3E">
      <w:pPr>
        <w:pStyle w:val="NoSpacing"/>
      </w:pPr>
      <w:r w:rsidRPr="00846CF7">
        <w:t>            computedKey = pbkdf2.GetBytes(32);</w:t>
      </w:r>
    </w:p>
    <w:p w14:paraId="3949075C" w14:textId="77777777" w:rsidR="00846CF7" w:rsidRPr="00846CF7" w:rsidRDefault="00846CF7" w:rsidP="00305A3E">
      <w:pPr>
        <w:pStyle w:val="NoSpacing"/>
      </w:pPr>
      <w:r w:rsidRPr="00846CF7">
        <w:t>    }</w:t>
      </w:r>
    </w:p>
    <w:p w14:paraId="41AC2977" w14:textId="77777777" w:rsidR="00846CF7" w:rsidRPr="00846CF7" w:rsidRDefault="00846CF7" w:rsidP="00305A3E">
      <w:pPr>
        <w:pStyle w:val="NoSpacing"/>
      </w:pPr>
    </w:p>
    <w:p w14:paraId="04BF9A4B" w14:textId="77777777" w:rsidR="00846CF7" w:rsidRPr="00846CF7" w:rsidRDefault="00846CF7" w:rsidP="00305A3E">
      <w:pPr>
        <w:pStyle w:val="NoSpacing"/>
      </w:pPr>
      <w:r w:rsidRPr="00846CF7">
        <w:t>    return (parts[2] == Convert.ToBase64String(computedKey));</w:t>
      </w:r>
    </w:p>
    <w:p w14:paraId="458EDD7A" w14:textId="77777777" w:rsidR="00846CF7" w:rsidRPr="00846CF7" w:rsidRDefault="00846CF7" w:rsidP="00305A3E">
      <w:pPr>
        <w:pStyle w:val="NoSpacing"/>
      </w:pPr>
      <w:r w:rsidRPr="00846CF7">
        <w:t>}</w:t>
      </w:r>
    </w:p>
    <w:p w14:paraId="14D36DEF" w14:textId="77777777" w:rsidR="00A45606" w:rsidRDefault="00A45606" w:rsidP="00A45606">
      <w:pPr>
        <w:autoSpaceDE w:val="0"/>
        <w:autoSpaceDN w:val="0"/>
        <w:adjustRightInd w:val="0"/>
        <w:spacing w:after="0" w:line="240" w:lineRule="auto"/>
        <w:rPr>
          <w:rFonts w:ascii="Consolas" w:hAnsi="Consolas" w:cs="Consolas"/>
          <w:color w:val="0000FF"/>
          <w:sz w:val="19"/>
          <w:szCs w:val="19"/>
        </w:rPr>
      </w:pPr>
    </w:p>
    <w:p w14:paraId="0E2D30C9" w14:textId="77777777" w:rsidR="0085459F" w:rsidRDefault="0085459F" w:rsidP="0085459F">
      <w:r>
        <w:t xml:space="preserve">Remember, from the front end, the time-centric model is a </w:t>
      </w:r>
      <w:r w:rsidRPr="0085459F">
        <w:rPr>
          <w:i/>
        </w:rPr>
        <w:t xml:space="preserve">nondeterministic </w:t>
      </w:r>
      <w:r>
        <w:t>derivation process. What this means is that you may get a different result between passes even though all arguments are the same. This is why the verification method gets the iteration count from the stored hash before it can properly compute and verify a password. If the password was computed first, it could actually run for a different amount of iterations depending on the timer, and not verify correctly. Ultimately, time-centric stretch</w:t>
      </w:r>
      <w:r w:rsidR="009D6D30">
        <w:t xml:space="preserve">ing will work fine for hashing and verification if your verification method computes the hash using the iterations from the stored/original hash like our examples above. </w:t>
      </w:r>
    </w:p>
    <w:p w14:paraId="76B54304" w14:textId="77777777" w:rsidR="00C14BE6" w:rsidRPr="008D008D" w:rsidRDefault="008D008D" w:rsidP="008D008D">
      <w:r>
        <w:t>Below,</w:t>
      </w:r>
      <w:r w:rsidRPr="008D008D">
        <w:rPr>
          <w:b/>
        </w:rPr>
        <w:t xml:space="preserve"> </w:t>
      </w:r>
      <w:r w:rsidRPr="00846CF7">
        <w:rPr>
          <w:i/>
        </w:rPr>
        <w:t>TimedStre</w:t>
      </w:r>
      <w:r w:rsidR="00846CF7" w:rsidRPr="00846CF7">
        <w:rPr>
          <w:i/>
        </w:rPr>
        <w:t>t</w:t>
      </w:r>
      <w:r w:rsidRPr="00846CF7">
        <w:rPr>
          <w:i/>
        </w:rPr>
        <w:t>ch</w:t>
      </w:r>
      <w:r>
        <w:t xml:space="preserve"> will salt and stretch </w:t>
      </w:r>
      <w:r w:rsidR="000B3346">
        <w:t xml:space="preserve">a string, </w:t>
      </w:r>
      <w:r>
        <w:t>“pass”</w:t>
      </w:r>
      <w:r w:rsidR="000B3346">
        <w:t>,</w:t>
      </w:r>
      <w:r>
        <w:t xml:space="preserve"> for 250 milliseconds, and then undergo subsequent verification on the next line. Both </w:t>
      </w:r>
      <w:r w:rsidR="000B3346">
        <w:t>methods</w:t>
      </w:r>
      <w:r>
        <w:t xml:space="preserve"> are designed to be used </w:t>
      </w:r>
      <w:r w:rsidR="000B3346">
        <w:t>together:</w:t>
      </w:r>
    </w:p>
    <w:p w14:paraId="22D8F2E8" w14:textId="77777777" w:rsidR="00A45606" w:rsidRPr="004A51EF" w:rsidRDefault="00A45606" w:rsidP="00305A3E">
      <w:pPr>
        <w:pStyle w:val="NoSpacing"/>
      </w:pPr>
      <w:r w:rsidRPr="004A51EF">
        <w:t>string derivedHash = TimedStretch("pass", 250);</w:t>
      </w:r>
    </w:p>
    <w:p w14:paraId="77EB6AE5" w14:textId="77777777" w:rsidR="00A45606" w:rsidRPr="004A51EF" w:rsidRDefault="00A45606" w:rsidP="00305A3E">
      <w:pPr>
        <w:pStyle w:val="NoSpacing"/>
      </w:pPr>
    </w:p>
    <w:p w14:paraId="1D70D160" w14:textId="77777777" w:rsidR="00A45606" w:rsidRDefault="00A45606" w:rsidP="00305A3E">
      <w:pPr>
        <w:pStyle w:val="NoSpacing"/>
      </w:pPr>
      <w:r w:rsidRPr="004A51EF">
        <w:t>bool ok = VerifyTimedStretch(derivedHash, "pass"</w:t>
      </w:r>
      <w:r>
        <w:t>);</w:t>
      </w:r>
    </w:p>
    <w:p w14:paraId="0C1CFEDC" w14:textId="77777777" w:rsidR="008D008D" w:rsidRDefault="008D008D" w:rsidP="00A45606"/>
    <w:p w14:paraId="4F69ED20" w14:textId="77777777" w:rsidR="002A17E7" w:rsidRDefault="002A17E7" w:rsidP="00A45606">
      <w:r>
        <w:lastRenderedPageBreak/>
        <w:t>This type of stretching model won’t be practical for all applications. It will, however, keep stretching function execution times consistent and help account</w:t>
      </w:r>
      <w:r w:rsidR="000B3346">
        <w:t xml:space="preserve"> for</w:t>
      </w:r>
      <w:r>
        <w:t xml:space="preserve"> an application getting </w:t>
      </w:r>
      <w:r w:rsidR="000B3346">
        <w:t xml:space="preserve">moved to a faster platform where the same </w:t>
      </w:r>
      <w:r w:rsidR="00EE572B">
        <w:t xml:space="preserve">(previous) </w:t>
      </w:r>
      <w:r w:rsidR="000B3346">
        <w:t xml:space="preserve">work factor could be performed </w:t>
      </w:r>
      <w:r w:rsidR="00EE572B">
        <w:t>even faster.</w:t>
      </w:r>
    </w:p>
    <w:p w14:paraId="2DBACF19" w14:textId="77777777" w:rsidR="00A45606" w:rsidRDefault="00DE0C63" w:rsidP="00181B87">
      <w:pPr>
        <w:pStyle w:val="Heading2"/>
      </w:pPr>
      <w:bookmarkStart w:id="347" w:name="_Toc450047352"/>
      <w:bookmarkStart w:id="348" w:name="_Toc450053883"/>
      <w:bookmarkStart w:id="349" w:name="_Toc517167161"/>
      <w:r>
        <w:t xml:space="preserve">Example: </w:t>
      </w:r>
      <w:r w:rsidR="00EF417B">
        <w:t>PBKDF with SHA256</w:t>
      </w:r>
      <w:bookmarkEnd w:id="347"/>
      <w:bookmarkEnd w:id="348"/>
      <w:bookmarkEnd w:id="349"/>
      <w:r w:rsidR="00E342D2">
        <w:fldChar w:fldCharType="begin"/>
      </w:r>
      <w:r w:rsidR="00E342D2">
        <w:instrText xml:space="preserve"> XE "</w:instrText>
      </w:r>
      <w:r w:rsidR="00E342D2" w:rsidRPr="00264DB1">
        <w:instrText>PBKDF with SHA256</w:instrText>
      </w:r>
      <w:r w:rsidR="00E342D2">
        <w:instrText xml:space="preserve">" </w:instrText>
      </w:r>
      <w:r w:rsidR="00E342D2">
        <w:fldChar w:fldCharType="end"/>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p>
    <w:p w14:paraId="72A7D030" w14:textId="77777777" w:rsidR="00CB64A0" w:rsidRDefault="001364B6" w:rsidP="00CB64A0">
      <w:r>
        <w:t>It’s recommended to use a standardized function like PBKDF2 rather than writing your own. Still, you could use a cryptographically secure hash function like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to perform iterative salting and stretching of a plaintext password. Below, </w:t>
      </w:r>
      <w:r w:rsidRPr="00846CF7">
        <w:rPr>
          <w:i/>
        </w:rPr>
        <w:t>StretchPassword</w:t>
      </w:r>
      <w:r w:rsidR="00846CF7">
        <w:rPr>
          <w:i/>
        </w:rPr>
        <w:t>SHA256</w:t>
      </w:r>
      <w:r>
        <w:t xml:space="preserve"> delivers this fu</w:t>
      </w:r>
      <w:r w:rsidR="00C87A61">
        <w:t>nctionality and returns a colon-</w:t>
      </w:r>
      <w:r>
        <w:t>separated string containing the salt, the iterations, and the hash:</w:t>
      </w:r>
    </w:p>
    <w:p w14:paraId="2AEAC709" w14:textId="77777777" w:rsidR="00CB64A0" w:rsidRPr="00CB64A0" w:rsidRDefault="00CB64A0" w:rsidP="00305A3E">
      <w:pPr>
        <w:pStyle w:val="NoSpacing"/>
      </w:pPr>
      <w:r w:rsidRPr="00CB64A0">
        <w:t>private string StretchPassword</w:t>
      </w:r>
      <w:r w:rsidR="00846CF7">
        <w:t>SHA256</w:t>
      </w:r>
      <w:r w:rsidRPr="00CB64A0">
        <w:t>(string password, int iterations)</w:t>
      </w:r>
    </w:p>
    <w:p w14:paraId="0BE27904" w14:textId="77777777" w:rsidR="00CB64A0" w:rsidRPr="00CB64A0" w:rsidRDefault="00CB64A0" w:rsidP="00305A3E">
      <w:pPr>
        <w:pStyle w:val="NoSpacing"/>
      </w:pPr>
      <w:r w:rsidRPr="00CB64A0">
        <w:t>{</w:t>
      </w:r>
    </w:p>
    <w:p w14:paraId="0A4952A4" w14:textId="77777777" w:rsidR="00CB64A0" w:rsidRPr="00CB64A0" w:rsidRDefault="00CB64A0" w:rsidP="00305A3E">
      <w:pPr>
        <w:pStyle w:val="NoSpacing"/>
      </w:pPr>
      <w:r w:rsidRPr="00CB64A0">
        <w:t xml:space="preserve">    byte[] salt = new byte[32];</w:t>
      </w:r>
    </w:p>
    <w:p w14:paraId="39F41C4B" w14:textId="77777777" w:rsidR="00CB64A0" w:rsidRPr="00CB64A0" w:rsidRDefault="00CB64A0" w:rsidP="00305A3E">
      <w:pPr>
        <w:pStyle w:val="NoSpacing"/>
      </w:pPr>
    </w:p>
    <w:p w14:paraId="64EE445B" w14:textId="77777777" w:rsidR="00CB64A0" w:rsidRPr="00CB64A0" w:rsidRDefault="00CB64A0" w:rsidP="00305A3E">
      <w:pPr>
        <w:pStyle w:val="NoSpacing"/>
      </w:pPr>
      <w:r w:rsidRPr="00CB64A0">
        <w:t xml:space="preserve">    using (var rng = new RNGCryptoServiceProvider())</w:t>
      </w:r>
    </w:p>
    <w:p w14:paraId="23C15278" w14:textId="77777777" w:rsidR="00CB64A0" w:rsidRPr="00CB64A0" w:rsidRDefault="00CB64A0" w:rsidP="00305A3E">
      <w:pPr>
        <w:pStyle w:val="NoSpacing"/>
      </w:pPr>
      <w:r w:rsidRPr="00CB64A0">
        <w:t xml:space="preserve">    {</w:t>
      </w:r>
    </w:p>
    <w:p w14:paraId="4A857F4A" w14:textId="77777777" w:rsidR="00CB64A0" w:rsidRPr="00CB64A0" w:rsidRDefault="00CB64A0" w:rsidP="00305A3E">
      <w:pPr>
        <w:pStyle w:val="NoSpacing"/>
      </w:pPr>
      <w:r w:rsidRPr="00CB64A0">
        <w:t xml:space="preserve">        rng.GetBytes(salt);</w:t>
      </w:r>
    </w:p>
    <w:p w14:paraId="7E710E79" w14:textId="77777777" w:rsidR="00CB64A0" w:rsidRPr="00CB64A0" w:rsidRDefault="00CB64A0" w:rsidP="00305A3E">
      <w:pPr>
        <w:pStyle w:val="NoSpacing"/>
      </w:pPr>
      <w:r w:rsidRPr="00CB64A0">
        <w:t xml:space="preserve">    }</w:t>
      </w:r>
    </w:p>
    <w:p w14:paraId="52453AEE" w14:textId="77777777" w:rsidR="00CB64A0" w:rsidRPr="00CB64A0" w:rsidRDefault="00CB64A0" w:rsidP="00305A3E">
      <w:pPr>
        <w:pStyle w:val="NoSpacing"/>
      </w:pPr>
    </w:p>
    <w:p w14:paraId="44F2A9C8" w14:textId="77777777" w:rsidR="00CB64A0" w:rsidRPr="00CB64A0" w:rsidRDefault="00CB64A0" w:rsidP="00305A3E">
      <w:pPr>
        <w:pStyle w:val="NoSpacing"/>
      </w:pPr>
      <w:r w:rsidRPr="00CB64A0">
        <w:t xml:space="preserve">    using (var SHA = new SHA256Managed())</w:t>
      </w:r>
    </w:p>
    <w:p w14:paraId="2C683805" w14:textId="77777777" w:rsidR="00CB64A0" w:rsidRPr="00CB64A0" w:rsidRDefault="00CB64A0" w:rsidP="00305A3E">
      <w:pPr>
        <w:pStyle w:val="NoSpacing"/>
      </w:pPr>
      <w:r w:rsidRPr="00CB64A0">
        <w:t xml:space="preserve">    {</w:t>
      </w:r>
    </w:p>
    <w:p w14:paraId="3539F3E7" w14:textId="77777777" w:rsidR="00CB64A0" w:rsidRPr="00CB64A0" w:rsidRDefault="00CB64A0" w:rsidP="00305A3E">
      <w:pPr>
        <w:pStyle w:val="NoSpacing"/>
      </w:pPr>
      <w:r w:rsidRPr="00CB64A0">
        <w:t xml:space="preserve">        byte[] saltPlusKey = salt.Concat(Encoding.UTF8.GetBytes(password)).ToArray();</w:t>
      </w:r>
    </w:p>
    <w:p w14:paraId="0B4EC7D4" w14:textId="77777777" w:rsidR="00CB64A0" w:rsidRPr="00CB64A0" w:rsidRDefault="00CB64A0" w:rsidP="00305A3E">
      <w:pPr>
        <w:pStyle w:val="NoSpacing"/>
      </w:pPr>
    </w:p>
    <w:p w14:paraId="6854BA7F" w14:textId="77777777" w:rsidR="00CB64A0" w:rsidRPr="00CB64A0" w:rsidRDefault="00CB64A0" w:rsidP="00305A3E">
      <w:pPr>
        <w:pStyle w:val="NoSpacing"/>
      </w:pPr>
      <w:r w:rsidRPr="00CB64A0">
        <w:t xml:space="preserve">        byte[] derivedKey = SHA.ComputeHash(saltPlusKey);</w:t>
      </w:r>
    </w:p>
    <w:p w14:paraId="158399F8" w14:textId="77777777" w:rsidR="00CB64A0" w:rsidRPr="00CB64A0" w:rsidRDefault="00CB64A0" w:rsidP="00305A3E">
      <w:pPr>
        <w:pStyle w:val="NoSpacing"/>
      </w:pPr>
    </w:p>
    <w:p w14:paraId="74B66DEC" w14:textId="77777777" w:rsidR="00CB64A0" w:rsidRPr="00CB64A0" w:rsidRDefault="00CB64A0" w:rsidP="00305A3E">
      <w:pPr>
        <w:pStyle w:val="NoSpacing"/>
      </w:pPr>
      <w:r w:rsidRPr="00CB64A0">
        <w:t xml:space="preserve">        for (int i = 0; i &lt; iterations; i++)</w:t>
      </w:r>
    </w:p>
    <w:p w14:paraId="15A3E4BB" w14:textId="77777777" w:rsidR="00CB64A0" w:rsidRPr="00CB64A0" w:rsidRDefault="00CB64A0" w:rsidP="00305A3E">
      <w:pPr>
        <w:pStyle w:val="NoSpacing"/>
      </w:pPr>
      <w:r w:rsidRPr="00CB64A0">
        <w:t xml:space="preserve">        {</w:t>
      </w:r>
    </w:p>
    <w:p w14:paraId="4B8AA649" w14:textId="77777777" w:rsidR="00CB64A0" w:rsidRPr="00CB64A0" w:rsidRDefault="00CB64A0" w:rsidP="00305A3E">
      <w:pPr>
        <w:pStyle w:val="NoSpacing"/>
      </w:pPr>
      <w:r w:rsidRPr="00CB64A0">
        <w:t xml:space="preserve">            derivedKey = SHA.ComputeHash(derivedKey);</w:t>
      </w:r>
    </w:p>
    <w:p w14:paraId="211A1BE2" w14:textId="77777777" w:rsidR="00CB64A0" w:rsidRPr="00CB64A0" w:rsidRDefault="00CB64A0" w:rsidP="00305A3E">
      <w:pPr>
        <w:pStyle w:val="NoSpacing"/>
      </w:pPr>
      <w:r w:rsidRPr="00CB64A0">
        <w:t xml:space="preserve">        }</w:t>
      </w:r>
    </w:p>
    <w:p w14:paraId="01AC6D05" w14:textId="77777777" w:rsidR="00CB64A0" w:rsidRPr="00CB64A0" w:rsidRDefault="00CB64A0" w:rsidP="00305A3E">
      <w:pPr>
        <w:pStyle w:val="NoSpacing"/>
      </w:pPr>
    </w:p>
    <w:p w14:paraId="4EDF09F8" w14:textId="77777777" w:rsidR="00CB64A0" w:rsidRPr="00CB64A0" w:rsidRDefault="00CB64A0" w:rsidP="00305A3E">
      <w:pPr>
        <w:pStyle w:val="NoSpacing"/>
      </w:pPr>
      <w:r w:rsidRPr="00CB64A0">
        <w:t xml:space="preserve">        return iterations.ToString() + ":" +</w:t>
      </w:r>
    </w:p>
    <w:p w14:paraId="5D8E4EEE" w14:textId="77777777" w:rsidR="00CB64A0" w:rsidRPr="00CB64A0" w:rsidRDefault="00CB64A0" w:rsidP="00305A3E">
      <w:pPr>
        <w:pStyle w:val="NoSpacing"/>
      </w:pPr>
      <w:r w:rsidRPr="00CB64A0">
        <w:t xml:space="preserve">            Convert.ToBase64String(salt) + ":" +</w:t>
      </w:r>
    </w:p>
    <w:p w14:paraId="3776D727" w14:textId="77777777" w:rsidR="00CB64A0" w:rsidRPr="00CB64A0" w:rsidRDefault="00CB64A0" w:rsidP="00305A3E">
      <w:pPr>
        <w:pStyle w:val="NoSpacing"/>
      </w:pPr>
      <w:r w:rsidRPr="00CB64A0">
        <w:t xml:space="preserve">            Convert.ToBase64String(derivedKey);</w:t>
      </w:r>
    </w:p>
    <w:p w14:paraId="6528D313" w14:textId="77777777" w:rsidR="00CB64A0" w:rsidRPr="00CB64A0" w:rsidRDefault="00CB64A0" w:rsidP="00305A3E">
      <w:pPr>
        <w:pStyle w:val="NoSpacing"/>
      </w:pPr>
      <w:r w:rsidRPr="00CB64A0">
        <w:t xml:space="preserve">    }</w:t>
      </w:r>
    </w:p>
    <w:p w14:paraId="6A366CEC" w14:textId="77777777" w:rsidR="00CB64A0" w:rsidRPr="00CB64A0" w:rsidRDefault="00CB64A0" w:rsidP="00305A3E">
      <w:pPr>
        <w:pStyle w:val="NoSpacing"/>
      </w:pPr>
      <w:r w:rsidRPr="00CB64A0">
        <w:t>}</w:t>
      </w:r>
    </w:p>
    <w:p w14:paraId="44FD7E96" w14:textId="77777777" w:rsidR="00CB64A0" w:rsidRDefault="00CB64A0" w:rsidP="00EF417B"/>
    <w:p w14:paraId="4BEE2D10" w14:textId="77777777" w:rsidR="001364B6" w:rsidRPr="00CB64A0" w:rsidRDefault="001364B6" w:rsidP="00EF417B">
      <w:r>
        <w:t>The verification function works in typical fashion:</w:t>
      </w:r>
    </w:p>
    <w:p w14:paraId="0B43A039" w14:textId="77777777" w:rsidR="00CB64A0" w:rsidRPr="00CB64A0" w:rsidRDefault="00CB64A0" w:rsidP="00305A3E">
      <w:pPr>
        <w:pStyle w:val="NoSpacing"/>
      </w:pPr>
      <w:r w:rsidRPr="00CB64A0">
        <w:t>private bool Verify</w:t>
      </w:r>
      <w:r w:rsidR="00846CF7">
        <w:t>Stretched</w:t>
      </w:r>
      <w:r w:rsidRPr="00CB64A0">
        <w:t>Password</w:t>
      </w:r>
      <w:r w:rsidR="00846CF7">
        <w:t>SHA256</w:t>
      </w:r>
      <w:r w:rsidRPr="00CB64A0">
        <w:t>(string hash, string password)</w:t>
      </w:r>
    </w:p>
    <w:p w14:paraId="3C666347" w14:textId="77777777" w:rsidR="00CB64A0" w:rsidRPr="00CB64A0" w:rsidRDefault="00CB64A0" w:rsidP="00305A3E">
      <w:pPr>
        <w:pStyle w:val="NoSpacing"/>
      </w:pPr>
      <w:r w:rsidRPr="00CB64A0">
        <w:t>{</w:t>
      </w:r>
    </w:p>
    <w:p w14:paraId="3EFB79F4" w14:textId="77777777" w:rsidR="00CB64A0" w:rsidRPr="00CB64A0" w:rsidRDefault="00CB64A0" w:rsidP="00305A3E">
      <w:pPr>
        <w:pStyle w:val="NoSpacing"/>
      </w:pPr>
      <w:r w:rsidRPr="00CB64A0">
        <w:t xml:space="preserve">    string[] parts = hash.Split(':');</w:t>
      </w:r>
    </w:p>
    <w:p w14:paraId="50825357" w14:textId="77777777" w:rsidR="00CB64A0" w:rsidRPr="00CB64A0" w:rsidRDefault="00CB64A0" w:rsidP="00305A3E">
      <w:pPr>
        <w:pStyle w:val="NoSpacing"/>
      </w:pPr>
    </w:p>
    <w:p w14:paraId="32C4184F" w14:textId="77777777" w:rsidR="00CB64A0" w:rsidRPr="00CB64A0" w:rsidRDefault="00CB64A0" w:rsidP="00305A3E">
      <w:pPr>
        <w:pStyle w:val="NoSpacing"/>
      </w:pPr>
      <w:r w:rsidRPr="00CB64A0">
        <w:t xml:space="preserve">    int iterations = Convert.ToInt32(parts[0]);</w:t>
      </w:r>
    </w:p>
    <w:p w14:paraId="27E5512A" w14:textId="77777777" w:rsidR="00CB64A0" w:rsidRPr="00CB64A0" w:rsidRDefault="00CB64A0" w:rsidP="00305A3E">
      <w:pPr>
        <w:pStyle w:val="NoSpacing"/>
      </w:pPr>
    </w:p>
    <w:p w14:paraId="23677028" w14:textId="77777777" w:rsidR="00CB64A0" w:rsidRPr="00CB64A0" w:rsidRDefault="00CB64A0" w:rsidP="00305A3E">
      <w:pPr>
        <w:pStyle w:val="NoSpacing"/>
      </w:pPr>
      <w:r w:rsidRPr="00CB64A0">
        <w:t xml:space="preserve">    byte[] salt = Convert.FromBase64String(parts[1]);      </w:t>
      </w:r>
    </w:p>
    <w:p w14:paraId="52467556" w14:textId="77777777" w:rsidR="00CB64A0" w:rsidRPr="00CB64A0" w:rsidRDefault="00CB64A0" w:rsidP="00305A3E">
      <w:pPr>
        <w:pStyle w:val="NoSpacing"/>
      </w:pPr>
    </w:p>
    <w:p w14:paraId="74105708" w14:textId="77777777" w:rsidR="00CB64A0" w:rsidRPr="00CB64A0" w:rsidRDefault="00CB64A0" w:rsidP="00305A3E">
      <w:pPr>
        <w:pStyle w:val="NoSpacing"/>
      </w:pPr>
      <w:r w:rsidRPr="00CB64A0">
        <w:t xml:space="preserve">    using (var SHA = new SHA256Managed())</w:t>
      </w:r>
    </w:p>
    <w:p w14:paraId="31E7B23D" w14:textId="77777777" w:rsidR="00CB64A0" w:rsidRPr="00CB64A0" w:rsidRDefault="00CB64A0" w:rsidP="00305A3E">
      <w:pPr>
        <w:pStyle w:val="NoSpacing"/>
      </w:pPr>
      <w:r w:rsidRPr="00CB64A0">
        <w:t xml:space="preserve">    {</w:t>
      </w:r>
    </w:p>
    <w:p w14:paraId="20AD8A08" w14:textId="77777777" w:rsidR="00CB64A0" w:rsidRPr="00CB64A0" w:rsidRDefault="00CB64A0" w:rsidP="00305A3E">
      <w:pPr>
        <w:pStyle w:val="NoSpacing"/>
      </w:pPr>
      <w:r w:rsidRPr="00CB64A0">
        <w:t xml:space="preserve">        byte[] saltPlusKey = salt.Concat(Encoding.UTF8.GetBytes(password)).ToArray();</w:t>
      </w:r>
    </w:p>
    <w:p w14:paraId="3C950D67" w14:textId="77777777" w:rsidR="00CB64A0" w:rsidRPr="00CB64A0" w:rsidRDefault="00CB64A0" w:rsidP="00305A3E">
      <w:pPr>
        <w:pStyle w:val="NoSpacing"/>
      </w:pPr>
    </w:p>
    <w:p w14:paraId="3D30009C" w14:textId="77777777" w:rsidR="00CB64A0" w:rsidRPr="00CB64A0" w:rsidRDefault="00CB64A0" w:rsidP="00305A3E">
      <w:pPr>
        <w:pStyle w:val="NoSpacing"/>
      </w:pPr>
      <w:r w:rsidRPr="00CB64A0">
        <w:t xml:space="preserve">        byte[] derivedKey = SHA.ComputeHash(saltPlusKey);</w:t>
      </w:r>
    </w:p>
    <w:p w14:paraId="7594327E" w14:textId="77777777" w:rsidR="00CB64A0" w:rsidRPr="00CB64A0" w:rsidRDefault="00CB64A0" w:rsidP="00305A3E">
      <w:pPr>
        <w:pStyle w:val="NoSpacing"/>
      </w:pPr>
    </w:p>
    <w:p w14:paraId="5161F319" w14:textId="77777777" w:rsidR="00CB64A0" w:rsidRPr="00CB64A0" w:rsidRDefault="00CB64A0" w:rsidP="00305A3E">
      <w:pPr>
        <w:pStyle w:val="NoSpacing"/>
      </w:pPr>
      <w:r w:rsidRPr="00CB64A0">
        <w:t xml:space="preserve">        for (int i = 0; i &lt; iterations; i++)</w:t>
      </w:r>
    </w:p>
    <w:p w14:paraId="35B7F281" w14:textId="77777777" w:rsidR="00CB64A0" w:rsidRPr="00CB64A0" w:rsidRDefault="00CB64A0" w:rsidP="00305A3E">
      <w:pPr>
        <w:pStyle w:val="NoSpacing"/>
      </w:pPr>
      <w:r w:rsidRPr="00CB64A0">
        <w:t xml:space="preserve">        {</w:t>
      </w:r>
    </w:p>
    <w:p w14:paraId="6CDF1255" w14:textId="77777777" w:rsidR="00CB64A0" w:rsidRPr="00CB64A0" w:rsidRDefault="00CB64A0" w:rsidP="00305A3E">
      <w:pPr>
        <w:pStyle w:val="NoSpacing"/>
      </w:pPr>
      <w:r w:rsidRPr="00CB64A0">
        <w:t xml:space="preserve">            derivedKey = SHA.ComputeHash(derivedKey);</w:t>
      </w:r>
    </w:p>
    <w:p w14:paraId="44CF2E0E" w14:textId="77777777" w:rsidR="00CB64A0" w:rsidRPr="00CB64A0" w:rsidRDefault="00CB64A0" w:rsidP="00305A3E">
      <w:pPr>
        <w:pStyle w:val="NoSpacing"/>
      </w:pPr>
      <w:r w:rsidRPr="00CB64A0">
        <w:t xml:space="preserve">        }</w:t>
      </w:r>
    </w:p>
    <w:p w14:paraId="5B26AD92" w14:textId="77777777" w:rsidR="00CB64A0" w:rsidRPr="00CB64A0" w:rsidRDefault="00CB64A0" w:rsidP="00305A3E">
      <w:pPr>
        <w:pStyle w:val="NoSpacing"/>
      </w:pPr>
    </w:p>
    <w:p w14:paraId="75DD95C0" w14:textId="77777777" w:rsidR="00CB64A0" w:rsidRPr="00CB64A0" w:rsidRDefault="00CB64A0" w:rsidP="00305A3E">
      <w:pPr>
        <w:pStyle w:val="NoSpacing"/>
      </w:pPr>
      <w:r w:rsidRPr="00CB64A0">
        <w:t xml:space="preserve">        return (parts[2] == Convert.ToBase64String(derivedKey));</w:t>
      </w:r>
    </w:p>
    <w:p w14:paraId="50C6CD2D" w14:textId="77777777" w:rsidR="00CB64A0" w:rsidRPr="00CB64A0" w:rsidRDefault="00CB64A0" w:rsidP="00305A3E">
      <w:pPr>
        <w:pStyle w:val="NoSpacing"/>
      </w:pPr>
      <w:r w:rsidRPr="00CB64A0">
        <w:t xml:space="preserve">    }</w:t>
      </w:r>
    </w:p>
    <w:p w14:paraId="75BA1CDF" w14:textId="77777777" w:rsidR="00CB64A0" w:rsidRPr="00CB64A0" w:rsidRDefault="00CB64A0" w:rsidP="00305A3E">
      <w:pPr>
        <w:pStyle w:val="NoSpacing"/>
      </w:pPr>
      <w:r w:rsidRPr="00CB64A0">
        <w:t>}</w:t>
      </w:r>
    </w:p>
    <w:p w14:paraId="7FF29BEE" w14:textId="77777777" w:rsidR="00CB64A0" w:rsidRDefault="00CB64A0" w:rsidP="00EF417B"/>
    <w:p w14:paraId="195502A8" w14:textId="77777777" w:rsidR="001364B6" w:rsidRPr="00CB64A0" w:rsidRDefault="001364B6" w:rsidP="00EF417B">
      <w:r>
        <w:t>Here is a quick example of the methods being used:</w:t>
      </w:r>
    </w:p>
    <w:p w14:paraId="6D53B0FC" w14:textId="77777777" w:rsidR="00CB64A0" w:rsidRPr="00CB64A0" w:rsidRDefault="00CB64A0" w:rsidP="00305A3E">
      <w:pPr>
        <w:pStyle w:val="NoSpacing"/>
      </w:pPr>
      <w:r w:rsidRPr="00CB64A0">
        <w:t>string hash = StretchPassword</w:t>
      </w:r>
      <w:r w:rsidR="00846CF7">
        <w:t>SHA256</w:t>
      </w:r>
      <w:r w:rsidRPr="00CB64A0">
        <w:t>("password", 1000);</w:t>
      </w:r>
    </w:p>
    <w:p w14:paraId="3EB9981A" w14:textId="77777777" w:rsidR="00CB64A0" w:rsidRPr="00CB64A0" w:rsidRDefault="00CB64A0" w:rsidP="00305A3E">
      <w:pPr>
        <w:pStyle w:val="NoSpacing"/>
      </w:pPr>
    </w:p>
    <w:p w14:paraId="710CEE4A" w14:textId="77777777" w:rsidR="00CB64A0" w:rsidRPr="00CB64A0" w:rsidRDefault="00CB64A0" w:rsidP="00305A3E">
      <w:pPr>
        <w:pStyle w:val="NoSpacing"/>
      </w:pPr>
      <w:r w:rsidRPr="00CB64A0">
        <w:t>bool ok = Verify</w:t>
      </w:r>
      <w:r w:rsidR="00846CF7">
        <w:t>Stretched</w:t>
      </w:r>
      <w:r w:rsidRPr="00CB64A0">
        <w:t>Password</w:t>
      </w:r>
      <w:r w:rsidR="00846CF7">
        <w:t>SHA</w:t>
      </w:r>
      <w:r w:rsidRPr="00CB64A0">
        <w:t>(hash,"password");</w:t>
      </w:r>
    </w:p>
    <w:p w14:paraId="181E8CB7" w14:textId="77777777" w:rsidR="00E27977" w:rsidRPr="00E27977" w:rsidRDefault="00EF417B" w:rsidP="00181B87">
      <w:pPr>
        <w:pStyle w:val="Heading2"/>
      </w:pPr>
      <w:bookmarkStart w:id="350" w:name="_Toc450047353"/>
      <w:bookmarkStart w:id="351" w:name="_Toc450053884"/>
      <w:bookmarkStart w:id="352" w:name="_Toc517167162"/>
      <w:r>
        <w:t>Salt Storage Alternatives</w:t>
      </w:r>
      <w:bookmarkEnd w:id="350"/>
      <w:bookmarkEnd w:id="351"/>
      <w:bookmarkEnd w:id="352"/>
      <w:r w:rsidR="00E342D2">
        <w:fldChar w:fldCharType="begin"/>
      </w:r>
      <w:r w:rsidR="00E342D2">
        <w:instrText xml:space="preserve"> XE "</w:instrText>
      </w:r>
      <w:r w:rsidR="00E342D2" w:rsidRPr="00E2259A">
        <w:instrText>Password Based Key Derivation Functions:salt storage alternatives</w:instrText>
      </w:r>
      <w:r w:rsidR="00E342D2">
        <w:instrText xml:space="preserve">" </w:instrText>
      </w:r>
      <w:r w:rsidR="00E342D2">
        <w:fldChar w:fldCharType="end"/>
      </w:r>
    </w:p>
    <w:p w14:paraId="6708F775" w14:textId="77777777" w:rsidR="00E27977" w:rsidRDefault="00AB7E63" w:rsidP="001364B6">
      <w:r>
        <w:t xml:space="preserve">Throughout this chapter and others we have discussed salt values being stored with the hash values. </w:t>
      </w:r>
      <w:r w:rsidR="001364B6">
        <w:t>This is by far the most common method of storing t</w:t>
      </w:r>
      <w:r>
        <w:t>he salt. I</w:t>
      </w:r>
      <w:r w:rsidR="001364B6">
        <w:t xml:space="preserve">t’s also the simplest. </w:t>
      </w:r>
    </w:p>
    <w:p w14:paraId="5E0A3F6F" w14:textId="77777777" w:rsidR="00E27977" w:rsidRDefault="00E27977" w:rsidP="002A08D8">
      <w:pPr>
        <w:pStyle w:val="Heading3"/>
      </w:pPr>
      <w:r>
        <w:t>Separate Salt Store</w:t>
      </w:r>
    </w:p>
    <w:p w14:paraId="4A306FCC" w14:textId="77777777" w:rsidR="00E27977" w:rsidRDefault="00F6082E" w:rsidP="001364B6">
      <w:r>
        <w:t xml:space="preserve">A separate salt store is where the salts are not stored with the hash, and instead are stored in a database or file. Layered security or granular access control is the primary argument for this. </w:t>
      </w:r>
      <w:r w:rsidR="00E27977">
        <w:t>Proponents of this model like</w:t>
      </w:r>
      <w:r>
        <w:t xml:space="preserve"> the fact</w:t>
      </w:r>
      <w:r w:rsidR="00E27977">
        <w:t xml:space="preserve"> that by enforcing access to the salt store it essentially makes the salt act as a key. This can provide the added security of a private key with the secure one-way nature of a hash function. </w:t>
      </w:r>
    </w:p>
    <w:p w14:paraId="3F3DC338" w14:textId="77777777" w:rsidR="00E27977" w:rsidRDefault="00E27977" w:rsidP="001364B6">
      <w:r>
        <w:t xml:space="preserve">However, separate salt stores can bring more complexity to a solution. As you already know, </w:t>
      </w:r>
      <w:r w:rsidR="008A4A77">
        <w:t>complexity is our enemy. This complexity stems from maintaining the separate st</w:t>
      </w:r>
      <w:r w:rsidR="00C87A61">
        <w:t>ore. Be it a database or a file, a</w:t>
      </w:r>
      <w:r w:rsidR="008A4A77">
        <w:t xml:space="preserve">ccess to this store must be controlled and secured. Is the access control strong enough? </w:t>
      </w:r>
      <w:r w:rsidR="00F6082E">
        <w:t xml:space="preserve">Are the salts backed up? Are the backups secured? Is the method of access/transport secured? As you can see, </w:t>
      </w:r>
      <w:r w:rsidR="00C87A61">
        <w:t xml:space="preserve">you should </w:t>
      </w:r>
      <w:r w:rsidR="00F6082E">
        <w:t xml:space="preserve">be ready for another aspect of the system that needs security. </w:t>
      </w:r>
    </w:p>
    <w:p w14:paraId="3F771A94" w14:textId="77777777" w:rsidR="00E27977" w:rsidRDefault="00E27977" w:rsidP="002A08D8">
      <w:pPr>
        <w:pStyle w:val="Heading3"/>
      </w:pPr>
      <w:r>
        <w:t>On-the-Fly Salt</w:t>
      </w:r>
      <w:r w:rsidR="00B2722C">
        <w:t>ing</w:t>
      </w:r>
    </w:p>
    <w:p w14:paraId="5743746F" w14:textId="77777777" w:rsidR="006352BD" w:rsidRDefault="001364B6" w:rsidP="00713C16">
      <w:pPr>
        <w:pStyle w:val="ListParagraph"/>
        <w:ind w:left="0"/>
      </w:pPr>
      <w:r>
        <w:t>Some solutions have used input data as the salt and handled the stretching on the fly, opting not to store the salt. This is fine if the salt can be correctly reproduced at a later date by the user or application. However, this often opens the door to the use of</w:t>
      </w:r>
      <w:r w:rsidR="00713C16">
        <w:t xml:space="preserve"> low-entropy (insecure) salts. </w:t>
      </w:r>
    </w:p>
    <w:p w14:paraId="51D6A9E7" w14:textId="77777777" w:rsidR="001364B6" w:rsidRDefault="00ED65E1" w:rsidP="00181B87">
      <w:pPr>
        <w:pStyle w:val="Heading2"/>
      </w:pPr>
      <w:bookmarkStart w:id="353" w:name="_Toc450047354"/>
      <w:bookmarkStart w:id="354" w:name="_Toc450053885"/>
      <w:bookmarkStart w:id="355" w:name="_Toc517167163"/>
      <w:r>
        <w:t>Chapter Summary</w:t>
      </w:r>
      <w:bookmarkEnd w:id="353"/>
      <w:bookmarkEnd w:id="354"/>
      <w:bookmarkEnd w:id="355"/>
    </w:p>
    <w:p w14:paraId="3340EC1E" w14:textId="77777777" w:rsidR="00ED65E1" w:rsidRDefault="00060D3D" w:rsidP="00F23B3B">
      <w:pPr>
        <w:pStyle w:val="ListParagraph"/>
        <w:numPr>
          <w:ilvl w:val="0"/>
          <w:numId w:val="17"/>
        </w:numPr>
      </w:pPr>
      <w:r>
        <w:t>Password-</w:t>
      </w:r>
      <w:r w:rsidR="00ED65E1">
        <w:t>Based Key Derivation Functions (PBKDF) are used to derive a cryptographically secur</w:t>
      </w:r>
      <w:r>
        <w:t>e key from a low-</w:t>
      </w:r>
      <w:r w:rsidR="00ED65E1">
        <w:t>entropy password. Like hash algorithms, PBKDFs are dete</w:t>
      </w:r>
      <w:r w:rsidR="00AC5D51">
        <w:t>rministic, m</w:t>
      </w:r>
      <w:r w:rsidR="00ED65E1">
        <w:t xml:space="preserve">eaning they will derive the same key given the same input, every time. </w:t>
      </w:r>
    </w:p>
    <w:p w14:paraId="5CAF15A3" w14:textId="77777777" w:rsidR="00ED65E1" w:rsidRDefault="00055579" w:rsidP="00F23B3B">
      <w:pPr>
        <w:pStyle w:val="ListParagraph"/>
        <w:numPr>
          <w:ilvl w:val="0"/>
          <w:numId w:val="17"/>
        </w:numPr>
      </w:pPr>
      <w:r>
        <w:t>Rfc2898DeriveBytes</w:t>
      </w:r>
      <w:r w:rsidR="00E342D2">
        <w:fldChar w:fldCharType="begin"/>
      </w:r>
      <w:r w:rsidR="00E342D2">
        <w:instrText xml:space="preserve"> XE "</w:instrText>
      </w:r>
      <w:r w:rsidR="00E342D2" w:rsidRPr="00264DB1">
        <w:instrText>Rfc2898DeriveBytes</w:instrText>
      </w:r>
      <w:r w:rsidR="00E342D2">
        <w:instrText xml:space="preserve">" </w:instrText>
      </w:r>
      <w:r w:rsidR="00E342D2">
        <w:fldChar w:fldCharType="end"/>
      </w:r>
      <w:r>
        <w:t xml:space="preserve"> (PBKDF2) is the recommended key derivation method in .NET.</w:t>
      </w:r>
    </w:p>
    <w:p w14:paraId="43DDE6C8" w14:textId="77777777" w:rsidR="00055579" w:rsidRDefault="000369D9" w:rsidP="00F23B3B">
      <w:pPr>
        <w:pStyle w:val="ListParagraph"/>
        <w:numPr>
          <w:ilvl w:val="0"/>
          <w:numId w:val="17"/>
        </w:numPr>
      </w:pPr>
      <w:r>
        <w:t>A salt is a random piece</w:t>
      </w:r>
      <w:r w:rsidR="00055579">
        <w:t xml:space="preserve"> of data used to increase the entropy of data derived from hash functions. Salts should be random and at least the same length of the hash: a 256-bit hash should use a 256-bit salt. Salts must be stored in a manner that allows them to be retrieved during the verification process. Salts are usually stored with </w:t>
      </w:r>
      <w:r w:rsidR="0074622C">
        <w:t xml:space="preserve">the </w:t>
      </w:r>
      <w:r w:rsidR="00055579">
        <w:t xml:space="preserve">hash or derived key and do not </w:t>
      </w:r>
      <w:r w:rsidR="00055579" w:rsidRPr="00055579">
        <w:rPr>
          <w:i/>
        </w:rPr>
        <w:t>need</w:t>
      </w:r>
      <w:r w:rsidR="00055579">
        <w:t xml:space="preserve"> to be kept secret.</w:t>
      </w:r>
    </w:p>
    <w:p w14:paraId="32EB54F5" w14:textId="77777777" w:rsidR="00055579" w:rsidRDefault="00524605" w:rsidP="00F23B3B">
      <w:pPr>
        <w:pStyle w:val="ListParagraph"/>
        <w:numPr>
          <w:ilvl w:val="0"/>
          <w:numId w:val="17"/>
        </w:numPr>
      </w:pPr>
      <w:r>
        <w:t>Salts can</w:t>
      </w:r>
      <w:r w:rsidR="00055579">
        <w:t xml:space="preserve"> also be stored separately from the data, but this usually adds an unnecessary increase to the complexity of the solution</w:t>
      </w:r>
      <w:r w:rsidR="00B2722C">
        <w:t xml:space="preserve">. </w:t>
      </w:r>
    </w:p>
    <w:p w14:paraId="09270DBA" w14:textId="77777777" w:rsidR="00B2722C" w:rsidRDefault="00B2722C" w:rsidP="00F23B3B">
      <w:pPr>
        <w:pStyle w:val="ListParagraph"/>
        <w:numPr>
          <w:ilvl w:val="0"/>
          <w:numId w:val="17"/>
        </w:numPr>
      </w:pPr>
      <w:r>
        <w:t>Under best practices</w:t>
      </w:r>
      <w:r w:rsidR="006A4306">
        <w:t>,</w:t>
      </w:r>
      <w:r>
        <w:t xml:space="preserve"> a stretching function should take between 200 and 1000 milliseconds to execute.</w:t>
      </w:r>
    </w:p>
    <w:p w14:paraId="3A46606D" w14:textId="77777777" w:rsidR="007B3CA5" w:rsidRPr="00ED65E1" w:rsidRDefault="00055579" w:rsidP="00F23B3B">
      <w:pPr>
        <w:pStyle w:val="ListParagraph"/>
        <w:numPr>
          <w:ilvl w:val="0"/>
          <w:numId w:val="17"/>
        </w:numPr>
      </w:pPr>
      <w:r>
        <w:lastRenderedPageBreak/>
        <w:t xml:space="preserve">Stretching functions can be </w:t>
      </w:r>
      <w:r w:rsidRPr="00055579">
        <w:rPr>
          <w:i/>
        </w:rPr>
        <w:t xml:space="preserve">iteration-centric </w:t>
      </w:r>
      <w:r>
        <w:t xml:space="preserve">or </w:t>
      </w:r>
      <w:r w:rsidRPr="00055579">
        <w:rPr>
          <w:i/>
        </w:rPr>
        <w:t>time-centric</w:t>
      </w:r>
      <w:r>
        <w:t xml:space="preserve">. </w:t>
      </w:r>
      <w:r w:rsidRPr="00B2722C">
        <w:rPr>
          <w:i/>
        </w:rPr>
        <w:t>Iteration-centric</w:t>
      </w:r>
      <w:r>
        <w:t xml:space="preserve"> functions execute for a fixed number of iterations but the overall execution time will vary depending on processor speed. </w:t>
      </w:r>
      <w:r w:rsidR="00B2722C">
        <w:rPr>
          <w:i/>
        </w:rPr>
        <w:t>Time-</w:t>
      </w:r>
      <w:r w:rsidRPr="00B2722C">
        <w:rPr>
          <w:i/>
        </w:rPr>
        <w:t>centric</w:t>
      </w:r>
      <w:r>
        <w:t xml:space="preserve"> functions execute for a fixed amount of time regardless of processor speed; the faster the machine, the more iterations that will be completed in that timeframe. </w:t>
      </w:r>
      <w:r w:rsidRPr="00B2722C">
        <w:rPr>
          <w:i/>
        </w:rPr>
        <w:t>Time-centric</w:t>
      </w:r>
      <w:r>
        <w:t xml:space="preserve"> functions can maintain a </w:t>
      </w:r>
      <w:r w:rsidR="00060D3D">
        <w:t>best-practice</w:t>
      </w:r>
      <w:r w:rsidR="00B2722C">
        <w:t xml:space="preserve"> stretching time even if the application executes on faster processors.</w:t>
      </w:r>
    </w:p>
    <w:p w14:paraId="38EE16DB" w14:textId="77777777" w:rsidR="001C2F6A" w:rsidRDefault="00D71606" w:rsidP="00181B87">
      <w:pPr>
        <w:pStyle w:val="Heading2"/>
      </w:pPr>
      <w:bookmarkStart w:id="356" w:name="_Toc450047356"/>
      <w:bookmarkStart w:id="357" w:name="_Toc450053887"/>
      <w:bookmarkStart w:id="358" w:name="_Toc517167164"/>
      <w:r>
        <w:t>Chapter Questions and Exercises</w:t>
      </w:r>
      <w:bookmarkEnd w:id="356"/>
      <w:bookmarkEnd w:id="357"/>
      <w:bookmarkEnd w:id="358"/>
    </w:p>
    <w:p w14:paraId="20EFA08F" w14:textId="77777777" w:rsidR="008712BA" w:rsidRDefault="008712BA" w:rsidP="009719A3">
      <w:pPr>
        <w:pStyle w:val="ListParagraph"/>
        <w:numPr>
          <w:ilvl w:val="0"/>
          <w:numId w:val="30"/>
        </w:numPr>
      </w:pPr>
      <w:r>
        <w:t>Explain the added protection provided through salting and stretching.</w:t>
      </w:r>
    </w:p>
    <w:p w14:paraId="23EF4EFD" w14:textId="77777777" w:rsidR="008712BA" w:rsidRDefault="008712BA" w:rsidP="009719A3">
      <w:pPr>
        <w:pStyle w:val="ListParagraph"/>
        <w:numPr>
          <w:ilvl w:val="0"/>
          <w:numId w:val="30"/>
        </w:numPr>
      </w:pPr>
      <w:r>
        <w:t>What is the recommended PBKDF to use in .NET?</w:t>
      </w:r>
    </w:p>
    <w:p w14:paraId="2EB60CDD" w14:textId="77777777" w:rsidR="00201D49" w:rsidRDefault="00201D49" w:rsidP="009719A3">
      <w:pPr>
        <w:pStyle w:val="ListParagraph"/>
        <w:numPr>
          <w:ilvl w:val="0"/>
          <w:numId w:val="30"/>
        </w:numPr>
      </w:pPr>
      <w:r>
        <w:t>Explain the different methods for storing salts.</w:t>
      </w:r>
    </w:p>
    <w:p w14:paraId="191842AB" w14:textId="77777777" w:rsidR="00846CF7" w:rsidRDefault="00846CF7" w:rsidP="009719A3">
      <w:pPr>
        <w:pStyle w:val="ListParagraph"/>
        <w:numPr>
          <w:ilvl w:val="0"/>
          <w:numId w:val="30"/>
        </w:numPr>
      </w:pPr>
      <w:r>
        <w:t>Understand how to change iterations in a stretching function without making a breaking change to existing derived keys or passwords.</w:t>
      </w:r>
    </w:p>
    <w:p w14:paraId="52C25F6E" w14:textId="77777777" w:rsidR="00846CF7" w:rsidRDefault="00846CF7" w:rsidP="009719A3">
      <w:pPr>
        <w:pStyle w:val="ListParagraph"/>
        <w:numPr>
          <w:ilvl w:val="0"/>
          <w:numId w:val="30"/>
        </w:numPr>
      </w:pPr>
      <w:r>
        <w:t xml:space="preserve">Explain how </w:t>
      </w:r>
      <w:r>
        <w:rPr>
          <w:i/>
        </w:rPr>
        <w:t xml:space="preserve">time </w:t>
      </w:r>
      <w:r>
        <w:t xml:space="preserve">can change while </w:t>
      </w:r>
      <w:r>
        <w:rPr>
          <w:i/>
        </w:rPr>
        <w:t>iterations</w:t>
      </w:r>
      <w:r>
        <w:t xml:space="preserve"> stay the same.</w:t>
      </w:r>
    </w:p>
    <w:p w14:paraId="05D3D97A" w14:textId="77777777" w:rsidR="00846CF7" w:rsidRPr="008712BA" w:rsidRDefault="00846CF7" w:rsidP="009719A3">
      <w:pPr>
        <w:pStyle w:val="ListParagraph"/>
        <w:numPr>
          <w:ilvl w:val="0"/>
          <w:numId w:val="30"/>
        </w:numPr>
      </w:pPr>
      <w:r>
        <w:t xml:space="preserve">Understand the concept of </w:t>
      </w:r>
      <w:r w:rsidR="00060D3D">
        <w:rPr>
          <w:i/>
        </w:rPr>
        <w:t>time-</w:t>
      </w:r>
      <w:r>
        <w:rPr>
          <w:i/>
        </w:rPr>
        <w:t xml:space="preserve">centric </w:t>
      </w:r>
      <w:r>
        <w:t>stretching and the problem that it solves.</w:t>
      </w:r>
    </w:p>
    <w:p w14:paraId="2B4AE0FB" w14:textId="77777777" w:rsidR="00260655" w:rsidRDefault="00260655" w:rsidP="00181B87">
      <w:pPr>
        <w:pStyle w:val="Heading2"/>
      </w:pPr>
      <w:bookmarkStart w:id="359" w:name="_Toc450047357"/>
      <w:bookmarkStart w:id="360" w:name="_Toc450053888"/>
      <w:bookmarkStart w:id="361" w:name="_Toc517167165"/>
      <w:r>
        <w:t>Scenarios</w:t>
      </w:r>
      <w:bookmarkEnd w:id="359"/>
      <w:bookmarkEnd w:id="360"/>
      <w:bookmarkEnd w:id="361"/>
    </w:p>
    <w:p w14:paraId="72A5D7D8" w14:textId="77777777" w:rsidR="00260655" w:rsidRPr="008957A3" w:rsidRDefault="00260655" w:rsidP="009719A3">
      <w:pPr>
        <w:pStyle w:val="ListParagraph"/>
        <w:numPr>
          <w:ilvl w:val="0"/>
          <w:numId w:val="56"/>
        </w:numPr>
      </w:pPr>
      <w:r>
        <w:t>You have a simple mobile application that encrypts data that is stored on the device. You don’t want to store a symmetric key on the device because it could be compromised by an attacker with physical access. How could you use a PBKDF to solve your problem? What sacrifices might have to be made in terms of convenience? What are potential problems?</w:t>
      </w:r>
    </w:p>
    <w:p w14:paraId="5F56716D" w14:textId="77777777" w:rsidR="0039523D" w:rsidRDefault="00AC5D51" w:rsidP="006E4CFF">
      <w:r>
        <w:br w:type="page"/>
      </w:r>
      <w:bookmarkStart w:id="362" w:name="_Toc450047358"/>
      <w:bookmarkStart w:id="363" w:name="_Toc450053889"/>
      <w:bookmarkStart w:id="364" w:name="_Toc450211917"/>
      <w:bookmarkEnd w:id="339"/>
      <w:bookmarkEnd w:id="340"/>
    </w:p>
    <w:p w14:paraId="124A5B76" w14:textId="77777777" w:rsidR="00AA3C85" w:rsidRPr="009D69B1" w:rsidRDefault="00AA3C85" w:rsidP="00286ED5">
      <w:pPr>
        <w:pStyle w:val="Heading1"/>
      </w:pPr>
      <w:bookmarkStart w:id="365" w:name="_Toc450652297"/>
      <w:bookmarkStart w:id="366" w:name="_Toc450652388"/>
      <w:bookmarkStart w:id="367" w:name="_Ref453748653"/>
      <w:bookmarkStart w:id="368" w:name="_Ref453760389"/>
      <w:bookmarkStart w:id="369" w:name="_Ref456084919"/>
      <w:bookmarkStart w:id="370" w:name="_Toc517167076"/>
      <w:bookmarkStart w:id="371" w:name="_Toc517167166"/>
      <w:r w:rsidRPr="009D69B1">
        <w:lastRenderedPageBreak/>
        <w:t>Symmetric Encryption</w:t>
      </w:r>
      <w:bookmarkEnd w:id="362"/>
      <w:bookmarkEnd w:id="363"/>
      <w:bookmarkEnd w:id="364"/>
      <w:bookmarkEnd w:id="365"/>
      <w:bookmarkEnd w:id="366"/>
      <w:bookmarkEnd w:id="367"/>
      <w:bookmarkEnd w:id="368"/>
      <w:bookmarkEnd w:id="369"/>
      <w:bookmarkEnd w:id="370"/>
      <w:bookmarkEnd w:id="371"/>
      <w:r w:rsidR="00E342D2" w:rsidRPr="009D69B1">
        <w:fldChar w:fldCharType="begin"/>
      </w:r>
      <w:r w:rsidR="00E342D2" w:rsidRPr="009D69B1">
        <w:instrText xml:space="preserve"> XE "Symmetric Encryption" </w:instrText>
      </w:r>
      <w:r w:rsidR="00E342D2" w:rsidRPr="009D69B1">
        <w:fldChar w:fldCharType="end"/>
      </w:r>
    </w:p>
    <w:p w14:paraId="49A370D1" w14:textId="77777777" w:rsidR="004D10E0" w:rsidRDefault="00986194" w:rsidP="004D10E0">
      <w:pPr>
        <w:pStyle w:val="chapDescription"/>
      </w:pPr>
      <w:bookmarkStart w:id="372" w:name="_Toc450047359"/>
      <w:bookmarkStart w:id="373" w:name="_Toc450053890"/>
      <w:r w:rsidRPr="00132562">
        <w:rPr>
          <w:i w:val="0"/>
        </w:rPr>
        <w:t>Symmetric Encryption:</w:t>
      </w:r>
      <w:r>
        <w:t xml:space="preserve"> </w:t>
      </w:r>
      <w:r w:rsidR="004D10E0" w:rsidRPr="003D4BB7">
        <w:t xml:space="preserve">A cryptographic </w:t>
      </w:r>
      <w:r w:rsidR="004D10E0">
        <w:t>process</w:t>
      </w:r>
      <w:r w:rsidR="004D10E0" w:rsidRPr="003D4BB7">
        <w:t xml:space="preserve"> that uses the same secret key for its operation and, if applicable, for reversing the effects of the operation</w:t>
      </w:r>
      <w:r w:rsidR="004D10E0">
        <w:t>.</w:t>
      </w:r>
    </w:p>
    <w:p w14:paraId="1E2BEF8C" w14:textId="77777777" w:rsidR="003003EF" w:rsidRDefault="003003EF" w:rsidP="00181B87">
      <w:pPr>
        <w:pStyle w:val="Heading2"/>
      </w:pPr>
      <w:bookmarkStart w:id="374" w:name="_Toc517167167"/>
      <w:r>
        <w:t>Chapter Objectives</w:t>
      </w:r>
      <w:bookmarkEnd w:id="372"/>
      <w:bookmarkEnd w:id="373"/>
      <w:bookmarkEnd w:id="374"/>
    </w:p>
    <w:p w14:paraId="16919DBC" w14:textId="77777777" w:rsidR="003003EF" w:rsidRDefault="003003EF" w:rsidP="009719A3">
      <w:pPr>
        <w:pStyle w:val="ListParagraph"/>
        <w:numPr>
          <w:ilvl w:val="0"/>
          <w:numId w:val="48"/>
        </w:numPr>
      </w:pPr>
      <w:r>
        <w:t>Under</w:t>
      </w:r>
      <w:r w:rsidR="001A6670">
        <w:t>s</w:t>
      </w:r>
      <w:r w:rsidR="007E6D0A">
        <w:t>tand the symmetric encryption model and the algorithms implemented in .NET.</w:t>
      </w:r>
    </w:p>
    <w:p w14:paraId="6B5D00E6" w14:textId="77777777" w:rsidR="007E6D0A" w:rsidRDefault="007E6D0A" w:rsidP="009719A3">
      <w:pPr>
        <w:pStyle w:val="ListParagraph"/>
        <w:numPr>
          <w:ilvl w:val="0"/>
          <w:numId w:val="48"/>
        </w:numPr>
      </w:pPr>
      <w:r>
        <w:t xml:space="preserve">Learn </w:t>
      </w:r>
      <w:r w:rsidR="00176A56">
        <w:t xml:space="preserve">the </w:t>
      </w:r>
      <w:r>
        <w:t xml:space="preserve">functionality of the </w:t>
      </w:r>
      <w:r w:rsidRPr="007E6D0A">
        <w:rPr>
          <w:b/>
        </w:rPr>
        <w:t>SymmetricAlgorithm</w:t>
      </w:r>
      <w:r>
        <w:t xml:space="preserve"> base class and </w:t>
      </w:r>
      <w:r w:rsidR="00060D3D">
        <w:t>how encryption and decryption are</w:t>
      </w:r>
      <w:r>
        <w:t xml:space="preserve"> handled.</w:t>
      </w:r>
    </w:p>
    <w:p w14:paraId="69F85BF5" w14:textId="77777777" w:rsidR="007E6D0A" w:rsidRDefault="007E6D0A" w:rsidP="009719A3">
      <w:pPr>
        <w:pStyle w:val="ListParagraph"/>
        <w:numPr>
          <w:ilvl w:val="0"/>
          <w:numId w:val="48"/>
        </w:numPr>
      </w:pPr>
      <w:r>
        <w:t>Understand the purpose of padding.</w:t>
      </w:r>
    </w:p>
    <w:p w14:paraId="77ECAF20" w14:textId="77777777" w:rsidR="007E6D0A" w:rsidRDefault="004A2316" w:rsidP="009719A3">
      <w:pPr>
        <w:pStyle w:val="ListParagraph"/>
        <w:numPr>
          <w:ilvl w:val="0"/>
          <w:numId w:val="48"/>
        </w:numPr>
      </w:pPr>
      <w:r>
        <w:t>Learn the different block-cipher</w:t>
      </w:r>
      <w:r w:rsidR="007E6D0A">
        <w:t xml:space="preserve"> modes in .NET and their security implications.</w:t>
      </w:r>
    </w:p>
    <w:p w14:paraId="4E0758C2" w14:textId="77777777" w:rsidR="007E6D0A" w:rsidRDefault="007E6D0A" w:rsidP="009719A3">
      <w:pPr>
        <w:pStyle w:val="ListParagraph"/>
        <w:numPr>
          <w:ilvl w:val="0"/>
          <w:numId w:val="48"/>
        </w:numPr>
      </w:pPr>
      <w:r>
        <w:t>Know how to generate IVs and attach them to a ciphertext.</w:t>
      </w:r>
    </w:p>
    <w:p w14:paraId="0AE4E751" w14:textId="77777777" w:rsidR="007E6D0A" w:rsidRDefault="007E6D0A" w:rsidP="009719A3">
      <w:pPr>
        <w:pStyle w:val="ListParagraph"/>
        <w:numPr>
          <w:ilvl w:val="0"/>
          <w:numId w:val="48"/>
        </w:numPr>
      </w:pPr>
      <w:r>
        <w:t>Learn which .NET algorithms can provide 128-bit security.</w:t>
      </w:r>
    </w:p>
    <w:p w14:paraId="0A8AC3EE" w14:textId="77777777" w:rsidR="00A3220B" w:rsidRDefault="00A3220B" w:rsidP="00A3220B"/>
    <w:p w14:paraId="088B291A" w14:textId="77777777" w:rsidR="00FF119F" w:rsidRDefault="00FF119F" w:rsidP="00F518BC">
      <w:r>
        <w:t xml:space="preserve">Symmetric algorithms are used to ensure the privacy of a particular piece of data. We use symmetric algorithms </w:t>
      </w:r>
      <w:r w:rsidR="0074574E">
        <w:t xml:space="preserve">because </w:t>
      </w:r>
      <w:r w:rsidR="00AB5BDE">
        <w:t>they offer</w:t>
      </w:r>
      <w:r>
        <w:t xml:space="preserve"> security, simplicity</w:t>
      </w:r>
      <w:r w:rsidR="0074574E">
        <w:t>,</w:t>
      </w:r>
      <w:r>
        <w:t xml:space="preserve"> and speed. Symmetric encryption requires an instance of a symmetric algorithm</w:t>
      </w:r>
      <w:r w:rsidR="00AB5BDE">
        <w:t xml:space="preserve"> (access to the algorithm itself)</w:t>
      </w:r>
      <w:r>
        <w:t>, a secret key, and the message to be encrypted.</w:t>
      </w:r>
      <w:r w:rsidR="00972AB6">
        <w:t xml:space="preserve"> </w:t>
      </w:r>
      <w:r w:rsidR="00597C3B">
        <w:t>.NET offers a stable and practical model for symmetric encry</w:t>
      </w:r>
      <w:r w:rsidR="002151B4">
        <w:t>ption with access to secure algorithms and modes of operation.</w:t>
      </w:r>
      <w:r w:rsidR="00972AB6">
        <w:t xml:space="preserve"> In this chapter we will cover different algorithms used for symmetric encryption, their relative strengths, </w:t>
      </w:r>
      <w:r w:rsidR="00F66D5B">
        <w:t>and how they can be used in .NET.</w:t>
      </w:r>
    </w:p>
    <w:p w14:paraId="5DB4814B" w14:textId="77777777" w:rsidR="00CC21F0" w:rsidRDefault="00CC21F0" w:rsidP="00181B87">
      <w:pPr>
        <w:pStyle w:val="Heading2"/>
      </w:pPr>
      <w:bookmarkStart w:id="375" w:name="_Toc450047360"/>
      <w:bookmarkStart w:id="376" w:name="_Toc450053891"/>
      <w:bookmarkStart w:id="377" w:name="_Toc425502227"/>
      <w:bookmarkStart w:id="378" w:name="_Toc517167168"/>
      <w:r>
        <w:t>Quick Start Example</w:t>
      </w:r>
      <w:r w:rsidR="009427CC">
        <w:t>: AES256</w:t>
      </w:r>
      <w:bookmarkEnd w:id="375"/>
      <w:bookmarkEnd w:id="376"/>
      <w:bookmarkEnd w:id="378"/>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9427CC">
        <w:t xml:space="preserve"> </w:t>
      </w:r>
    </w:p>
    <w:p w14:paraId="70D0F295" w14:textId="77777777" w:rsidR="00CC21F0" w:rsidRDefault="00CC21F0" w:rsidP="00CC21F0">
      <w:r>
        <w:t>This chapter covers many principles and different aspects of programming symmetric cryptography in .NET. Before we get into this we’ll show you a quick encrypt and decrypt example</w:t>
      </w:r>
      <w:r w:rsidR="005C4D12">
        <w:t>, which will help provide some context to the principles in the chapter and give a starting point to those of you who are eager.</w:t>
      </w:r>
    </w:p>
    <w:p w14:paraId="1AF74441" w14:textId="77777777" w:rsidR="005C4D12" w:rsidRDefault="0074574E" w:rsidP="00CC21F0">
      <w:r>
        <w:t>Our first method</w:t>
      </w:r>
      <w:r w:rsidR="005C4D12">
        <w:t xml:space="preserve"> encrypts a v</w:t>
      </w:r>
      <w:r w:rsidR="00AC6184">
        <w:t>ariable-length</w:t>
      </w:r>
      <w:r w:rsidR="005C4D12">
        <w:t xml:space="preserve"> byte array using a 32-byte key with the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5C4D12">
        <w:t xml:space="preserve"> algorithm and returns the encrypted data:</w:t>
      </w:r>
    </w:p>
    <w:p w14:paraId="1B022A7D" w14:textId="77777777" w:rsidR="005C4D12" w:rsidRPr="005C4D12" w:rsidRDefault="005C4D12" w:rsidP="00305A3E">
      <w:pPr>
        <w:pStyle w:val="NoSpacing"/>
      </w:pPr>
      <w:r w:rsidRPr="005C4D12">
        <w:t>byte[] Encrypt(byte[] data, byte[] key)</w:t>
      </w:r>
    </w:p>
    <w:p w14:paraId="3D24ABB7" w14:textId="77777777" w:rsidR="005C4D12" w:rsidRPr="005C4D12" w:rsidRDefault="005C4D12" w:rsidP="00305A3E">
      <w:pPr>
        <w:pStyle w:val="NoSpacing"/>
      </w:pPr>
      <w:r w:rsidRPr="005C4D12">
        <w:lastRenderedPageBreak/>
        <w:t>{</w:t>
      </w:r>
    </w:p>
    <w:p w14:paraId="42DC6F0F" w14:textId="77777777" w:rsidR="005C4D12" w:rsidRPr="005C4D12" w:rsidRDefault="005C4D12" w:rsidP="00305A3E">
      <w:pPr>
        <w:pStyle w:val="NoSpacing"/>
      </w:pPr>
      <w:r w:rsidRPr="005C4D12">
        <w:t>    using (AesManaged aes = new AesManaged())</w:t>
      </w:r>
    </w:p>
    <w:p w14:paraId="1D9D7BA7" w14:textId="77777777" w:rsidR="005C4D12" w:rsidRPr="005C4D12" w:rsidRDefault="005C4D12" w:rsidP="00305A3E">
      <w:pPr>
        <w:pStyle w:val="NoSpacing"/>
      </w:pPr>
      <w:r w:rsidRPr="005C4D12">
        <w:t>    {</w:t>
      </w:r>
    </w:p>
    <w:p w14:paraId="3D9D6A0B" w14:textId="77777777" w:rsidR="005C4D12" w:rsidRPr="005C4D12" w:rsidRDefault="005C4D12" w:rsidP="00305A3E">
      <w:pPr>
        <w:pStyle w:val="NoSpacing"/>
      </w:pPr>
      <w:r w:rsidRPr="005C4D12">
        <w:t>        aes.Key = key;</w:t>
      </w:r>
    </w:p>
    <w:p w14:paraId="5AFA008F" w14:textId="77777777" w:rsidR="005C4D12" w:rsidRPr="005C4D12" w:rsidRDefault="005C4D12" w:rsidP="00305A3E">
      <w:pPr>
        <w:pStyle w:val="NoSpacing"/>
      </w:pPr>
    </w:p>
    <w:p w14:paraId="43F4629D" w14:textId="77777777" w:rsidR="005C4D12" w:rsidRPr="005C4D12" w:rsidRDefault="005C4D12" w:rsidP="00305A3E">
      <w:pPr>
        <w:pStyle w:val="NoSpacing"/>
      </w:pPr>
      <w:r w:rsidRPr="005C4D12">
        <w:t>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5C4D12">
        <w:t> encryptor = aes.CreateEncryptor())</w:t>
      </w:r>
    </w:p>
    <w:p w14:paraId="1177F3C2" w14:textId="77777777" w:rsidR="005C4D12" w:rsidRPr="005C4D12" w:rsidRDefault="005C4D12" w:rsidP="00305A3E">
      <w:pPr>
        <w:pStyle w:val="NoSpacing"/>
      </w:pPr>
      <w:r w:rsidRPr="005C4D12">
        <w:t>        {</w:t>
      </w:r>
    </w:p>
    <w:p w14:paraId="41CF2155" w14:textId="77777777" w:rsidR="005C4D12" w:rsidRPr="005C4D12" w:rsidRDefault="005C4D12" w:rsidP="00305A3E">
      <w:pPr>
        <w:pStyle w:val="NoSpacing"/>
      </w:pPr>
      <w:r w:rsidRPr="005C4D12">
        <w:t>            byte[] encryptedData = encryptor.TransformFinalBlock(data, 0, data.Length);</w:t>
      </w:r>
    </w:p>
    <w:p w14:paraId="423E9B23" w14:textId="77777777" w:rsidR="005C4D12" w:rsidRPr="005C4D12" w:rsidRDefault="005C4D12" w:rsidP="00305A3E">
      <w:pPr>
        <w:pStyle w:val="NoSpacing"/>
      </w:pPr>
    </w:p>
    <w:p w14:paraId="76D25EB6" w14:textId="77777777" w:rsidR="005C4D12" w:rsidRPr="005C4D12" w:rsidRDefault="005C4D12" w:rsidP="00305A3E">
      <w:pPr>
        <w:pStyle w:val="NoSpacing"/>
      </w:pPr>
      <w:r w:rsidRPr="005C4D12">
        <w:t>            byte[] ciphertext = aes.IV.Concat(encryptedData).ToArray();</w:t>
      </w:r>
    </w:p>
    <w:p w14:paraId="7F885384" w14:textId="77777777" w:rsidR="005C4D12" w:rsidRPr="005C4D12" w:rsidRDefault="005C4D12" w:rsidP="00305A3E">
      <w:pPr>
        <w:pStyle w:val="NoSpacing"/>
      </w:pPr>
    </w:p>
    <w:p w14:paraId="2BF8E245" w14:textId="77777777" w:rsidR="005C4D12" w:rsidRPr="005C4D12" w:rsidRDefault="005C4D12" w:rsidP="00305A3E">
      <w:pPr>
        <w:pStyle w:val="NoSpacing"/>
      </w:pPr>
      <w:r w:rsidRPr="005C4D12">
        <w:t>            aes.Clear();</w:t>
      </w:r>
    </w:p>
    <w:p w14:paraId="060D3987" w14:textId="77777777" w:rsidR="005C4D12" w:rsidRPr="005C4D12" w:rsidRDefault="005C4D12" w:rsidP="00305A3E">
      <w:pPr>
        <w:pStyle w:val="NoSpacing"/>
      </w:pPr>
    </w:p>
    <w:p w14:paraId="446495F5" w14:textId="77777777" w:rsidR="005C4D12" w:rsidRPr="005C4D12" w:rsidRDefault="005C4D12" w:rsidP="00305A3E">
      <w:pPr>
        <w:pStyle w:val="NoSpacing"/>
      </w:pPr>
      <w:r w:rsidRPr="005C4D12">
        <w:t>            return ciphertext;</w:t>
      </w:r>
    </w:p>
    <w:p w14:paraId="61D9AE65" w14:textId="77777777" w:rsidR="005C4D12" w:rsidRPr="005C4D12" w:rsidRDefault="005C4D12" w:rsidP="00305A3E">
      <w:pPr>
        <w:pStyle w:val="NoSpacing"/>
      </w:pPr>
      <w:r w:rsidRPr="005C4D12">
        <w:t>        }</w:t>
      </w:r>
    </w:p>
    <w:p w14:paraId="77044316" w14:textId="77777777" w:rsidR="005C4D12" w:rsidRPr="005C4D12" w:rsidRDefault="005C4D12" w:rsidP="00305A3E">
      <w:pPr>
        <w:pStyle w:val="NoSpacing"/>
      </w:pPr>
      <w:r w:rsidRPr="005C4D12">
        <w:t>    }</w:t>
      </w:r>
    </w:p>
    <w:p w14:paraId="798EA07E" w14:textId="77777777" w:rsidR="005C4D12" w:rsidRPr="005C4D12" w:rsidRDefault="005C4D12" w:rsidP="00305A3E">
      <w:pPr>
        <w:pStyle w:val="NoSpacing"/>
      </w:pPr>
      <w:r w:rsidRPr="005C4D12">
        <w:t>}</w:t>
      </w:r>
    </w:p>
    <w:p w14:paraId="6FB00B90" w14:textId="77777777" w:rsidR="005C4D12" w:rsidRPr="00CC21F0" w:rsidRDefault="005C4D12" w:rsidP="00CC21F0"/>
    <w:p w14:paraId="4FB89503" w14:textId="77777777" w:rsidR="005C4D12" w:rsidRDefault="005C4D12" w:rsidP="005C4D12">
      <w:r>
        <w:t>The next method will decrypt data presumably encrypted with the above method using the same key:</w:t>
      </w:r>
    </w:p>
    <w:p w14:paraId="77397E1C" w14:textId="77777777" w:rsidR="005C4D12" w:rsidRPr="005C4D12" w:rsidRDefault="005C4D12" w:rsidP="00305A3E">
      <w:pPr>
        <w:pStyle w:val="NoSpacing"/>
      </w:pPr>
      <w:r w:rsidRPr="005C4D12">
        <w:t>byte[] Decrypt(byte[] data, byte[] key)</w:t>
      </w:r>
    </w:p>
    <w:p w14:paraId="73A7F932" w14:textId="77777777" w:rsidR="005C4D12" w:rsidRPr="005C4D12" w:rsidRDefault="005C4D12" w:rsidP="00305A3E">
      <w:pPr>
        <w:pStyle w:val="NoSpacing"/>
      </w:pPr>
      <w:r w:rsidRPr="005C4D12">
        <w:t>{</w:t>
      </w:r>
    </w:p>
    <w:p w14:paraId="0E0FEB47" w14:textId="77777777" w:rsidR="005C4D12" w:rsidRPr="005C4D12" w:rsidRDefault="005C4D12" w:rsidP="00305A3E">
      <w:pPr>
        <w:pStyle w:val="NoSpacing"/>
      </w:pPr>
      <w:r w:rsidRPr="005C4D12">
        <w:t>    using (AesManaged aes = new AesManaged())</w:t>
      </w:r>
    </w:p>
    <w:p w14:paraId="13C1BCDE" w14:textId="77777777" w:rsidR="005C4D12" w:rsidRPr="005C4D12" w:rsidRDefault="005C4D12" w:rsidP="00305A3E">
      <w:pPr>
        <w:pStyle w:val="NoSpacing"/>
      </w:pPr>
      <w:r w:rsidRPr="005C4D12">
        <w:t>    {</w:t>
      </w:r>
    </w:p>
    <w:p w14:paraId="0A773B5C" w14:textId="77777777" w:rsidR="005C4D12" w:rsidRPr="005C4D12" w:rsidRDefault="005C4D12" w:rsidP="00305A3E">
      <w:pPr>
        <w:pStyle w:val="NoSpacing"/>
      </w:pPr>
      <w:r w:rsidRPr="005C4D12">
        <w:t>        aes.IV = data.Take(aes.IV.Length).ToArray();</w:t>
      </w:r>
    </w:p>
    <w:p w14:paraId="1B2D006E" w14:textId="77777777" w:rsidR="005C4D12" w:rsidRPr="005C4D12" w:rsidRDefault="005C4D12" w:rsidP="00305A3E">
      <w:pPr>
        <w:pStyle w:val="NoSpacing"/>
      </w:pPr>
      <w:r w:rsidRPr="005C4D12">
        <w:t>        aes.Key = key;</w:t>
      </w:r>
    </w:p>
    <w:p w14:paraId="287644CB" w14:textId="77777777" w:rsidR="005C4D12" w:rsidRPr="005C4D12" w:rsidRDefault="005C4D12" w:rsidP="00305A3E">
      <w:pPr>
        <w:pStyle w:val="NoSpacing"/>
      </w:pPr>
    </w:p>
    <w:p w14:paraId="5C39E880" w14:textId="77777777" w:rsidR="005C4D12" w:rsidRPr="005C4D12" w:rsidRDefault="005C4D12" w:rsidP="00305A3E">
      <w:pPr>
        <w:pStyle w:val="NoSpacing"/>
      </w:pPr>
      <w:r w:rsidRPr="005C4D12">
        <w:t>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5C4D12">
        <w:t> decryptor = aes.CreateDecryptor())</w:t>
      </w:r>
    </w:p>
    <w:p w14:paraId="34995EA7" w14:textId="77777777" w:rsidR="005C4D12" w:rsidRPr="005C4D12" w:rsidRDefault="005C4D12" w:rsidP="00305A3E">
      <w:pPr>
        <w:pStyle w:val="NoSpacing"/>
      </w:pPr>
      <w:r w:rsidRPr="005C4D12">
        <w:t>        {</w:t>
      </w:r>
    </w:p>
    <w:p w14:paraId="7AD0F293" w14:textId="77777777" w:rsidR="005C4D12" w:rsidRPr="005C4D12" w:rsidRDefault="005C4D12" w:rsidP="00305A3E">
      <w:pPr>
        <w:pStyle w:val="NoSpacing"/>
      </w:pPr>
      <w:r w:rsidRPr="005C4D12">
        <w:t>            byte[] plaintext = decryptor.TransformFinalBlock(data, aes.IV.Length, data.Length - aes.IV.Length);</w:t>
      </w:r>
    </w:p>
    <w:p w14:paraId="3CF6DD4D" w14:textId="77777777" w:rsidR="005C4D12" w:rsidRPr="005C4D12" w:rsidRDefault="005C4D12" w:rsidP="00305A3E">
      <w:pPr>
        <w:pStyle w:val="NoSpacing"/>
      </w:pPr>
    </w:p>
    <w:p w14:paraId="65949C07" w14:textId="77777777" w:rsidR="005C4D12" w:rsidRPr="005C4D12" w:rsidRDefault="005C4D12" w:rsidP="00305A3E">
      <w:pPr>
        <w:pStyle w:val="NoSpacing"/>
      </w:pPr>
      <w:r w:rsidRPr="005C4D12">
        <w:t>            aes.Clear();</w:t>
      </w:r>
    </w:p>
    <w:p w14:paraId="11329635" w14:textId="77777777" w:rsidR="005C4D12" w:rsidRPr="005C4D12" w:rsidRDefault="005C4D12" w:rsidP="00305A3E">
      <w:pPr>
        <w:pStyle w:val="NoSpacing"/>
      </w:pPr>
    </w:p>
    <w:p w14:paraId="5CB924AD" w14:textId="77777777" w:rsidR="005C4D12" w:rsidRPr="005C4D12" w:rsidRDefault="005C4D12" w:rsidP="00305A3E">
      <w:pPr>
        <w:pStyle w:val="NoSpacing"/>
      </w:pPr>
      <w:r w:rsidRPr="005C4D12">
        <w:t>            return plaintext;</w:t>
      </w:r>
    </w:p>
    <w:p w14:paraId="45C0EE3E" w14:textId="77777777" w:rsidR="005C4D12" w:rsidRPr="005C4D12" w:rsidRDefault="005C4D12" w:rsidP="00305A3E">
      <w:pPr>
        <w:pStyle w:val="NoSpacing"/>
      </w:pPr>
      <w:r w:rsidRPr="005C4D12">
        <w:t>        }</w:t>
      </w:r>
    </w:p>
    <w:p w14:paraId="1580A1DC" w14:textId="77777777" w:rsidR="005C4D12" w:rsidRPr="005C4D12" w:rsidRDefault="005C4D12" w:rsidP="00305A3E">
      <w:pPr>
        <w:pStyle w:val="NoSpacing"/>
      </w:pPr>
      <w:r w:rsidRPr="005C4D12">
        <w:t>    }</w:t>
      </w:r>
    </w:p>
    <w:p w14:paraId="02CE2687" w14:textId="77777777" w:rsidR="005C4D12" w:rsidRPr="005C4D12" w:rsidRDefault="005C4D12" w:rsidP="00305A3E">
      <w:pPr>
        <w:pStyle w:val="NoSpacing"/>
      </w:pPr>
      <w:r w:rsidRPr="005C4D12">
        <w:t>}</w:t>
      </w:r>
    </w:p>
    <w:p w14:paraId="39A8C5F6" w14:textId="77777777" w:rsidR="005C4D12" w:rsidRDefault="005C4D12" w:rsidP="005C4D12"/>
    <w:p w14:paraId="1ABF3BB3" w14:textId="77777777" w:rsidR="005C4D12" w:rsidRPr="003F2776" w:rsidRDefault="003F2776" w:rsidP="005C4D12">
      <w:r>
        <w:t>In the above methods</w:t>
      </w:r>
      <w:r w:rsidR="005C4D12">
        <w:t xml:space="preserve"> the </w:t>
      </w:r>
      <w:r w:rsidR="005C4D12" w:rsidRPr="005C4D12">
        <w:rPr>
          <w:b/>
        </w:rPr>
        <w:t>KeySize</w:t>
      </w:r>
      <w:r w:rsidR="005C4D12">
        <w:t xml:space="preserve">, </w:t>
      </w:r>
      <w:r w:rsidR="005C4D12" w:rsidRPr="005C4D12">
        <w:rPr>
          <w:b/>
        </w:rPr>
        <w:t>Mode</w:t>
      </w:r>
      <w:r w:rsidR="005C4D12">
        <w:t xml:space="preserve">, </w:t>
      </w:r>
      <w:r>
        <w:t xml:space="preserve">and </w:t>
      </w:r>
      <w:r w:rsidR="005C4D12" w:rsidRPr="005C4D12">
        <w:rPr>
          <w:b/>
        </w:rPr>
        <w:t>Padding</w:t>
      </w:r>
      <w:r>
        <w:rPr>
          <w:b/>
        </w:rPr>
        <w:t xml:space="preserve"> </w:t>
      </w:r>
      <w:r>
        <w:t xml:space="preserve">properties are </w:t>
      </w:r>
      <w:r w:rsidR="00B50BB1">
        <w:t>defaulted to 256-bit, CBC mode, and PKCS7, respectively</w:t>
      </w:r>
      <w:r>
        <w:t xml:space="preserve">. </w:t>
      </w:r>
    </w:p>
    <w:p w14:paraId="3561F787" w14:textId="77777777" w:rsidR="00B4194F" w:rsidRDefault="009117F8" w:rsidP="00181B87">
      <w:pPr>
        <w:pStyle w:val="Heading2"/>
      </w:pPr>
      <w:bookmarkStart w:id="379" w:name="_Toc450047361"/>
      <w:bookmarkStart w:id="380" w:name="_Toc450053892"/>
      <w:bookmarkStart w:id="381" w:name="_Toc517167169"/>
      <w:r>
        <w:t>Block Ciphers</w:t>
      </w:r>
      <w:bookmarkEnd w:id="377"/>
      <w:r w:rsidR="002151B4">
        <w:t xml:space="preserve"> in .NET</w:t>
      </w:r>
      <w:bookmarkEnd w:id="379"/>
      <w:bookmarkEnd w:id="380"/>
      <w:bookmarkEnd w:id="381"/>
      <w:r w:rsidR="00E342D2">
        <w:fldChar w:fldCharType="begin"/>
      </w:r>
      <w:r w:rsidR="00E342D2">
        <w:instrText xml:space="preserve"> XE "</w:instrText>
      </w:r>
      <w:r w:rsidR="00E342D2" w:rsidRPr="00343451">
        <w:instrText>Symmetric Encryption:block ciphers in .NET</w:instrText>
      </w:r>
      <w:r w:rsidR="00E342D2">
        <w:instrText xml:space="preserve">" </w:instrText>
      </w:r>
      <w:r w:rsidR="00E342D2">
        <w:fldChar w:fldCharType="end"/>
      </w:r>
    </w:p>
    <w:p w14:paraId="0A61C40C" w14:textId="77777777" w:rsidR="00571B8B" w:rsidRDefault="002151B4" w:rsidP="002151B4">
      <w:r>
        <w:t>We explained in the overview that block ciphers encrypt data in blocks. This means that a 128-bit block cipher will take 128 bits of plaintext data and encrypt it to produce 128 bits of ciphertext (encrypted data). In modern secure</w:t>
      </w:r>
      <w:r w:rsidR="00060D3D">
        <w:t xml:space="preserve"> applications, 128-bit (16-</w:t>
      </w:r>
      <w:r>
        <w:t>byte) block ciphers provide strong security and are more resistant to attacks than the previous generation of bloc</w:t>
      </w:r>
      <w:r w:rsidR="00060D3D">
        <w:t>k ciphers, most of which were</w:t>
      </w:r>
      <w:r>
        <w:t xml:space="preserve"> 64-bit.</w:t>
      </w:r>
      <w:r w:rsidRPr="002151B4">
        <w:t xml:space="preserve"> </w:t>
      </w:r>
      <w:r>
        <w:t>Currently, .NET only supports block ciphers; popular stream ciphers are not supported. However, some third-party libraries offer stream cipher implementations for .NET.</w:t>
      </w:r>
    </w:p>
    <w:p w14:paraId="63AAB734" w14:textId="77777777" w:rsidR="00867F80" w:rsidRPr="003C7F42" w:rsidRDefault="00867F80" w:rsidP="002A08D8">
      <w:pPr>
        <w:pStyle w:val="Heading3"/>
      </w:pPr>
      <w:r>
        <w:t>Advanced Encryption Standard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w:t>
      </w:r>
      <w:r w:rsidR="00E342D2">
        <w:fldChar w:fldCharType="begin"/>
      </w:r>
      <w:r w:rsidR="00E342D2">
        <w:instrText xml:space="preserve"> XE "</w:instrText>
      </w:r>
      <w:r w:rsidR="00E342D2" w:rsidRPr="00264DB1">
        <w:instrText>Advanced Encryption Standard (AES)</w:instrText>
      </w:r>
      <w:r w:rsidR="00E342D2">
        <w:instrText xml:space="preserve">" </w:instrText>
      </w:r>
      <w:r w:rsidR="00E342D2">
        <w:fldChar w:fldCharType="end"/>
      </w:r>
      <w:r>
        <w:t xml:space="preserve"> and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p>
    <w:p w14:paraId="27434499" w14:textId="77777777" w:rsidR="00867F80" w:rsidRDefault="00867F80" w:rsidP="00867F80">
      <w:r>
        <w:t>The current industry standard for block cipher algorithms is Advanced Encryption Standard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AES is a 128-bit block cipher that can use 128, 192, or 256-bit keys. However, AES is</w:t>
      </w:r>
      <w:r w:rsidR="00060D3D">
        <w:t xml:space="preserve"> only the name of the standard, </w:t>
      </w:r>
      <w:r>
        <w:t xml:space="preserve">not the </w:t>
      </w:r>
      <w:r>
        <w:lastRenderedPageBreak/>
        <w:t>algorithm. The algorithm that AES uses is called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xml:space="preserve">. The Rijndael algorithm can support both block </w:t>
      </w:r>
      <w:r>
        <w:rPr>
          <w:i/>
        </w:rPr>
        <w:t xml:space="preserve">and </w:t>
      </w:r>
      <w:r>
        <w:t>key sizes of 128, 192, and 256 bits, but AES only implements Rijndael with a 128-bit block size.</w:t>
      </w:r>
      <w:r w:rsidRPr="00D64CBF">
        <w:t xml:space="preserve"> </w:t>
      </w:r>
      <w:r>
        <w:t>A</w:t>
      </w:r>
      <w:r w:rsidR="00AB5BDE">
        <w:t>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AB5BDE">
        <w:t xml:space="preserve"> (AES with 256-bit keys)</w:t>
      </w:r>
      <w:r>
        <w:t xml:space="preserve"> is the U.S government standard for data classified as Top Secret.</w:t>
      </w:r>
    </w:p>
    <w:p w14:paraId="5AAB5AFA" w14:textId="77777777" w:rsidR="00867F80" w:rsidRDefault="00867F80" w:rsidP="002A08D8">
      <w:pPr>
        <w:pStyle w:val="Heading3"/>
      </w:pPr>
      <w:r>
        <w:t>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r>
        <w:t xml:space="preserve"> </w:t>
      </w:r>
    </w:p>
    <w:p w14:paraId="7ACE07E7" w14:textId="77777777" w:rsidR="00867F80" w:rsidRPr="00477B5F" w:rsidRDefault="00867F80" w:rsidP="00867F80">
      <w:r>
        <w:t>Befor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there was 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r w:rsidR="00F80DBF">
        <w:t>—</w:t>
      </w:r>
      <w:r w:rsidR="005B024B">
        <w:t>the Data Encryption Standard. DES uses 64-bit blocks and 56-bit keys (</w:t>
      </w:r>
      <w:r w:rsidR="005B024B" w:rsidRPr="00313091">
        <w:rPr>
          <w:b/>
        </w:rPr>
        <w:t>the .NET implementation</w:t>
      </w:r>
      <w:r w:rsidR="00795021">
        <w:rPr>
          <w:b/>
        </w:rPr>
        <w:t>s</w:t>
      </w:r>
      <w:r w:rsidR="005B024B" w:rsidRPr="00313091">
        <w:rPr>
          <w:b/>
        </w:rPr>
        <w:t xml:space="preserve"> </w:t>
      </w:r>
      <w:r w:rsidR="00795021">
        <w:rPr>
          <w:b/>
        </w:rPr>
        <w:t xml:space="preserve">use 64-bits, </w:t>
      </w:r>
      <w:r w:rsidR="00313091">
        <w:rPr>
          <w:b/>
        </w:rPr>
        <w:t xml:space="preserve">but only 56 </w:t>
      </w:r>
      <w:r w:rsidR="00313091" w:rsidRPr="00313091">
        <w:rPr>
          <w:b/>
        </w:rPr>
        <w:t>bits provide data protection</w:t>
      </w:r>
      <w:r w:rsidR="005B024B">
        <w:t xml:space="preserve">). </w:t>
      </w:r>
      <w:r>
        <w:t>DES is extremely insecure and should never be used to protect data.</w:t>
      </w:r>
    </w:p>
    <w:p w14:paraId="4D121603" w14:textId="77777777" w:rsidR="00867F80" w:rsidRDefault="00867F80" w:rsidP="002A08D8">
      <w:pPr>
        <w:pStyle w:val="Heading3"/>
      </w:pPr>
      <w:r>
        <w:t>TripleDES</w:t>
      </w:r>
      <w:r w:rsidR="00E342D2">
        <w:fldChar w:fldCharType="begin"/>
      </w:r>
      <w:r w:rsidR="00E342D2">
        <w:instrText xml:space="preserve"> XE "</w:instrText>
      </w:r>
      <w:r w:rsidR="00E342D2" w:rsidRPr="00264DB1">
        <w:instrText>TripleDES</w:instrText>
      </w:r>
      <w:r w:rsidR="00E342D2">
        <w:instrText xml:space="preserve">" </w:instrText>
      </w:r>
      <w:r w:rsidR="00E342D2">
        <w:fldChar w:fldCharType="end"/>
      </w:r>
    </w:p>
    <w:p w14:paraId="49E35CE9" w14:textId="77777777" w:rsidR="00867F80" w:rsidRDefault="00335CEF" w:rsidP="00867F80">
      <w:r>
        <w:t>Once the security of 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r>
        <w:t xml:space="preserve"> started to unravel, a quick solution was needed and TripleDES</w:t>
      </w:r>
      <w:r w:rsidR="00E342D2">
        <w:fldChar w:fldCharType="begin"/>
      </w:r>
      <w:r w:rsidR="00E342D2">
        <w:instrText xml:space="preserve"> XE "</w:instrText>
      </w:r>
      <w:r w:rsidR="00E342D2" w:rsidRPr="00264DB1">
        <w:instrText>TripleDES</w:instrText>
      </w:r>
      <w:r w:rsidR="00E342D2">
        <w:instrText xml:space="preserve">" </w:instrText>
      </w:r>
      <w:r w:rsidR="00E342D2">
        <w:fldChar w:fldCharType="end"/>
      </w:r>
      <w:r>
        <w:t xml:space="preserve"> </w:t>
      </w:r>
      <w:r w:rsidR="005B024B">
        <w:t xml:space="preserve">(3DES) </w:t>
      </w:r>
      <w:r>
        <w:t>was the answer. The concept of TripleDES is exactly what it sound</w:t>
      </w:r>
      <w:r w:rsidR="00DC2F1E">
        <w:t xml:space="preserve">s like: DES x 3. TripleDES is a </w:t>
      </w:r>
      <w:r w:rsidR="005B024B">
        <w:t>block cipher that uses</w:t>
      </w:r>
      <w:r w:rsidR="00DC2F1E">
        <w:t xml:space="preserve"> three DES functions in sequence</w:t>
      </w:r>
      <w:r w:rsidR="005B024B">
        <w:t xml:space="preserve"> </w:t>
      </w:r>
      <w:r w:rsidR="00DC2F1E">
        <w:t xml:space="preserve">to product a 64-bit block. </w:t>
      </w:r>
      <w:r w:rsidR="005B024B">
        <w:t xml:space="preserve">The increased security in TripleDES mainly stems from the longer key size than DES. Still, TripleDES is not secure for use in modern production environments and should only be used to integrate with legacy systems. </w:t>
      </w:r>
    </w:p>
    <w:p w14:paraId="32703F19" w14:textId="77777777" w:rsidR="00867F80" w:rsidRDefault="00867F80" w:rsidP="002A08D8">
      <w:pPr>
        <w:pStyle w:val="Heading3"/>
      </w:pPr>
      <w:r>
        <w:t>RC2</w:t>
      </w:r>
      <w:r w:rsidR="00E342D2">
        <w:fldChar w:fldCharType="begin"/>
      </w:r>
      <w:r w:rsidR="00E342D2">
        <w:instrText xml:space="preserve"> XE "</w:instrText>
      </w:r>
      <w:r w:rsidR="00E342D2" w:rsidRPr="00264DB1">
        <w:instrText>RC2</w:instrText>
      </w:r>
      <w:r w:rsidR="00E342D2">
        <w:instrText xml:space="preserve">" </w:instrText>
      </w:r>
      <w:r w:rsidR="00E342D2">
        <w:fldChar w:fldCharType="end"/>
      </w:r>
    </w:p>
    <w:p w14:paraId="17315D81" w14:textId="77777777" w:rsidR="00724D84" w:rsidRDefault="00461F2F" w:rsidP="00015F83">
      <w:r>
        <w:t>RC2</w:t>
      </w:r>
      <w:r w:rsidR="00E342D2">
        <w:fldChar w:fldCharType="begin"/>
      </w:r>
      <w:r w:rsidR="00E342D2">
        <w:instrText xml:space="preserve"> XE "</w:instrText>
      </w:r>
      <w:r w:rsidR="00E342D2" w:rsidRPr="00264DB1">
        <w:instrText>RC2</w:instrText>
      </w:r>
      <w:r w:rsidR="00E342D2">
        <w:instrText xml:space="preserve">" </w:instrText>
      </w:r>
      <w:r w:rsidR="00E342D2">
        <w:fldChar w:fldCharType="end"/>
      </w:r>
      <w:r>
        <w:t xml:space="preserve"> is a symmetric algorithm developed by Ron Rivest</w:t>
      </w:r>
      <w:r w:rsidR="002151B4">
        <w:t xml:space="preserve"> to be used in place of 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r>
        <w:t>. It offers poor security compared to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or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xml:space="preserve"> and is not recommended for use in modern secure systems</w:t>
      </w:r>
      <w:r w:rsidR="002151B4">
        <w:t xml:space="preserve">. </w:t>
      </w:r>
    </w:p>
    <w:p w14:paraId="5BDCD2E9" w14:textId="77777777" w:rsidR="00571B8B" w:rsidRDefault="00804AD6" w:rsidP="002A08D8">
      <w:pPr>
        <w:pStyle w:val="Heading3"/>
      </w:pPr>
      <w:r>
        <w:t xml:space="preserve">Symmetric </w:t>
      </w:r>
      <w:r w:rsidR="00571B8B">
        <w:t xml:space="preserve">Algorithm </w:t>
      </w:r>
      <w:r w:rsidR="00060D3D">
        <w:t xml:space="preserve">Quick </w:t>
      </w:r>
      <w:r w:rsidR="00571B8B">
        <w:t xml:space="preserve">Comparison </w:t>
      </w:r>
      <w:r>
        <w:t>for .NET</w:t>
      </w:r>
      <w:r w:rsidR="007B332B">
        <w:fldChar w:fldCharType="begin"/>
      </w:r>
      <w:r w:rsidR="007B332B">
        <w:instrText xml:space="preserve"> XE "</w:instrText>
      </w:r>
      <w:r w:rsidR="007B332B" w:rsidRPr="000A6DDE">
        <w:instrText>Symmetric Algorithm Quick Comparison for .NET</w:instrText>
      </w:r>
      <w:r w:rsidR="007B332B">
        <w:instrText xml:space="preserve">" </w:instrText>
      </w:r>
      <w:r w:rsidR="007B332B">
        <w:fldChar w:fldCharType="end"/>
      </w:r>
    </w:p>
    <w:p w14:paraId="41942590" w14:textId="011C2744" w:rsidR="00312DCF" w:rsidRPr="00312DCF" w:rsidRDefault="00312DCF" w:rsidP="00312DCF">
      <w:r>
        <w:fldChar w:fldCharType="begin"/>
      </w:r>
      <w:r>
        <w:instrText xml:space="preserve"> REF _Ref455685200 \h </w:instrText>
      </w:r>
      <w:r>
        <w:fldChar w:fldCharType="separate"/>
      </w:r>
      <w:r w:rsidR="00C96C68">
        <w:t xml:space="preserve">Table </w:t>
      </w:r>
      <w:r w:rsidR="00C96C68">
        <w:rPr>
          <w:noProof/>
        </w:rPr>
        <w:t>16</w:t>
      </w:r>
      <w:r>
        <w:fldChar w:fldCharType="end"/>
      </w:r>
      <w:r>
        <w:t xml:space="preserve"> provides a quick comparison of the key and block sizes of the symmetric algorithms in .NET and whether they are considered secure for use in modern cryptosystems.</w:t>
      </w:r>
    </w:p>
    <w:p w14:paraId="6B71D4E2" w14:textId="665ED2EF" w:rsidR="00804AD6" w:rsidRDefault="00804AD6" w:rsidP="00804AD6">
      <w:pPr>
        <w:pStyle w:val="Caption"/>
        <w:keepNext/>
      </w:pPr>
      <w:bookmarkStart w:id="382" w:name="_Ref455685200"/>
      <w:bookmarkStart w:id="383" w:name="_Toc517167327"/>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6</w:t>
      </w:r>
      <w:r w:rsidR="00296E9A">
        <w:rPr>
          <w:noProof/>
        </w:rPr>
        <w:fldChar w:fldCharType="end"/>
      </w:r>
      <w:bookmarkEnd w:id="382"/>
      <w:r>
        <w:t>:</w:t>
      </w:r>
      <w:r w:rsidR="00312DCF">
        <w:t xml:space="preserve"> Quick comparison of</w:t>
      </w:r>
      <w:r>
        <w:t xml:space="preserve"> .NET symmetric encryption </w:t>
      </w:r>
      <w:r w:rsidR="00312DCF">
        <w:t>algorithm</w:t>
      </w:r>
      <w:bookmarkEnd w:id="383"/>
    </w:p>
    <w:tbl>
      <w:tblPr>
        <w:tblW w:w="0" w:type="auto"/>
        <w:tblLook w:val="04A0" w:firstRow="1" w:lastRow="0" w:firstColumn="1" w:lastColumn="0" w:noHBand="0" w:noVBand="1"/>
      </w:tblPr>
      <w:tblGrid>
        <w:gridCol w:w="1233"/>
        <w:gridCol w:w="2902"/>
        <w:gridCol w:w="978"/>
        <w:gridCol w:w="776"/>
        <w:gridCol w:w="1499"/>
      </w:tblGrid>
      <w:tr w:rsidR="00571B8B" w14:paraId="25BC8652" w14:textId="77777777" w:rsidTr="00AE30F8">
        <w:tc>
          <w:tcPr>
            <w:tcW w:w="1233" w:type="dxa"/>
          </w:tcPr>
          <w:p w14:paraId="0900DE90" w14:textId="77777777" w:rsidR="00571B8B" w:rsidRPr="00AE30F8" w:rsidRDefault="00571B8B" w:rsidP="00776A32">
            <w:pPr>
              <w:rPr>
                <w:b/>
              </w:rPr>
            </w:pPr>
            <w:r w:rsidRPr="00AE30F8">
              <w:rPr>
                <w:b/>
              </w:rPr>
              <w:t>Algorithm Name</w:t>
            </w:r>
          </w:p>
        </w:tc>
        <w:tc>
          <w:tcPr>
            <w:tcW w:w="2812" w:type="dxa"/>
          </w:tcPr>
          <w:p w14:paraId="0166E28E" w14:textId="77777777" w:rsidR="00571B8B" w:rsidRPr="00AE30F8" w:rsidRDefault="00571B8B" w:rsidP="00776A32">
            <w:pPr>
              <w:rPr>
                <w:b/>
              </w:rPr>
            </w:pPr>
            <w:r w:rsidRPr="00AE30F8">
              <w:rPr>
                <w:b/>
              </w:rPr>
              <w:t>Class Name</w:t>
            </w:r>
          </w:p>
        </w:tc>
        <w:tc>
          <w:tcPr>
            <w:tcW w:w="941" w:type="dxa"/>
          </w:tcPr>
          <w:p w14:paraId="630E0374" w14:textId="77777777" w:rsidR="00571B8B" w:rsidRPr="00AE30F8" w:rsidRDefault="00571B8B" w:rsidP="00776A32">
            <w:pPr>
              <w:rPr>
                <w:b/>
              </w:rPr>
            </w:pPr>
            <w:r w:rsidRPr="00AE30F8">
              <w:rPr>
                <w:b/>
              </w:rPr>
              <w:t>Available Key Lengths in .NET (bits)</w:t>
            </w:r>
          </w:p>
        </w:tc>
        <w:tc>
          <w:tcPr>
            <w:tcW w:w="776" w:type="dxa"/>
          </w:tcPr>
          <w:p w14:paraId="2BA756E1" w14:textId="77777777" w:rsidR="00571B8B" w:rsidRPr="00AE30F8" w:rsidRDefault="00571B8B" w:rsidP="00776A32">
            <w:pPr>
              <w:rPr>
                <w:b/>
              </w:rPr>
            </w:pPr>
            <w:r w:rsidRPr="00AE30F8">
              <w:rPr>
                <w:b/>
              </w:rPr>
              <w:t>Block Sizes in .NET</w:t>
            </w:r>
          </w:p>
          <w:p w14:paraId="4DBCBD98" w14:textId="77777777" w:rsidR="00571B8B" w:rsidRPr="00AE30F8" w:rsidRDefault="00571B8B" w:rsidP="00776A32">
            <w:pPr>
              <w:rPr>
                <w:b/>
              </w:rPr>
            </w:pPr>
            <w:r w:rsidRPr="00AE30F8">
              <w:rPr>
                <w:b/>
              </w:rPr>
              <w:t>(bits)</w:t>
            </w:r>
          </w:p>
        </w:tc>
        <w:tc>
          <w:tcPr>
            <w:tcW w:w="1458" w:type="dxa"/>
          </w:tcPr>
          <w:p w14:paraId="5CC25179" w14:textId="77777777" w:rsidR="00571B8B" w:rsidRPr="00AE30F8" w:rsidRDefault="00571B8B" w:rsidP="00776A32">
            <w:pPr>
              <w:rPr>
                <w:b/>
              </w:rPr>
            </w:pPr>
            <w:r w:rsidRPr="00AE30F8">
              <w:rPr>
                <w:b/>
              </w:rPr>
              <w:t>Recommended for Secure Production Environments (as of 2016)</w:t>
            </w:r>
          </w:p>
        </w:tc>
      </w:tr>
      <w:tr w:rsidR="00571B8B" w14:paraId="3CD794CE" w14:textId="77777777" w:rsidTr="00AE30F8">
        <w:tc>
          <w:tcPr>
            <w:tcW w:w="1233" w:type="dxa"/>
          </w:tcPr>
          <w:p w14:paraId="4C79B8D4" w14:textId="77777777" w:rsidR="00571B8B" w:rsidRPr="00015F83" w:rsidRDefault="00571B8B" w:rsidP="00776A32">
            <w:r w:rsidRPr="00015F83">
              <w:t>AES</w:t>
            </w:r>
            <w:r w:rsidRPr="00015F83">
              <w:fldChar w:fldCharType="begin"/>
            </w:r>
            <w:r w:rsidRPr="00015F83">
              <w:instrText xml:space="preserve"> XE "AES" </w:instrText>
            </w:r>
            <w:r w:rsidRPr="00015F83">
              <w:fldChar w:fldCharType="end"/>
            </w:r>
            <w:r w:rsidRPr="00015F83">
              <w:t xml:space="preserve"> (Rijndael</w:t>
            </w:r>
            <w:r w:rsidRPr="00015F83">
              <w:fldChar w:fldCharType="begin"/>
            </w:r>
            <w:r w:rsidRPr="00015F83">
              <w:instrText xml:space="preserve"> XE "Rijndael" </w:instrText>
            </w:r>
            <w:r w:rsidRPr="00015F83">
              <w:fldChar w:fldCharType="end"/>
            </w:r>
            <w:r w:rsidRPr="00015F83">
              <w:t>)</w:t>
            </w:r>
          </w:p>
        </w:tc>
        <w:tc>
          <w:tcPr>
            <w:tcW w:w="2812" w:type="dxa"/>
          </w:tcPr>
          <w:p w14:paraId="74B469F7" w14:textId="77777777" w:rsidR="00571B8B" w:rsidRDefault="00571B8B" w:rsidP="00776A32">
            <w:r>
              <w:t>Aes, AesManaged, AesCryptoServiceProvider</w:t>
            </w:r>
          </w:p>
        </w:tc>
        <w:tc>
          <w:tcPr>
            <w:tcW w:w="941" w:type="dxa"/>
          </w:tcPr>
          <w:p w14:paraId="48521779" w14:textId="77777777" w:rsidR="00571B8B" w:rsidRDefault="00571B8B" w:rsidP="00776A32">
            <w:r>
              <w:t>128, 192, 256</w:t>
            </w:r>
          </w:p>
        </w:tc>
        <w:tc>
          <w:tcPr>
            <w:tcW w:w="776" w:type="dxa"/>
          </w:tcPr>
          <w:p w14:paraId="105B68C8" w14:textId="77777777" w:rsidR="00571B8B" w:rsidRDefault="00571B8B" w:rsidP="00776A32">
            <w:r>
              <w:t>128</w:t>
            </w:r>
          </w:p>
        </w:tc>
        <w:tc>
          <w:tcPr>
            <w:tcW w:w="1458" w:type="dxa"/>
          </w:tcPr>
          <w:p w14:paraId="1DCF82BF" w14:textId="77777777" w:rsidR="00571B8B" w:rsidRPr="00AE30F8" w:rsidRDefault="00571B8B" w:rsidP="00776A32">
            <w:pPr>
              <w:rPr>
                <w:b/>
                <w:i/>
              </w:rPr>
            </w:pPr>
            <w:r w:rsidRPr="00AE30F8">
              <w:rPr>
                <w:b/>
                <w:i/>
              </w:rPr>
              <w:t>Yes</w:t>
            </w:r>
          </w:p>
        </w:tc>
      </w:tr>
      <w:tr w:rsidR="00571B8B" w14:paraId="00BBEA34" w14:textId="77777777" w:rsidTr="00AE30F8">
        <w:tc>
          <w:tcPr>
            <w:tcW w:w="1233" w:type="dxa"/>
          </w:tcPr>
          <w:p w14:paraId="35747E40" w14:textId="77777777" w:rsidR="00571B8B" w:rsidRPr="00015F83" w:rsidRDefault="00571B8B" w:rsidP="00776A32">
            <w:r w:rsidRPr="00015F83">
              <w:t>Rijndael</w:t>
            </w:r>
            <w:r w:rsidRPr="00015F83">
              <w:fldChar w:fldCharType="begin"/>
            </w:r>
            <w:r w:rsidRPr="00015F83">
              <w:instrText xml:space="preserve"> XE "Rijndael" </w:instrText>
            </w:r>
            <w:r w:rsidRPr="00015F83">
              <w:fldChar w:fldCharType="end"/>
            </w:r>
          </w:p>
        </w:tc>
        <w:tc>
          <w:tcPr>
            <w:tcW w:w="2812" w:type="dxa"/>
          </w:tcPr>
          <w:p w14:paraId="511C27CE" w14:textId="77777777" w:rsidR="00571B8B" w:rsidRDefault="00571B8B" w:rsidP="00776A32">
            <w:r>
              <w:t>Rijndael</w:t>
            </w:r>
            <w:r>
              <w:fldChar w:fldCharType="begin"/>
            </w:r>
            <w:r>
              <w:instrText xml:space="preserve"> XE "</w:instrText>
            </w:r>
            <w:r w:rsidRPr="00264DB1">
              <w:instrText>Rijndael</w:instrText>
            </w:r>
            <w:r>
              <w:instrText xml:space="preserve">" </w:instrText>
            </w:r>
            <w:r>
              <w:fldChar w:fldCharType="end"/>
            </w:r>
            <w:r>
              <w:t>, RijndaelManaged, RijndaelManagedTransform</w:t>
            </w:r>
          </w:p>
        </w:tc>
        <w:tc>
          <w:tcPr>
            <w:tcW w:w="941" w:type="dxa"/>
          </w:tcPr>
          <w:p w14:paraId="402FD969" w14:textId="77777777" w:rsidR="00571B8B" w:rsidRDefault="00571B8B" w:rsidP="00776A32">
            <w:r>
              <w:t>128, 192, 256</w:t>
            </w:r>
          </w:p>
        </w:tc>
        <w:tc>
          <w:tcPr>
            <w:tcW w:w="776" w:type="dxa"/>
          </w:tcPr>
          <w:p w14:paraId="06B4673E" w14:textId="77777777" w:rsidR="00571B8B" w:rsidRDefault="00571B8B" w:rsidP="00776A32">
            <w:r>
              <w:t>128, 192, 256</w:t>
            </w:r>
          </w:p>
        </w:tc>
        <w:tc>
          <w:tcPr>
            <w:tcW w:w="1458" w:type="dxa"/>
          </w:tcPr>
          <w:p w14:paraId="51E95DAF" w14:textId="77777777" w:rsidR="00571B8B" w:rsidRPr="00724D84" w:rsidRDefault="00571B8B" w:rsidP="00776A32">
            <w:pPr>
              <w:rPr>
                <w:b/>
              </w:rPr>
            </w:pPr>
            <w:r w:rsidRPr="00724D84">
              <w:rPr>
                <w:b/>
              </w:rPr>
              <w:t>Yes</w:t>
            </w:r>
          </w:p>
        </w:tc>
      </w:tr>
      <w:tr w:rsidR="00571B8B" w14:paraId="4BD9BA0A" w14:textId="77777777" w:rsidTr="00AE30F8">
        <w:tc>
          <w:tcPr>
            <w:tcW w:w="1233" w:type="dxa"/>
          </w:tcPr>
          <w:p w14:paraId="44148862" w14:textId="77777777" w:rsidR="00571B8B" w:rsidRPr="00015F83" w:rsidRDefault="00571B8B" w:rsidP="00776A32">
            <w:r w:rsidRPr="00015F83">
              <w:t>TripleDES</w:t>
            </w:r>
            <w:r w:rsidRPr="00015F83">
              <w:fldChar w:fldCharType="begin"/>
            </w:r>
            <w:r w:rsidRPr="00015F83">
              <w:instrText xml:space="preserve"> XE "TripleDES" </w:instrText>
            </w:r>
            <w:r w:rsidRPr="00015F83">
              <w:fldChar w:fldCharType="end"/>
            </w:r>
          </w:p>
        </w:tc>
        <w:tc>
          <w:tcPr>
            <w:tcW w:w="2812" w:type="dxa"/>
          </w:tcPr>
          <w:p w14:paraId="62C0F9FB" w14:textId="77777777" w:rsidR="00571B8B" w:rsidRDefault="00571B8B" w:rsidP="00776A32">
            <w:r>
              <w:t>TripleDES</w:t>
            </w:r>
            <w:r>
              <w:fldChar w:fldCharType="begin"/>
            </w:r>
            <w:r>
              <w:instrText xml:space="preserve"> XE "</w:instrText>
            </w:r>
            <w:r w:rsidRPr="00264DB1">
              <w:instrText>TripleDES</w:instrText>
            </w:r>
            <w:r>
              <w:instrText xml:space="preserve">" </w:instrText>
            </w:r>
            <w:r>
              <w:fldChar w:fldCharType="end"/>
            </w:r>
            <w:r>
              <w:t xml:space="preserve">, TripleDESCryptoServiceProvider </w:t>
            </w:r>
          </w:p>
        </w:tc>
        <w:tc>
          <w:tcPr>
            <w:tcW w:w="941" w:type="dxa"/>
          </w:tcPr>
          <w:p w14:paraId="20430A72" w14:textId="77777777" w:rsidR="00571B8B" w:rsidRDefault="00571B8B" w:rsidP="00776A32">
            <w:r>
              <w:t>64, 128, 192</w:t>
            </w:r>
          </w:p>
        </w:tc>
        <w:tc>
          <w:tcPr>
            <w:tcW w:w="776" w:type="dxa"/>
          </w:tcPr>
          <w:p w14:paraId="46F47F58" w14:textId="77777777" w:rsidR="00571B8B" w:rsidRDefault="00571B8B" w:rsidP="00776A32">
            <w:r>
              <w:t>64</w:t>
            </w:r>
          </w:p>
        </w:tc>
        <w:tc>
          <w:tcPr>
            <w:tcW w:w="1458" w:type="dxa"/>
          </w:tcPr>
          <w:p w14:paraId="2CC63B32" w14:textId="77777777" w:rsidR="00571B8B" w:rsidRDefault="00571B8B" w:rsidP="00776A32">
            <w:r>
              <w:t>No</w:t>
            </w:r>
          </w:p>
        </w:tc>
      </w:tr>
      <w:tr w:rsidR="00571B8B" w14:paraId="08476CA0" w14:textId="77777777" w:rsidTr="00AE30F8">
        <w:tc>
          <w:tcPr>
            <w:tcW w:w="1233" w:type="dxa"/>
          </w:tcPr>
          <w:p w14:paraId="7AC2F968" w14:textId="77777777" w:rsidR="00571B8B" w:rsidRPr="00015F83" w:rsidRDefault="00571B8B" w:rsidP="00776A32">
            <w:r w:rsidRPr="00015F83">
              <w:t>DES</w:t>
            </w:r>
            <w:r w:rsidRPr="00015F83">
              <w:fldChar w:fldCharType="begin"/>
            </w:r>
            <w:r w:rsidRPr="00015F83">
              <w:instrText xml:space="preserve"> XE "DES" </w:instrText>
            </w:r>
            <w:r w:rsidRPr="00015F83">
              <w:fldChar w:fldCharType="end"/>
            </w:r>
          </w:p>
        </w:tc>
        <w:tc>
          <w:tcPr>
            <w:tcW w:w="2812" w:type="dxa"/>
          </w:tcPr>
          <w:p w14:paraId="24E6FA94" w14:textId="77777777" w:rsidR="00571B8B" w:rsidRDefault="00571B8B" w:rsidP="00776A32">
            <w:r>
              <w:t>DES</w:t>
            </w:r>
            <w:r>
              <w:fldChar w:fldCharType="begin"/>
            </w:r>
            <w:r>
              <w:instrText xml:space="preserve"> XE "</w:instrText>
            </w:r>
            <w:r w:rsidRPr="00264DB1">
              <w:instrText>DES</w:instrText>
            </w:r>
            <w:r>
              <w:instrText xml:space="preserve">" </w:instrText>
            </w:r>
            <w:r>
              <w:fldChar w:fldCharType="end"/>
            </w:r>
            <w:r>
              <w:t>, DESCryptoServiceProvider</w:t>
            </w:r>
          </w:p>
        </w:tc>
        <w:tc>
          <w:tcPr>
            <w:tcW w:w="941" w:type="dxa"/>
          </w:tcPr>
          <w:p w14:paraId="4C27B38A" w14:textId="77777777" w:rsidR="00571B8B" w:rsidRDefault="00571B8B" w:rsidP="00776A32">
            <w:r>
              <w:t xml:space="preserve">64 </w:t>
            </w:r>
          </w:p>
        </w:tc>
        <w:tc>
          <w:tcPr>
            <w:tcW w:w="776" w:type="dxa"/>
          </w:tcPr>
          <w:p w14:paraId="2A1FA2AE" w14:textId="77777777" w:rsidR="00571B8B" w:rsidRDefault="00571B8B" w:rsidP="00776A32">
            <w:r>
              <w:t>64</w:t>
            </w:r>
          </w:p>
        </w:tc>
        <w:tc>
          <w:tcPr>
            <w:tcW w:w="1458" w:type="dxa"/>
          </w:tcPr>
          <w:p w14:paraId="1AB0B61E" w14:textId="77777777" w:rsidR="00571B8B" w:rsidRDefault="00571B8B" w:rsidP="00776A32">
            <w:r>
              <w:t>No</w:t>
            </w:r>
          </w:p>
        </w:tc>
      </w:tr>
      <w:tr w:rsidR="00571B8B" w14:paraId="6F86DBD9" w14:textId="77777777" w:rsidTr="00AE30F8">
        <w:tc>
          <w:tcPr>
            <w:tcW w:w="1233" w:type="dxa"/>
          </w:tcPr>
          <w:p w14:paraId="371EF3CB" w14:textId="77777777" w:rsidR="00571B8B" w:rsidRPr="00015F83" w:rsidRDefault="00571B8B" w:rsidP="00776A32">
            <w:r w:rsidRPr="00015F83">
              <w:t>RC2</w:t>
            </w:r>
            <w:r w:rsidRPr="00015F83">
              <w:fldChar w:fldCharType="begin"/>
            </w:r>
            <w:r w:rsidRPr="00015F83">
              <w:instrText xml:space="preserve"> XE "RC2" </w:instrText>
            </w:r>
            <w:r w:rsidRPr="00015F83">
              <w:fldChar w:fldCharType="end"/>
            </w:r>
          </w:p>
        </w:tc>
        <w:tc>
          <w:tcPr>
            <w:tcW w:w="2812" w:type="dxa"/>
          </w:tcPr>
          <w:p w14:paraId="397B7908" w14:textId="77777777" w:rsidR="00571B8B" w:rsidRDefault="00571B8B" w:rsidP="00776A32">
            <w:r>
              <w:t>RC2</w:t>
            </w:r>
            <w:r>
              <w:fldChar w:fldCharType="begin"/>
            </w:r>
            <w:r>
              <w:instrText xml:space="preserve"> XE "</w:instrText>
            </w:r>
            <w:r w:rsidRPr="00264DB1">
              <w:instrText>RC2</w:instrText>
            </w:r>
            <w:r>
              <w:instrText xml:space="preserve">" </w:instrText>
            </w:r>
            <w:r>
              <w:fldChar w:fldCharType="end"/>
            </w:r>
            <w:r>
              <w:t>, RC2CryptoServiceProvider</w:t>
            </w:r>
          </w:p>
        </w:tc>
        <w:tc>
          <w:tcPr>
            <w:tcW w:w="941" w:type="dxa"/>
          </w:tcPr>
          <w:p w14:paraId="50DEE9EB" w14:textId="77777777" w:rsidR="00571B8B" w:rsidRDefault="00571B8B" w:rsidP="00776A32">
            <w:r>
              <w:t>40-128</w:t>
            </w:r>
          </w:p>
        </w:tc>
        <w:tc>
          <w:tcPr>
            <w:tcW w:w="776" w:type="dxa"/>
          </w:tcPr>
          <w:p w14:paraId="12C0B730" w14:textId="77777777" w:rsidR="00571B8B" w:rsidRDefault="00571B8B" w:rsidP="00776A32">
            <w:r>
              <w:t>64</w:t>
            </w:r>
          </w:p>
        </w:tc>
        <w:tc>
          <w:tcPr>
            <w:tcW w:w="1458" w:type="dxa"/>
          </w:tcPr>
          <w:p w14:paraId="0640659D" w14:textId="77777777" w:rsidR="00571B8B" w:rsidRDefault="00571B8B" w:rsidP="00776A32">
            <w:r>
              <w:t>No</w:t>
            </w:r>
          </w:p>
        </w:tc>
      </w:tr>
    </w:tbl>
    <w:p w14:paraId="23AD0D4B" w14:textId="77777777" w:rsidR="000546B3" w:rsidRPr="000546B3" w:rsidRDefault="009117F8" w:rsidP="002A08D8">
      <w:pPr>
        <w:pStyle w:val="Heading3"/>
        <w:numPr>
          <w:ilvl w:val="0"/>
          <w:numId w:val="0"/>
        </w:numPr>
      </w:pPr>
      <w:bookmarkStart w:id="384" w:name="_Toc425502228"/>
      <w:r>
        <w:lastRenderedPageBreak/>
        <w:t>Block Cipher Modes</w:t>
      </w:r>
      <w:bookmarkEnd w:id="384"/>
      <w:r w:rsidR="00E342D2">
        <w:fldChar w:fldCharType="begin"/>
      </w:r>
      <w:r w:rsidR="00E342D2">
        <w:instrText xml:space="preserve"> XE "</w:instrText>
      </w:r>
      <w:r w:rsidR="00E342D2" w:rsidRPr="00264DB1">
        <w:instrText>Block Cipher Modes</w:instrText>
      </w:r>
      <w:r w:rsidR="00E342D2">
        <w:instrText xml:space="preserve">" </w:instrText>
      </w:r>
      <w:r w:rsidR="00E342D2">
        <w:fldChar w:fldCharType="end"/>
      </w:r>
    </w:p>
    <w:p w14:paraId="40E3BAA8" w14:textId="77777777" w:rsidR="004416AD" w:rsidRPr="004416AD" w:rsidRDefault="004416AD" w:rsidP="00F1799A">
      <w:r>
        <w:t xml:space="preserve">Block ciphers operate on blocks of data. But most </w:t>
      </w:r>
      <w:r w:rsidR="008133AB">
        <w:t xml:space="preserve">data </w:t>
      </w:r>
      <w:r>
        <w:t xml:space="preserve">that needs to be encrypted is larger than an algorithm’s block size. To determine how data spanning the length of multiple blocks will be processed, block cipher modes are used. For this reason, most developers will never use a block cipher directly, and will use it in </w:t>
      </w:r>
      <w:r>
        <w:rPr>
          <w:i/>
        </w:rPr>
        <w:t>a mode of operation</w:t>
      </w:r>
      <w:r>
        <w:t xml:space="preserve"> instead.</w:t>
      </w:r>
    </w:p>
    <w:p w14:paraId="7B7C92A6" w14:textId="77777777" w:rsidR="00A811AF" w:rsidRDefault="004416AD" w:rsidP="004416AD">
      <w:r>
        <w:t>The</w:t>
      </w:r>
      <w:r w:rsidR="00B4194F">
        <w:t xml:space="preserve"> block c</w:t>
      </w:r>
      <w:r w:rsidR="00CC2FEB">
        <w:t>i</w:t>
      </w:r>
      <w:r>
        <w:t>pher mode will determine how data is actually delivered to and processed by the block cipher algorithm.</w:t>
      </w:r>
      <w:r w:rsidR="00BB5D9D">
        <w:t xml:space="preserve"> Implementations of symmetric algorithms in .NET default to C</w:t>
      </w:r>
      <w:r w:rsidR="00461F2F">
        <w:t xml:space="preserve">ipher Block Chaining (CBC) mode, </w:t>
      </w:r>
      <w:r w:rsidR="00BF38E1">
        <w:t>a secure and robust cipher mode (its details are covered shortly).</w:t>
      </w:r>
      <w:bookmarkStart w:id="385" w:name="_Toc425502229"/>
    </w:p>
    <w:p w14:paraId="7512DF6A" w14:textId="77777777" w:rsidR="0014642D" w:rsidRDefault="00D037BB" w:rsidP="0014642D">
      <w:r>
        <w:t xml:space="preserve">Algorithms in .NET only allow the use of certain cipher modes. These vary on an algorithm-by-algorithm basis. Other modes may become available with later versions of .NET, or in </w:t>
      </w:r>
      <w:r w:rsidR="00AC6184">
        <w:t>third-party</w:t>
      </w:r>
      <w:r>
        <w:t xml:space="preserve"> libraries. However, developers should be careful when implementing </w:t>
      </w:r>
      <w:r w:rsidR="00AC6184">
        <w:t>third-party</w:t>
      </w:r>
      <w:r>
        <w:t xml:space="preserve"> libraries and modes that they are </w:t>
      </w:r>
      <w:r w:rsidR="008133AB">
        <w:t>un</w:t>
      </w:r>
      <w:r>
        <w:t>familiar with operating. Some modes have specific security issues and rigid constraints for implementation. Diligent research is always best before implementing new modes.</w:t>
      </w:r>
      <w:r w:rsidR="0014642D" w:rsidRPr="0014642D">
        <w:t xml:space="preserve"> </w:t>
      </w:r>
    </w:p>
    <w:p w14:paraId="7011E21C" w14:textId="77777777" w:rsidR="000022E0" w:rsidRDefault="0014642D" w:rsidP="0014642D">
      <w:r>
        <w:t xml:space="preserve">The </w:t>
      </w:r>
      <w:r w:rsidRPr="00477B5F">
        <w:rPr>
          <w:b/>
        </w:rPr>
        <w:t>CipherMode</w:t>
      </w:r>
      <w:r>
        <w:t xml:space="preserve"> enum in 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contains five block cipher modes. Algorithms that implement </w:t>
      </w:r>
      <w:r w:rsidRPr="00C45D16">
        <w:rPr>
          <w:b/>
        </w:rPr>
        <w:t>SymmetricAlgorithm</w:t>
      </w:r>
      <w:r>
        <w:t xml:space="preserve"> can get or set their </w:t>
      </w:r>
      <w:r w:rsidRPr="00C45D16">
        <w:rPr>
          <w:b/>
        </w:rPr>
        <w:t>CipherMode</w:t>
      </w:r>
      <w:r>
        <w:t xml:space="preserve"> through the </w:t>
      </w:r>
      <w:r w:rsidRPr="00C45D16">
        <w:rPr>
          <w:b/>
        </w:rPr>
        <w:t>SymmetricAlgorithm.Mode</w:t>
      </w:r>
      <w:r>
        <w:t xml:space="preserve"> property.</w:t>
      </w:r>
      <w:r w:rsidR="000022E0">
        <w:t xml:space="preserve"> </w:t>
      </w:r>
    </w:p>
    <w:p w14:paraId="791C4F12" w14:textId="77777777" w:rsidR="00015F83" w:rsidRDefault="00015F83" w:rsidP="0014642D">
      <w:r w:rsidRPr="00015F83">
        <w:rPr>
          <w:b/>
        </w:rPr>
        <w:t>CipherMode</w:t>
      </w:r>
      <w:r>
        <w:t xml:space="preserve"> enum elements:</w:t>
      </w:r>
    </w:p>
    <w:p w14:paraId="4E124BF7" w14:textId="77777777" w:rsidR="00015F83" w:rsidRDefault="00015F83" w:rsidP="009719A3">
      <w:pPr>
        <w:pStyle w:val="ListParagraph"/>
        <w:numPr>
          <w:ilvl w:val="0"/>
          <w:numId w:val="25"/>
        </w:numPr>
      </w:pPr>
      <w:r>
        <w:t>CBC</w:t>
      </w:r>
    </w:p>
    <w:p w14:paraId="2EF92842" w14:textId="77777777" w:rsidR="00015F83" w:rsidRDefault="00015F83" w:rsidP="009719A3">
      <w:pPr>
        <w:pStyle w:val="ListParagraph"/>
        <w:numPr>
          <w:ilvl w:val="0"/>
          <w:numId w:val="25"/>
        </w:numPr>
      </w:pPr>
      <w:r>
        <w:t>CFB</w:t>
      </w:r>
    </w:p>
    <w:p w14:paraId="278A4A8A" w14:textId="77777777" w:rsidR="00015F83" w:rsidRDefault="00015F83" w:rsidP="009719A3">
      <w:pPr>
        <w:pStyle w:val="ListParagraph"/>
        <w:numPr>
          <w:ilvl w:val="0"/>
          <w:numId w:val="25"/>
        </w:numPr>
      </w:pPr>
      <w:r>
        <w:t>CTS</w:t>
      </w:r>
    </w:p>
    <w:p w14:paraId="7F5A4C72" w14:textId="77777777" w:rsidR="00015F83" w:rsidRDefault="00015F83" w:rsidP="009719A3">
      <w:pPr>
        <w:pStyle w:val="ListParagraph"/>
        <w:numPr>
          <w:ilvl w:val="0"/>
          <w:numId w:val="25"/>
        </w:numPr>
      </w:pPr>
      <w:r>
        <w:t>ECB</w:t>
      </w:r>
    </w:p>
    <w:p w14:paraId="4633BA15" w14:textId="77777777" w:rsidR="00CF7302" w:rsidRDefault="00015F83" w:rsidP="009719A3">
      <w:pPr>
        <w:pStyle w:val="ListParagraph"/>
        <w:numPr>
          <w:ilvl w:val="0"/>
          <w:numId w:val="25"/>
        </w:numPr>
      </w:pPr>
      <w:r>
        <w:t>OFB</w:t>
      </w:r>
    </w:p>
    <w:p w14:paraId="49769D75" w14:textId="77777777" w:rsidR="008268F5" w:rsidRDefault="008268F5" w:rsidP="00286ED5">
      <w:pPr>
        <w:pStyle w:val="Heading4"/>
      </w:pPr>
      <w:r>
        <w:t>CBC Mode</w:t>
      </w:r>
      <w:r w:rsidR="00E342D2">
        <w:fldChar w:fldCharType="begin"/>
      </w:r>
      <w:r w:rsidR="00E342D2">
        <w:instrText xml:space="preserve"> XE "</w:instrText>
      </w:r>
      <w:r w:rsidR="00E342D2" w:rsidRPr="00264DB1">
        <w:instrText>CBC Mode</w:instrText>
      </w:r>
      <w:r w:rsidR="00E342D2">
        <w:instrText xml:space="preserve">" </w:instrText>
      </w:r>
      <w:r w:rsidR="00E342D2">
        <w:fldChar w:fldCharType="end"/>
      </w:r>
    </w:p>
    <w:p w14:paraId="66836592" w14:textId="43650191" w:rsidR="00020954" w:rsidRDefault="008268F5" w:rsidP="008268F5">
      <w:r>
        <w:t>The Cipher Block Chaining (CBC) mode introduces feedback</w:t>
      </w:r>
      <w:r w:rsidR="00D1432C">
        <w:t xml:space="preserve"> (additional data) back into the encryption process</w:t>
      </w:r>
      <w:r>
        <w:t xml:space="preserve">. </w:t>
      </w:r>
      <w:r w:rsidR="00D1432C">
        <w:t xml:space="preserve">The initialization vector (IV) is XORed with the first message block before the first ciphertext block is produced. </w:t>
      </w:r>
      <w:r>
        <w:t>Before each p</w:t>
      </w:r>
      <w:r w:rsidR="00AC6184">
        <w:t>laintext</w:t>
      </w:r>
      <w:r>
        <w:t xml:space="preserve"> block is encrypted, it is </w:t>
      </w:r>
      <w:r w:rsidR="00D1432C">
        <w:t>XORed with the previous cipher block</w:t>
      </w:r>
      <w:r>
        <w:t xml:space="preserve">. </w:t>
      </w:r>
      <w:r w:rsidR="00383BCC">
        <w:t xml:space="preserve">This process is illustrated in </w:t>
      </w:r>
      <w:r w:rsidR="00383BCC">
        <w:fldChar w:fldCharType="begin"/>
      </w:r>
      <w:r w:rsidR="00383BCC">
        <w:instrText xml:space="preserve"> REF _Ref455733502 \h </w:instrText>
      </w:r>
      <w:r w:rsidR="00383BCC">
        <w:fldChar w:fldCharType="separate"/>
      </w:r>
      <w:r w:rsidR="00C96C68">
        <w:t xml:space="preserve">Figure </w:t>
      </w:r>
      <w:r w:rsidR="00C96C68">
        <w:rPr>
          <w:noProof/>
        </w:rPr>
        <w:t>18</w:t>
      </w:r>
      <w:r w:rsidR="00383BCC">
        <w:fldChar w:fldCharType="end"/>
      </w:r>
      <w:r w:rsidR="00383BCC">
        <w:t xml:space="preserve">. </w:t>
      </w:r>
      <w:r w:rsidR="00D1432C">
        <w:t>E</w:t>
      </w:r>
      <w:r>
        <w:t xml:space="preserve">ven if </w:t>
      </w:r>
      <w:r w:rsidR="00D1432C">
        <w:t xml:space="preserve">a message </w:t>
      </w:r>
      <w:r>
        <w:t xml:space="preserve">contains identical blocks, </w:t>
      </w:r>
      <w:r w:rsidR="00D1432C">
        <w:t>the ciphertext output will not be the same</w:t>
      </w:r>
      <w:r>
        <w:t xml:space="preserve">. </w:t>
      </w:r>
      <w:r w:rsidR="00D1432C">
        <w:t>Due to this chaining behavior, if any part of the message is not intact, or incorrect, decryption will render a mangled ciphertext.</w:t>
      </w:r>
    </w:p>
    <w:p w14:paraId="59DC8A99" w14:textId="4740BE36" w:rsidR="00060D3D" w:rsidRDefault="00060D3D" w:rsidP="00060D3D">
      <w:pPr>
        <w:pStyle w:val="Caption"/>
        <w:keepNext/>
      </w:pPr>
      <w:bookmarkStart w:id="386" w:name="_Ref455733502"/>
      <w:bookmarkStart w:id="387" w:name="_Ref455733493"/>
      <w:bookmarkStart w:id="388" w:name="_Toc517167283"/>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8</w:t>
      </w:r>
      <w:r w:rsidR="00296E9A">
        <w:rPr>
          <w:noProof/>
        </w:rPr>
        <w:fldChar w:fldCharType="end"/>
      </w:r>
      <w:bookmarkEnd w:id="386"/>
      <w:r>
        <w:t>: CBC Mode</w:t>
      </w:r>
      <w:bookmarkEnd w:id="387"/>
      <w:bookmarkEnd w:id="388"/>
    </w:p>
    <w:p w14:paraId="7CBDF362" w14:textId="77777777" w:rsidR="00020954" w:rsidRPr="008268F5" w:rsidRDefault="00020954" w:rsidP="00020954">
      <w:pPr>
        <w:jc w:val="center"/>
      </w:pPr>
      <w:r>
        <w:object w:dxaOrig="8493" w:dyaOrig="4016" w14:anchorId="2F98CC66">
          <v:shape id="_x0000_i1039" type="#_x0000_t75" style="width:5in;height:174pt" o:ole="">
            <v:imagedata r:id="rId52" o:title=""/>
          </v:shape>
          <o:OLEObject Type="Embed" ProgID="Visio.Drawing.11" ShapeID="_x0000_i1039" DrawAspect="Content" ObjectID="_1590909141" r:id="rId53"/>
        </w:object>
      </w:r>
    </w:p>
    <w:p w14:paraId="1E2EF4B5" w14:textId="77777777" w:rsidR="009A495A" w:rsidRDefault="009A495A" w:rsidP="00E33307"/>
    <w:p w14:paraId="0A6E9235" w14:textId="77777777" w:rsidR="00E33307" w:rsidRDefault="00E33307" w:rsidP="00E33307">
      <w:r>
        <w:t>A</w:t>
      </w:r>
      <w:r w:rsidR="007E14E4">
        <w:t xml:space="preserve"> common</w:t>
      </w:r>
      <w:r>
        <w:t xml:space="preserve"> variation of </w:t>
      </w:r>
      <w:r w:rsidR="007E14E4">
        <w:t xml:space="preserve">CBC mode, known as </w:t>
      </w:r>
      <w:r w:rsidR="007E14E4">
        <w:rPr>
          <w:i/>
        </w:rPr>
        <w:t>chained CBC</w:t>
      </w:r>
      <w:r w:rsidR="007B332B">
        <w:rPr>
          <w:i/>
        </w:rPr>
        <w:fldChar w:fldCharType="begin"/>
      </w:r>
      <w:r w:rsidR="007B332B">
        <w:instrText xml:space="preserve"> XE "</w:instrText>
      </w:r>
      <w:r w:rsidR="007B332B" w:rsidRPr="00227537">
        <w:instrText>CBC Mode:chained CBC or stateful CBC</w:instrText>
      </w:r>
      <w:r w:rsidR="007B332B">
        <w:instrText xml:space="preserve">" </w:instrText>
      </w:r>
      <w:r w:rsidR="007B332B">
        <w:rPr>
          <w:i/>
        </w:rPr>
        <w:fldChar w:fldCharType="end"/>
      </w:r>
      <w:r w:rsidR="00D768F6">
        <w:rPr>
          <w:i/>
        </w:rPr>
        <w:t xml:space="preserve"> </w:t>
      </w:r>
      <w:r w:rsidR="00D768F6">
        <w:t xml:space="preserve">(also known as </w:t>
      </w:r>
      <w:r w:rsidR="00D768F6">
        <w:rPr>
          <w:i/>
        </w:rPr>
        <w:t>stateful CBC</w:t>
      </w:r>
      <w:r w:rsidR="00D768F6">
        <w:t>)</w:t>
      </w:r>
      <w:r w:rsidR="007E14E4">
        <w:t xml:space="preserve">, is able to reduce the requisite number of IVs for a series of messages. In regular (non-chained) CBC, each message generates a new IV, which after being used to encrypt the data is prepended to the message. </w:t>
      </w:r>
      <w:r w:rsidR="00AC6184">
        <w:t>However,</w:t>
      </w:r>
      <w:r w:rsidR="007E14E4">
        <w:t xml:space="preserve"> this means that each message, or packet, is going to be larger due to the IV. Very high traffic systems could notice a difference where messages incur this additional overhead (unless you’re Facebook or Google, I don’t expect this will actually be the case). Chained CBC has been used to reduce the overhead that IVs create. In chained CBC </w:t>
      </w:r>
      <w:r w:rsidR="005149DF">
        <w:t xml:space="preserve">the last message block being sent from a particular party is used as the IV for </w:t>
      </w:r>
      <w:r w:rsidR="00F241D3">
        <w:t xml:space="preserve">the </w:t>
      </w:r>
      <w:r w:rsidR="005149DF">
        <w:t>next whole message</w:t>
      </w:r>
      <w:r w:rsidR="008133AB">
        <w:t>.</w:t>
      </w:r>
    </w:p>
    <w:p w14:paraId="4EEBB58C" w14:textId="77777777" w:rsidR="00D768F6" w:rsidRDefault="005149DF" w:rsidP="00E33307">
      <w:r>
        <w:t>Chained CBC introduces both logistical</w:t>
      </w:r>
      <w:r w:rsidR="00D768F6">
        <w:t xml:space="preserve"> and security problems. I</w:t>
      </w:r>
      <w:r>
        <w:t xml:space="preserve">n order for chained CBC to actually work there must be an underlying management system that maintains the </w:t>
      </w:r>
      <w:r>
        <w:rPr>
          <w:i/>
        </w:rPr>
        <w:t>state</w:t>
      </w:r>
      <w:r>
        <w:t xml:space="preserve"> of the series of messages.</w:t>
      </w:r>
      <w:r w:rsidR="00D768F6">
        <w:t xml:space="preserve"> Regular CBC mode works in a way that if one part of the message is corrupted or decrypts incorrectly the remainder of the message will not process correctly because incorrect data is being reintroduced throughout the rest of the message. Chained CBC follows this same pattern, but in a much larger scope, which makes it extremely vulnerable to processing is</w:t>
      </w:r>
      <w:r w:rsidR="00060D3D">
        <w:t>sues. I</w:t>
      </w:r>
      <w:r w:rsidR="00D768F6">
        <w:t xml:space="preserve"> don’t recommend using chained CBC implementations. </w:t>
      </w:r>
    </w:p>
    <w:p w14:paraId="43A0A1D6" w14:textId="77777777" w:rsidR="008268F5" w:rsidRDefault="008268F5" w:rsidP="00286ED5">
      <w:pPr>
        <w:pStyle w:val="Heading4"/>
      </w:pPr>
      <w:r>
        <w:t>CFB Mode</w:t>
      </w:r>
      <w:r w:rsidR="00E342D2">
        <w:fldChar w:fldCharType="begin"/>
      </w:r>
      <w:r w:rsidR="00E342D2">
        <w:instrText xml:space="preserve"> XE "</w:instrText>
      </w:r>
      <w:r w:rsidR="00E342D2" w:rsidRPr="00264DB1">
        <w:instrText>CFB Mode</w:instrText>
      </w:r>
      <w:r w:rsidR="00E342D2">
        <w:instrText xml:space="preserve">" </w:instrText>
      </w:r>
      <w:r w:rsidR="00E342D2">
        <w:fldChar w:fldCharType="end"/>
      </w:r>
    </w:p>
    <w:p w14:paraId="046D70C1" w14:textId="77777777" w:rsidR="00A66D22" w:rsidRDefault="008268F5" w:rsidP="008268F5">
      <w:r>
        <w:t xml:space="preserve">The Cipher Feedback (CFB) mode processes </w:t>
      </w:r>
      <w:r w:rsidR="009A495A">
        <w:t>a plaintext incrementally</w:t>
      </w:r>
      <w:r w:rsidR="00A66D22">
        <w:t xml:space="preserve"> using a shift register, rather than processing an entire block each time.</w:t>
      </w:r>
      <w:r>
        <w:t xml:space="preserve"> </w:t>
      </w:r>
      <w:r w:rsidR="00A66D22">
        <w:t xml:space="preserve">Similar to how one bad bit will get mixed through an entire message using CBC mode, a </w:t>
      </w:r>
      <w:r w:rsidR="00B4302D">
        <w:t>bad</w:t>
      </w:r>
      <w:r w:rsidR="00A66D22">
        <w:t xml:space="preserve"> bit in CFB mode can span multiple cycles of the shift register and have an effect on multiple blocks.</w:t>
      </w:r>
    </w:p>
    <w:p w14:paraId="758B3FB4" w14:textId="77777777" w:rsidR="00A66D22" w:rsidRDefault="00B4302D" w:rsidP="00A66D22">
      <w:r>
        <w:t xml:space="preserve">The size of the feedback (the number of bits that are used) can be changed using the </w:t>
      </w:r>
      <w:r w:rsidR="00A66D22" w:rsidRPr="00A66D22">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A66D22" w:rsidRPr="00A66D22">
        <w:rPr>
          <w:b/>
        </w:rPr>
        <w:t>.SymmetricAlgorithm.FeedbackSize</w:t>
      </w:r>
      <w:r w:rsidR="00A66D22">
        <w:t xml:space="preserve"> property. </w:t>
      </w:r>
    </w:p>
    <w:p w14:paraId="7A17C0F1" w14:textId="77777777" w:rsidR="008268F5" w:rsidRDefault="008268F5" w:rsidP="00286ED5">
      <w:pPr>
        <w:pStyle w:val="Heading4"/>
      </w:pPr>
      <w:r>
        <w:t>CTS Mode</w:t>
      </w:r>
      <w:r w:rsidR="00E342D2">
        <w:fldChar w:fldCharType="begin"/>
      </w:r>
      <w:r w:rsidR="00E342D2">
        <w:instrText xml:space="preserve"> XE "</w:instrText>
      </w:r>
      <w:r w:rsidR="00E342D2" w:rsidRPr="00264DB1">
        <w:instrText>CTS Mode</w:instrText>
      </w:r>
      <w:r w:rsidR="00E342D2">
        <w:instrText xml:space="preserve">" </w:instrText>
      </w:r>
      <w:r w:rsidR="00E342D2">
        <w:fldChar w:fldCharType="end"/>
      </w:r>
    </w:p>
    <w:p w14:paraId="7C51D4C2" w14:textId="77777777" w:rsidR="008268F5" w:rsidRPr="008268F5" w:rsidRDefault="008268F5" w:rsidP="008268F5">
      <w:r>
        <w:t xml:space="preserve">The Cipher Text Stealing (CTS) mode </w:t>
      </w:r>
      <w:r w:rsidR="00A66D22">
        <w:t>can accept any length of plaintext and produce a ciphertext with the same length. CTS and CBC essentially work the same besides the last two blocks.</w:t>
      </w:r>
    </w:p>
    <w:p w14:paraId="6A5C1660" w14:textId="77777777" w:rsidR="008268F5" w:rsidRDefault="008268F5" w:rsidP="00286ED5">
      <w:pPr>
        <w:pStyle w:val="Heading4"/>
      </w:pPr>
      <w:r>
        <w:t>ECB Mode</w:t>
      </w:r>
      <w:r w:rsidR="00E342D2">
        <w:fldChar w:fldCharType="begin"/>
      </w:r>
      <w:r w:rsidR="00E342D2">
        <w:instrText xml:space="preserve"> XE "</w:instrText>
      </w:r>
      <w:r w:rsidR="00E342D2" w:rsidRPr="00264DB1">
        <w:instrText>ECB Mode</w:instrText>
      </w:r>
      <w:r w:rsidR="00E342D2">
        <w:instrText xml:space="preserve">" </w:instrText>
      </w:r>
      <w:r w:rsidR="00E342D2">
        <w:fldChar w:fldCharType="end"/>
      </w:r>
    </w:p>
    <w:p w14:paraId="69D36379" w14:textId="77777777" w:rsidR="008268F5" w:rsidRDefault="008268F5" w:rsidP="008268F5">
      <w:r>
        <w:t xml:space="preserve">The Electronic Codebook (ECB) mode </w:t>
      </w:r>
      <w:r w:rsidR="00D1432C">
        <w:t>processes each message block separately</w:t>
      </w:r>
      <w:r>
        <w:t xml:space="preserve">. This means that any blocks of plaintext that are identical and are in the same message, or in a different message encrypted with the same </w:t>
      </w:r>
      <w:r>
        <w:lastRenderedPageBreak/>
        <w:t>key, will be tr</w:t>
      </w:r>
      <w:r w:rsidR="008133AB">
        <w:t>ansformed into identical cipher</w:t>
      </w:r>
      <w:r>
        <w:t>text blocks. If the p</w:t>
      </w:r>
      <w:r w:rsidR="00AC6184">
        <w:t>laintext</w:t>
      </w:r>
      <w:r>
        <w:t xml:space="preserve"> to be encrypted contains substantial repetition, it is feasible for the c</w:t>
      </w:r>
      <w:r w:rsidR="00AC6184">
        <w:t>iphertext</w:t>
      </w:r>
      <w:r>
        <w:t xml:space="preserve"> to be broken one block at a time. Also, it is possible for an active adversary to substitute and exchange individual blocks without detection. If a single bit of the c</w:t>
      </w:r>
      <w:r w:rsidR="00AC6184">
        <w:t>iphertext</w:t>
      </w:r>
      <w:r>
        <w:t xml:space="preserve"> block is mangled, the entire corresponding p</w:t>
      </w:r>
      <w:r w:rsidR="00AC6184">
        <w:t>laintext</w:t>
      </w:r>
      <w:r w:rsidR="0098736D">
        <w:t xml:space="preserve"> block will also be mangled. To clarify, when a block is mangled in ECB, it will not interfere with other blocks in the message, as it would with a mode like CBC. </w:t>
      </w:r>
    </w:p>
    <w:p w14:paraId="6D9C09CC" w14:textId="08F7E01A" w:rsidR="00060D3D" w:rsidRDefault="00060D3D" w:rsidP="00060D3D">
      <w:pPr>
        <w:pStyle w:val="Caption"/>
        <w:keepNext/>
      </w:pPr>
      <w:bookmarkStart w:id="389" w:name="_Toc517167284"/>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19</w:t>
      </w:r>
      <w:r w:rsidR="00296E9A">
        <w:rPr>
          <w:noProof/>
        </w:rPr>
        <w:fldChar w:fldCharType="end"/>
      </w:r>
      <w:r>
        <w:t>: ECB Mode</w:t>
      </w:r>
      <w:bookmarkEnd w:id="389"/>
    </w:p>
    <w:p w14:paraId="1630C615" w14:textId="77777777" w:rsidR="005F0AC5" w:rsidRPr="008268F5" w:rsidRDefault="00020954" w:rsidP="005F0AC5">
      <w:pPr>
        <w:jc w:val="center"/>
      </w:pPr>
      <w:r>
        <w:object w:dxaOrig="5905" w:dyaOrig="2665" w14:anchorId="13E63E39">
          <v:shape id="_x0000_i1040" type="#_x0000_t75" style="width:253.3pt;height:116.15pt" o:ole="">
            <v:imagedata r:id="rId54" o:title=""/>
          </v:shape>
          <o:OLEObject Type="Embed" ProgID="Visio.Drawing.11" ShapeID="_x0000_i1040" DrawAspect="Content" ObjectID="_1590909142" r:id="rId55"/>
        </w:object>
      </w:r>
    </w:p>
    <w:p w14:paraId="682BC78D" w14:textId="77777777" w:rsidR="008268F5" w:rsidRDefault="008268F5" w:rsidP="00286ED5">
      <w:pPr>
        <w:pStyle w:val="Heading4"/>
      </w:pPr>
      <w:r>
        <w:t>OFB Mode</w:t>
      </w:r>
      <w:r w:rsidR="00E342D2">
        <w:fldChar w:fldCharType="begin"/>
      </w:r>
      <w:r w:rsidR="00E342D2">
        <w:instrText xml:space="preserve"> XE "</w:instrText>
      </w:r>
      <w:r w:rsidR="00E342D2" w:rsidRPr="00264DB1">
        <w:instrText>OFB Mode</w:instrText>
      </w:r>
      <w:r w:rsidR="00E342D2">
        <w:instrText xml:space="preserve">" </w:instrText>
      </w:r>
      <w:r w:rsidR="00E342D2">
        <w:fldChar w:fldCharType="end"/>
      </w:r>
    </w:p>
    <w:p w14:paraId="729367B4" w14:textId="77777777" w:rsidR="00020954" w:rsidRDefault="00A66D22" w:rsidP="008268F5">
      <w:r>
        <w:t xml:space="preserve">The Output Feedback (OFB) is very similar to CFB and processes pieces of a message rather than breaking it up into blocks and processing a block at a time (these modes do differ in terms of how the shift </w:t>
      </w:r>
      <w:r w:rsidR="00B4302D">
        <w:t>register</w:t>
      </w:r>
      <w:r>
        <w:t xml:space="preserve"> is filled). </w:t>
      </w:r>
      <w:r w:rsidR="00060D3D">
        <w:t>Bad input bits will a</w:t>
      </w:r>
      <w:r w:rsidR="00B4302D">
        <w:t>ffect output on a one-to-one basis. Missing input bits can, however, corrupt the remainder of a message.</w:t>
      </w:r>
    </w:p>
    <w:p w14:paraId="1BFE4B6B" w14:textId="77777777" w:rsidR="00313091" w:rsidRDefault="0069756F" w:rsidP="002A08D8">
      <w:pPr>
        <w:pStyle w:val="Heading3"/>
      </w:pPr>
      <w:r>
        <w:t>Which M</w:t>
      </w:r>
      <w:r w:rsidR="00313091">
        <w:t>odes</w:t>
      </w:r>
      <w:r w:rsidR="00CF7302">
        <w:t xml:space="preserve"> are </w:t>
      </w:r>
      <w:r>
        <w:t>used with Which A</w:t>
      </w:r>
      <w:r w:rsidR="00CF7302">
        <w:t>lgorithms?</w:t>
      </w:r>
    </w:p>
    <w:p w14:paraId="05A0186C" w14:textId="4ED8AAE8" w:rsidR="00241479" w:rsidRDefault="00313091" w:rsidP="00313091">
      <w:r>
        <w:t>At the time of this writing, every block cipher implementation in .NET</w:t>
      </w:r>
      <w:r w:rsidR="00241479">
        <w:t xml:space="preserve"> uses at least ECB and CBC modes. Three algorithms in .NET can also use CFB mode</w:t>
      </w:r>
      <w:r w:rsidR="00134289">
        <w:t xml:space="preserve">. </w:t>
      </w:r>
      <w:r w:rsidR="00134289">
        <w:fldChar w:fldCharType="begin"/>
      </w:r>
      <w:r w:rsidR="00134289">
        <w:instrText xml:space="preserve"> REF _Ref455734108 \h </w:instrText>
      </w:r>
      <w:r w:rsidR="00134289">
        <w:fldChar w:fldCharType="separate"/>
      </w:r>
      <w:r w:rsidR="00C96C68">
        <w:t xml:space="preserve">Table </w:t>
      </w:r>
      <w:r w:rsidR="00C96C68">
        <w:rPr>
          <w:noProof/>
        </w:rPr>
        <w:t>17</w:t>
      </w:r>
      <w:r w:rsidR="00134289">
        <w:fldChar w:fldCharType="end"/>
      </w:r>
      <w:r w:rsidR="00134289">
        <w:t xml:space="preserve"> lists the available cipher modes for each </w:t>
      </w:r>
      <w:r w:rsidR="000A49A1">
        <w:t>block cipher</w:t>
      </w:r>
      <w:r w:rsidR="00134289">
        <w:t xml:space="preserve"> implemented in .NET through the </w:t>
      </w:r>
      <w:r w:rsidR="00134289" w:rsidRPr="00314E13">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00134289">
        <w:t xml:space="preserve"> namespace.</w:t>
      </w:r>
    </w:p>
    <w:p w14:paraId="69D5A4D3" w14:textId="6060DD89" w:rsidR="00134289" w:rsidRDefault="00134289" w:rsidP="00134289">
      <w:pPr>
        <w:pStyle w:val="Caption"/>
        <w:keepNext/>
      </w:pPr>
      <w:bookmarkStart w:id="390" w:name="_Ref455734108"/>
      <w:bookmarkStart w:id="391" w:name="_Toc517167328"/>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7</w:t>
      </w:r>
      <w:r w:rsidR="00296E9A">
        <w:rPr>
          <w:noProof/>
        </w:rPr>
        <w:fldChar w:fldCharType="end"/>
      </w:r>
      <w:bookmarkEnd w:id="390"/>
      <w:r>
        <w:t>: Cipher mode availability for .NET algorithms</w:t>
      </w:r>
      <w:bookmarkEnd w:id="391"/>
    </w:p>
    <w:tbl>
      <w:tblPr>
        <w:tblW w:w="0" w:type="auto"/>
        <w:tblLook w:val="04A0" w:firstRow="1" w:lastRow="0" w:firstColumn="1" w:lastColumn="0" w:noHBand="0" w:noVBand="1"/>
      </w:tblPr>
      <w:tblGrid>
        <w:gridCol w:w="3235"/>
        <w:gridCol w:w="3955"/>
      </w:tblGrid>
      <w:tr w:rsidR="00241479" w14:paraId="1177BC88" w14:textId="77777777" w:rsidTr="00D675B3">
        <w:tc>
          <w:tcPr>
            <w:tcW w:w="3235" w:type="dxa"/>
          </w:tcPr>
          <w:p w14:paraId="44211855" w14:textId="77777777" w:rsidR="00241479" w:rsidRPr="00AE30F8" w:rsidRDefault="00D675B3" w:rsidP="00134289">
            <w:pPr>
              <w:rPr>
                <w:b/>
              </w:rPr>
            </w:pPr>
            <w:r w:rsidRPr="00AE30F8">
              <w:rPr>
                <w:b/>
              </w:rPr>
              <w:t>Algorithm in .NET</w:t>
            </w:r>
          </w:p>
        </w:tc>
        <w:tc>
          <w:tcPr>
            <w:tcW w:w="3955" w:type="dxa"/>
          </w:tcPr>
          <w:p w14:paraId="44AF3B03" w14:textId="77777777" w:rsidR="00241479" w:rsidRPr="00AE30F8" w:rsidRDefault="00241479" w:rsidP="00313091">
            <w:pPr>
              <w:rPr>
                <w:b/>
              </w:rPr>
            </w:pPr>
            <w:r w:rsidRPr="00AE30F8">
              <w:rPr>
                <w:b/>
              </w:rPr>
              <w:t>Available Cipher Modes</w:t>
            </w:r>
          </w:p>
        </w:tc>
      </w:tr>
      <w:tr w:rsidR="00241479" w14:paraId="5FE258DE" w14:textId="77777777" w:rsidTr="00D675B3">
        <w:tc>
          <w:tcPr>
            <w:tcW w:w="3235" w:type="dxa"/>
          </w:tcPr>
          <w:p w14:paraId="39886A19" w14:textId="77777777" w:rsidR="00241479" w:rsidRDefault="00D675B3" w:rsidP="00313091">
            <w:r>
              <w:t>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p>
        </w:tc>
        <w:tc>
          <w:tcPr>
            <w:tcW w:w="3955" w:type="dxa"/>
          </w:tcPr>
          <w:p w14:paraId="415B1FDE" w14:textId="77777777" w:rsidR="00241479" w:rsidRDefault="00D675B3" w:rsidP="00313091">
            <w:r>
              <w:t>ECB, CBC</w:t>
            </w:r>
          </w:p>
        </w:tc>
      </w:tr>
      <w:tr w:rsidR="00241479" w14:paraId="4C81C3B9" w14:textId="77777777" w:rsidTr="00D675B3">
        <w:tc>
          <w:tcPr>
            <w:tcW w:w="3235" w:type="dxa"/>
          </w:tcPr>
          <w:p w14:paraId="097838F5" w14:textId="77777777" w:rsidR="00241479" w:rsidRDefault="00D675B3" w:rsidP="00313091">
            <w:r>
              <w:t>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p>
        </w:tc>
        <w:tc>
          <w:tcPr>
            <w:tcW w:w="3955" w:type="dxa"/>
          </w:tcPr>
          <w:p w14:paraId="642DCF97" w14:textId="77777777" w:rsidR="00241479" w:rsidRDefault="00D675B3" w:rsidP="00313091">
            <w:r>
              <w:t>ECB, CBC, CFB</w:t>
            </w:r>
          </w:p>
        </w:tc>
      </w:tr>
      <w:tr w:rsidR="00241479" w14:paraId="6FC2CBB0" w14:textId="77777777" w:rsidTr="00D675B3">
        <w:tc>
          <w:tcPr>
            <w:tcW w:w="3235" w:type="dxa"/>
          </w:tcPr>
          <w:p w14:paraId="293E7151" w14:textId="77777777" w:rsidR="00241479" w:rsidRDefault="00D675B3" w:rsidP="00313091">
            <w:r>
              <w:t>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p>
        </w:tc>
        <w:tc>
          <w:tcPr>
            <w:tcW w:w="3955" w:type="dxa"/>
          </w:tcPr>
          <w:p w14:paraId="5B8DF37C" w14:textId="77777777" w:rsidR="00241479" w:rsidRDefault="00D675B3" w:rsidP="00313091">
            <w:r>
              <w:t>ECB, CBC</w:t>
            </w:r>
          </w:p>
        </w:tc>
      </w:tr>
      <w:tr w:rsidR="00241479" w14:paraId="70EF2BE8" w14:textId="77777777" w:rsidTr="00D675B3">
        <w:tc>
          <w:tcPr>
            <w:tcW w:w="3235" w:type="dxa"/>
          </w:tcPr>
          <w:p w14:paraId="1F0D1181" w14:textId="77777777" w:rsidR="00241479" w:rsidRDefault="00D675B3" w:rsidP="00313091">
            <w:r>
              <w:t>RC2</w:t>
            </w:r>
            <w:r w:rsidR="00E342D2">
              <w:fldChar w:fldCharType="begin"/>
            </w:r>
            <w:r w:rsidR="00E342D2">
              <w:instrText xml:space="preserve"> XE "</w:instrText>
            </w:r>
            <w:r w:rsidR="00E342D2" w:rsidRPr="00264DB1">
              <w:instrText>RC2</w:instrText>
            </w:r>
            <w:r w:rsidR="00E342D2">
              <w:instrText xml:space="preserve">" </w:instrText>
            </w:r>
            <w:r w:rsidR="00E342D2">
              <w:fldChar w:fldCharType="end"/>
            </w:r>
          </w:p>
        </w:tc>
        <w:tc>
          <w:tcPr>
            <w:tcW w:w="3955" w:type="dxa"/>
          </w:tcPr>
          <w:p w14:paraId="5365515D" w14:textId="77777777" w:rsidR="00241479" w:rsidRDefault="00D675B3" w:rsidP="00313091">
            <w:r>
              <w:t>ECB, CBC, CFB</w:t>
            </w:r>
          </w:p>
        </w:tc>
      </w:tr>
      <w:tr w:rsidR="00D675B3" w14:paraId="1BC85F9A" w14:textId="77777777" w:rsidTr="00D675B3">
        <w:tc>
          <w:tcPr>
            <w:tcW w:w="3235" w:type="dxa"/>
          </w:tcPr>
          <w:p w14:paraId="22745C4B" w14:textId="77777777" w:rsidR="00D675B3" w:rsidRDefault="00D675B3" w:rsidP="00313091">
            <w:r>
              <w:t>TripleDES</w:t>
            </w:r>
            <w:r w:rsidR="00E342D2">
              <w:fldChar w:fldCharType="begin"/>
            </w:r>
            <w:r w:rsidR="00E342D2">
              <w:instrText xml:space="preserve"> XE "</w:instrText>
            </w:r>
            <w:r w:rsidR="00E342D2" w:rsidRPr="00264DB1">
              <w:instrText>TripleDES</w:instrText>
            </w:r>
            <w:r w:rsidR="00E342D2">
              <w:instrText xml:space="preserve">" </w:instrText>
            </w:r>
            <w:r w:rsidR="00E342D2">
              <w:fldChar w:fldCharType="end"/>
            </w:r>
          </w:p>
        </w:tc>
        <w:tc>
          <w:tcPr>
            <w:tcW w:w="3955" w:type="dxa"/>
          </w:tcPr>
          <w:p w14:paraId="65056A35" w14:textId="77777777" w:rsidR="00D675B3" w:rsidRDefault="00D675B3" w:rsidP="00313091">
            <w:r>
              <w:t>ECB, CBC, CFB</w:t>
            </w:r>
          </w:p>
        </w:tc>
      </w:tr>
    </w:tbl>
    <w:p w14:paraId="71086372" w14:textId="77777777" w:rsidR="007B3A28" w:rsidRDefault="007B3A28" w:rsidP="002A08D8">
      <w:pPr>
        <w:pStyle w:val="Heading3"/>
      </w:pPr>
      <w:r>
        <w:t>Adjusting the CipherMode</w:t>
      </w:r>
      <w:r w:rsidR="008B4C9F">
        <w:fldChar w:fldCharType="begin"/>
      </w:r>
      <w:r w:rsidR="008B4C9F">
        <w:instrText xml:space="preserve"> XE "</w:instrText>
      </w:r>
      <w:r w:rsidR="008B4C9F" w:rsidRPr="00AF7AC2">
        <w:instrText>CipherMode enum:adjusting</w:instrText>
      </w:r>
      <w:r w:rsidR="008B4C9F">
        <w:instrText xml:space="preserve">" </w:instrText>
      </w:r>
      <w:r w:rsidR="008B4C9F">
        <w:fldChar w:fldCharType="end"/>
      </w:r>
      <w:r w:rsidR="00E342D2">
        <w:fldChar w:fldCharType="begin"/>
      </w:r>
      <w:r w:rsidR="00E342D2">
        <w:instrText xml:space="preserve"> XE "</w:instrText>
      </w:r>
      <w:r w:rsidR="00E342D2" w:rsidRPr="007976AF">
        <w:instrText>Block Cipher Modes:adjusting</w:instrText>
      </w:r>
      <w:r w:rsidR="00E342D2">
        <w:instrText xml:space="preserve">" </w:instrText>
      </w:r>
      <w:r w:rsidR="00E342D2">
        <w:fldChar w:fldCharType="end"/>
      </w:r>
    </w:p>
    <w:p w14:paraId="69DBF7B6" w14:textId="77777777" w:rsidR="00CF7302" w:rsidRDefault="007B3A28" w:rsidP="007B3A28">
      <w:r>
        <w:t xml:space="preserve">Cipher modes can be changed by setting the </w:t>
      </w:r>
      <w:r w:rsidRPr="006F0E08">
        <w:rPr>
          <w:b/>
        </w:rPr>
        <w:t>Mode</w:t>
      </w:r>
      <w:r>
        <w:t xml:space="preserve"> property of a </w:t>
      </w:r>
      <w:r w:rsidRPr="006F0E08">
        <w:rPr>
          <w:b/>
        </w:rPr>
        <w:t>SymmetricAlgorithm</w:t>
      </w:r>
      <w:r>
        <w:rPr>
          <w:b/>
        </w:rPr>
        <w:t xml:space="preserve"> </w:t>
      </w:r>
      <w:r>
        <w:t xml:space="preserve">instance to a different </w:t>
      </w:r>
      <w:r w:rsidRPr="006F0E08">
        <w:rPr>
          <w:b/>
        </w:rPr>
        <w:t>CipherMode</w:t>
      </w:r>
      <w:r>
        <w:t xml:space="preserve">. </w:t>
      </w:r>
      <w:r w:rsidRPr="006F0E08">
        <w:t>CBC</w:t>
      </w:r>
      <w:r>
        <w:t xml:space="preserve"> mode is used by default in .NET and shouldn’t be changed unle</w:t>
      </w:r>
      <w:r w:rsidR="00060D3D">
        <w:t>ss there is a specific and well-thought-</w:t>
      </w:r>
      <w:r>
        <w:t>out reason. Changing the cipher mode in a production system will result in a breaking change if there is data encrypted</w:t>
      </w:r>
      <w:r w:rsidR="005521F4">
        <w:t xml:space="preserve"> under a different cipher mode. For instance, persisted data that was encrypted with ECB will not decrypt </w:t>
      </w:r>
      <w:r w:rsidR="00934B9A">
        <w:t xml:space="preserve">correctly </w:t>
      </w:r>
      <w:r w:rsidR="005521F4">
        <w:t xml:space="preserve">if the cipher mode is changed to CBC. </w:t>
      </w:r>
    </w:p>
    <w:p w14:paraId="36BADF27" w14:textId="77777777" w:rsidR="007B3A28" w:rsidRDefault="007B3A28" w:rsidP="007B3A28">
      <w:r>
        <w:t xml:space="preserve">Below we set the </w:t>
      </w:r>
      <w:r w:rsidRPr="00604C3B">
        <w:rPr>
          <w:b/>
        </w:rPr>
        <w:t>Mode</w:t>
      </w:r>
      <w:r>
        <w:t xml:space="preserve"> property on a new instance of </w:t>
      </w:r>
      <w:r>
        <w:rPr>
          <w:b/>
        </w:rPr>
        <w:t>AesManaged</w:t>
      </w:r>
      <w:r>
        <w:t>:</w:t>
      </w:r>
    </w:p>
    <w:p w14:paraId="3A0FB36F" w14:textId="77777777" w:rsidR="007B3A28" w:rsidRPr="00604C3B" w:rsidRDefault="007B3A28" w:rsidP="00305A3E">
      <w:pPr>
        <w:pStyle w:val="NoSpacing"/>
      </w:pPr>
      <w:r w:rsidRPr="00604C3B">
        <w:lastRenderedPageBreak/>
        <w:t>AesManaged aes = new AesManaged();</w:t>
      </w:r>
    </w:p>
    <w:p w14:paraId="0763821E" w14:textId="77777777" w:rsidR="007B3A28" w:rsidRPr="00604C3B" w:rsidRDefault="007B3A28" w:rsidP="00305A3E">
      <w:pPr>
        <w:pStyle w:val="NoSpacing"/>
      </w:pPr>
      <w:r w:rsidRPr="00604C3B">
        <w:t>aes.Mode = CipherMode.CBC;</w:t>
      </w:r>
    </w:p>
    <w:p w14:paraId="0F8375BE" w14:textId="77777777" w:rsidR="007B3A28" w:rsidRDefault="007B3A28" w:rsidP="007B3A28"/>
    <w:p w14:paraId="4148C062" w14:textId="77777777" w:rsidR="007B3A28" w:rsidRDefault="007B3A28" w:rsidP="0089013A">
      <w:r>
        <w:t>It should be noted that the cipher mode could be atta</w:t>
      </w:r>
      <w:r w:rsidR="00E427EB">
        <w:t>ched to the ciphertext similar</w:t>
      </w:r>
      <w:r w:rsidR="00060D3D">
        <w:t>ly</w:t>
      </w:r>
      <w:r>
        <w:t xml:space="preserve"> to how salts are often attached to hashes, allowing the cipher mode to be retrieved and set prior to decryption.</w:t>
      </w:r>
    </w:p>
    <w:p w14:paraId="1F093896" w14:textId="77777777" w:rsidR="0089013A" w:rsidRDefault="0069756F" w:rsidP="00286ED5">
      <w:pPr>
        <w:pStyle w:val="Heading4"/>
      </w:pPr>
      <w:r>
        <w:t>Security Issues Associated w</w:t>
      </w:r>
      <w:r w:rsidR="0089013A">
        <w:t xml:space="preserve">ith </w:t>
      </w:r>
      <w:r w:rsidR="000022E0">
        <w:t>ECB</w:t>
      </w:r>
      <w:r w:rsidR="007B332B">
        <w:fldChar w:fldCharType="begin"/>
      </w:r>
      <w:r w:rsidR="007B332B">
        <w:instrText xml:space="preserve"> XE "</w:instrText>
      </w:r>
      <w:r w:rsidR="007B332B" w:rsidRPr="00AA4A12">
        <w:instrText>ECB Mode:security issues</w:instrText>
      </w:r>
      <w:r w:rsidR="007B332B">
        <w:instrText xml:space="preserve">" </w:instrText>
      </w:r>
      <w:r w:rsidR="007B332B">
        <w:fldChar w:fldCharType="end"/>
      </w:r>
    </w:p>
    <w:p w14:paraId="3FCC82D2" w14:textId="77777777" w:rsidR="00222ECB" w:rsidRDefault="00222ECB" w:rsidP="007500D8">
      <w:r>
        <w:t>Electronic Code Book (ECB) Mode is the simplest mode of o</w:t>
      </w:r>
      <w:r w:rsidR="008B21E4">
        <w:t>perati</w:t>
      </w:r>
      <w:r w:rsidR="00E427EB">
        <w:t>on for a block cipher because it creates a</w:t>
      </w:r>
      <w:r w:rsidR="008B21E4">
        <w:t xml:space="preserve"> block of c</w:t>
      </w:r>
      <w:r w:rsidR="00AC6184">
        <w:t>iphertext</w:t>
      </w:r>
      <w:r w:rsidR="008B21E4">
        <w:t xml:space="preserve"> for each block of plaintext. The threat here is that an attacker could actually compile a lookup of ciphertext blocks that are derived from a specific key and plaintext. Messages often contain identical data in identical positions, such as headers</w:t>
      </w:r>
      <w:r w:rsidR="000022E0">
        <w:t xml:space="preserve"> or boilerplate greetings</w:t>
      </w:r>
      <w:r w:rsidR="008B21E4">
        <w:t xml:space="preserve">. Attackers that know this can compile ciphertext blocks, derived from the same data, in an attempt to compromise a key. </w:t>
      </w:r>
      <w:r w:rsidR="00E427EB" w:rsidRPr="00222ECB">
        <w:rPr>
          <w:b/>
        </w:rPr>
        <w:t>ECB</w:t>
      </w:r>
      <w:r w:rsidR="00E427EB">
        <w:t xml:space="preserve"> mode should never be used in a secure production environment (</w:t>
      </w:r>
      <w:r w:rsidR="00E427EB">
        <w:rPr>
          <w:i/>
        </w:rPr>
        <w:t>ever</w:t>
      </w:r>
      <w:r w:rsidR="00E427EB">
        <w:t>).</w:t>
      </w:r>
    </w:p>
    <w:p w14:paraId="23C39233" w14:textId="77777777" w:rsidR="008B21E4" w:rsidRDefault="008B21E4" w:rsidP="007500D8">
      <w:r>
        <w:t>Integrity is another concern with ECB mode</w:t>
      </w:r>
      <w:r w:rsidR="00E014F8">
        <w:t xml:space="preserve">. A ciphertext block could be switched in transit by an attacker without affecting the rest of the message. Even where the attacker doesn’t know the key, </w:t>
      </w:r>
      <w:r w:rsidR="00060D3D">
        <w:t xml:space="preserve">he or she </w:t>
      </w:r>
      <w:r w:rsidR="00E014F8">
        <w:t>could insert data previously encrypted by the same</w:t>
      </w:r>
      <w:r w:rsidR="0062386B">
        <w:t xml:space="preserve"> key into a captured ciphertext, retransmit</w:t>
      </w:r>
      <w:r w:rsidR="00E014F8">
        <w:t>, and the recipient would be none the wiser.</w:t>
      </w:r>
    </w:p>
    <w:p w14:paraId="20CC7530" w14:textId="77777777" w:rsidR="000022E0" w:rsidRDefault="0016287B" w:rsidP="007500D8">
      <w:r>
        <w:t>CBC has traditionally been t</w:t>
      </w:r>
      <w:r w:rsidR="000022E0">
        <w:t xml:space="preserve">he go-to mode for eliminating </w:t>
      </w:r>
      <w:r>
        <w:t xml:space="preserve">these issues. </w:t>
      </w:r>
      <w:r w:rsidR="00AC6184">
        <w:t>However,</w:t>
      </w:r>
      <w:r>
        <w:t xml:space="preserve"> other modes that in</w:t>
      </w:r>
      <w:r w:rsidR="004279AB">
        <w:t>troduce random data, such as a nonce</w:t>
      </w:r>
      <w:r>
        <w:t>, IVs, and feedback, can als</w:t>
      </w:r>
      <w:r w:rsidR="00060D3D">
        <w:t>o provide additional protection</w:t>
      </w:r>
      <w:r>
        <w:t>. At the time of this writing, given what is available</w:t>
      </w:r>
      <w:r w:rsidR="00711EA3">
        <w:t xml:space="preserve"> in .NET, CBC is the recommended mode. </w:t>
      </w:r>
    </w:p>
    <w:p w14:paraId="5EB870ED" w14:textId="77777777" w:rsidR="00E33307" w:rsidRDefault="00E33307" w:rsidP="00286ED5">
      <w:pPr>
        <w:pStyle w:val="Heading4"/>
      </w:pPr>
      <w:r>
        <w:t>Selecting a Cipher Mode</w:t>
      </w:r>
      <w:r w:rsidR="007B332B">
        <w:fldChar w:fldCharType="begin"/>
      </w:r>
      <w:r w:rsidR="007B332B">
        <w:instrText xml:space="preserve"> XE "</w:instrText>
      </w:r>
      <w:r w:rsidR="007B332B" w:rsidRPr="0080352C">
        <w:instrText>Cipher Mode:selecting</w:instrText>
      </w:r>
      <w:r w:rsidR="007B332B">
        <w:instrText xml:space="preserve">" </w:instrText>
      </w:r>
      <w:r w:rsidR="007B332B">
        <w:fldChar w:fldCharType="end"/>
      </w:r>
    </w:p>
    <w:p w14:paraId="64D120AB" w14:textId="77777777" w:rsidR="00E33307" w:rsidRDefault="00E427EB" w:rsidP="007500D8">
      <w:r>
        <w:t xml:space="preserve">We discussed the problems with ECB last section and why CBC is the preferred mode to use in .NET. </w:t>
      </w:r>
      <w:r w:rsidR="00E33307">
        <w:t xml:space="preserve">Another reason to use CBC mode is that it’s very robust. We recommend using a random IV for CBC. .NET implementations of </w:t>
      </w:r>
      <w:r w:rsidR="00E33307" w:rsidRPr="006F0E08">
        <w:rPr>
          <w:b/>
        </w:rPr>
        <w:t>SymmetricAlgorithm</w:t>
      </w:r>
      <w:r w:rsidR="00E33307">
        <w:t xml:space="preserve"> will generate a random IV, which is obviously easier for the programmer and therefore makes for less </w:t>
      </w:r>
      <w:r w:rsidR="00AC6184">
        <w:t>error-prone</w:t>
      </w:r>
      <w:r w:rsidR="00E33307">
        <w:t xml:space="preserve"> solutions. Of course, you can also randomly generate your own IV if you want, but don’t forget to use the </w:t>
      </w:r>
      <w:r w:rsidR="00E33307" w:rsidRPr="006F0E08">
        <w:rPr>
          <w:b/>
        </w:rPr>
        <w:t>RNGCryptoServiceProvider</w:t>
      </w:r>
      <w:r w:rsidR="00E33307">
        <w:t xml:space="preserve"> instead of </w:t>
      </w:r>
      <w:r w:rsidR="00E33307" w:rsidRPr="006F0E08">
        <w:rPr>
          <w:b/>
        </w:rPr>
        <w:t>Random</w:t>
      </w:r>
      <w:r w:rsidR="00E33307">
        <w:t xml:space="preserve"> (this will be shown in the upcoming IV section).</w:t>
      </w:r>
    </w:p>
    <w:p w14:paraId="45DF2187" w14:textId="77777777" w:rsidR="00E7490A" w:rsidRDefault="00E342D2" w:rsidP="002A08D8">
      <w:pPr>
        <w:pStyle w:val="Heading3"/>
      </w:pPr>
      <w:r>
        <w:t>Initializations Vectors (</w:t>
      </w:r>
      <w:r w:rsidR="00E7490A">
        <w:t>IV</w:t>
      </w:r>
      <w:r>
        <w:fldChar w:fldCharType="begin"/>
      </w:r>
      <w:r>
        <w:instrText xml:space="preserve"> XE "</w:instrText>
      </w:r>
      <w:r w:rsidRPr="00264DB1">
        <w:instrText>IV</w:instrText>
      </w:r>
      <w:r>
        <w:instrText xml:space="preserve">" </w:instrText>
      </w:r>
      <w:r>
        <w:fldChar w:fldCharType="end"/>
      </w:r>
      <w:r w:rsidR="00E7490A">
        <w:t>s</w:t>
      </w:r>
      <w:r>
        <w:t>)</w:t>
      </w:r>
      <w:r>
        <w:fldChar w:fldCharType="begin"/>
      </w:r>
      <w:r>
        <w:instrText xml:space="preserve"> XE "</w:instrText>
      </w:r>
      <w:r w:rsidRPr="00264DB1">
        <w:instrText>Initializations Vectors (IVs)</w:instrText>
      </w:r>
      <w:r>
        <w:instrText xml:space="preserve">" </w:instrText>
      </w:r>
      <w:r>
        <w:fldChar w:fldCharType="end"/>
      </w:r>
      <w:r w:rsidR="00E7490A">
        <w:t xml:space="preserve"> </w:t>
      </w:r>
    </w:p>
    <w:p w14:paraId="1C1616FB" w14:textId="77777777" w:rsidR="00E7490A" w:rsidRPr="00381547" w:rsidRDefault="00E7490A" w:rsidP="00E7490A">
      <w:r>
        <w:t>Initialization Vectors (IVs) refer to data that is used to add randomness to the first part of a cryptographic function to help break up any patterns in the ciphertext that could be visible to an attacker. This unpred</w:t>
      </w:r>
      <w:r w:rsidR="0065019F">
        <w:t>ictable data is the backbone of</w:t>
      </w:r>
      <w:r>
        <w:t xml:space="preserve"> the security </w:t>
      </w:r>
      <w:r w:rsidR="00075BB6">
        <w:t>of</w:t>
      </w:r>
      <w:r w:rsidR="0065019F">
        <w:t xml:space="preserve"> </w:t>
      </w:r>
      <w:r>
        <w:t>many cipher modes</w:t>
      </w:r>
      <w:r w:rsidR="0065019F">
        <w:t xml:space="preserve"> </w:t>
      </w:r>
      <w:r w:rsidR="00075BB6">
        <w:t>(</w:t>
      </w:r>
      <w:r>
        <w:t>CBC is a chief example</w:t>
      </w:r>
      <w:r w:rsidR="00075BB6">
        <w:t>). It’s no surprise that IV</w:t>
      </w:r>
      <w:r>
        <w:t>s are commonly implemented incorrectly by developers and result in security weakness. Random IVs are recommended for their security and simplicity in generation (compared to counter or nonce IVs, where a secure management system is necessary).</w:t>
      </w:r>
    </w:p>
    <w:p w14:paraId="167C53FB" w14:textId="77777777" w:rsidR="00E7490A" w:rsidRDefault="00E7490A" w:rsidP="00286ED5">
      <w:pPr>
        <w:pStyle w:val="Heading4"/>
      </w:pPr>
      <w:r>
        <w:t>Security Issues Associated with IV Reuse</w:t>
      </w:r>
      <w:r w:rsidR="007B332B">
        <w:fldChar w:fldCharType="begin"/>
      </w:r>
      <w:r w:rsidR="007B332B">
        <w:instrText xml:space="preserve"> XE "</w:instrText>
      </w:r>
      <w:r w:rsidR="007B332B" w:rsidRPr="00DD6968">
        <w:instrText>IV:issues associated with IV reuse</w:instrText>
      </w:r>
      <w:r w:rsidR="007B332B">
        <w:instrText xml:space="preserve">" </w:instrText>
      </w:r>
      <w:r w:rsidR="007B332B">
        <w:fldChar w:fldCharType="end"/>
      </w:r>
    </w:p>
    <w:p w14:paraId="3AAE91E3" w14:textId="77777777" w:rsidR="00E7490A" w:rsidRDefault="00E7490A" w:rsidP="00E7490A">
      <w:r>
        <w:t>The security of CBC mode is only partially reduced with IV reuse</w:t>
      </w:r>
      <w:r w:rsidR="00075BB6">
        <w:t xml:space="preserve"> compared to that of some nonce-</w:t>
      </w:r>
      <w:r>
        <w:t xml:space="preserve">dependent modes and stream ciphers where nonce or IV reuse can cripple security. Fixed IVs (a hardcoded IV that doesn’t change between messages) should never be used. </w:t>
      </w:r>
    </w:p>
    <w:p w14:paraId="561F72CD" w14:textId="77777777" w:rsidR="00E7490A" w:rsidRPr="009B5102" w:rsidRDefault="0065019F" w:rsidP="00E7490A">
      <w:r>
        <w:t>Reuse can be fairly predictable w</w:t>
      </w:r>
      <w:r w:rsidR="00E7490A">
        <w:t>ith random IVs. For instance, we can expect a collision in 128-bit random IVs in about 2</w:t>
      </w:r>
      <w:r w:rsidR="00E7490A">
        <w:rPr>
          <w:vertAlign w:val="superscript"/>
        </w:rPr>
        <w:t xml:space="preserve">64 </w:t>
      </w:r>
      <w:r w:rsidR="00E7490A">
        <w:t>IV generations. However, this is only a concern where the same key is being used</w:t>
      </w:r>
      <w:r w:rsidR="00481B4C">
        <w:t>.</w:t>
      </w:r>
      <w:r w:rsidR="009B5102">
        <w:t xml:space="preserve"> </w:t>
      </w:r>
    </w:p>
    <w:p w14:paraId="0F840B4D" w14:textId="77777777" w:rsidR="000546B3" w:rsidRPr="000546B3" w:rsidRDefault="003B1F7D" w:rsidP="002A08D8">
      <w:pPr>
        <w:pStyle w:val="Heading3"/>
      </w:pPr>
      <w:r>
        <w:lastRenderedPageBreak/>
        <w:t>Padding</w:t>
      </w:r>
      <w:r w:rsidR="00F1799A">
        <w:t xml:space="preserve"> Modes</w:t>
      </w:r>
      <w:bookmarkEnd w:id="385"/>
      <w:r w:rsidR="00E342D2">
        <w:fldChar w:fldCharType="begin"/>
      </w:r>
      <w:r w:rsidR="00E342D2">
        <w:instrText xml:space="preserve"> XE "</w:instrText>
      </w:r>
      <w:r w:rsidR="00E342D2" w:rsidRPr="0017145E">
        <w:instrText>Padding Modes:symmetric algorithm padding modes</w:instrText>
      </w:r>
      <w:r w:rsidR="00E342D2">
        <w:instrText xml:space="preserve">" </w:instrText>
      </w:r>
      <w:r w:rsidR="00E342D2">
        <w:fldChar w:fldCharType="end"/>
      </w:r>
    </w:p>
    <w:p w14:paraId="57B240DE" w14:textId="77777777" w:rsidR="00ED334C" w:rsidRDefault="00ED334C" w:rsidP="00ED334C">
      <w:r>
        <w:t>When the length of a plaintext is not a perfect multiple of the block cipher’s block size</w:t>
      </w:r>
      <w:r w:rsidR="00472977">
        <w:t xml:space="preserve">, </w:t>
      </w:r>
      <w:r w:rsidR="00E427EB">
        <w:t>and the cipher</w:t>
      </w:r>
      <w:r w:rsidR="00472977">
        <w:t xml:space="preserve"> </w:t>
      </w:r>
      <w:r w:rsidR="00E427EB">
        <w:t>mode requires this</w:t>
      </w:r>
      <w:r>
        <w:t>, padding is used to fill the void. Padding must be attached in a way so that it can be identified and properly removed in the decryption process in a way that does not damage the original plaintext.</w:t>
      </w:r>
      <w:r w:rsidR="00F1799A">
        <w:t xml:space="preserve"> A padding mode does not carry the security ramifications tha</w:t>
      </w:r>
      <w:r w:rsidR="00844ED0">
        <w:t>t cipher modes do; r</w:t>
      </w:r>
      <w:r w:rsidR="00F1799A">
        <w:t>eversibility is what matters most with padding.</w:t>
      </w:r>
    </w:p>
    <w:p w14:paraId="6C6F71D1" w14:textId="61F7E8AA" w:rsidR="00C62CEA" w:rsidRPr="00CD6601" w:rsidRDefault="00ED334C" w:rsidP="00015F83">
      <w:r>
        <w:t xml:space="preserve">The </w:t>
      </w:r>
      <w:r w:rsidRPr="00CD6601">
        <w:rPr>
          <w:b/>
        </w:rPr>
        <w:t>PaddingMode</w:t>
      </w:r>
      <w:r>
        <w:t xml:space="preserve"> enum</w:t>
      </w:r>
      <w:r w:rsidR="00BD3956">
        <w:fldChar w:fldCharType="begin"/>
      </w:r>
      <w:r w:rsidR="005064DC">
        <w:instrText xml:space="preserve"> XE "</w:instrText>
      </w:r>
      <w:r w:rsidR="005064DC" w:rsidRPr="00035965">
        <w:rPr>
          <w:b/>
        </w:rPr>
        <w:instrText>PaddingMode</w:instrText>
      </w:r>
      <w:r w:rsidR="005064DC" w:rsidRPr="00035965">
        <w:instrText xml:space="preserve"> enum</w:instrText>
      </w:r>
      <w:r w:rsidR="005064DC">
        <w:instrText xml:space="preserve">" </w:instrText>
      </w:r>
      <w:r w:rsidR="00BD3956">
        <w:fldChar w:fldCharType="end"/>
      </w:r>
      <w:r>
        <w:t xml:space="preserve"> in 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provides an easy way to handle padding</w:t>
      </w:r>
      <w:r w:rsidR="00314E13">
        <w:t xml:space="preserve">. </w:t>
      </w:r>
      <w:r w:rsidR="00314E13">
        <w:fldChar w:fldCharType="begin"/>
      </w:r>
      <w:r w:rsidR="00314E13">
        <w:instrText xml:space="preserve"> REF _Ref455734396 \h </w:instrText>
      </w:r>
      <w:r w:rsidR="00314E13">
        <w:fldChar w:fldCharType="separate"/>
      </w:r>
      <w:r w:rsidR="00C96C68">
        <w:t xml:space="preserve">Table </w:t>
      </w:r>
      <w:r w:rsidR="00C96C68">
        <w:rPr>
          <w:noProof/>
        </w:rPr>
        <w:t>18</w:t>
      </w:r>
      <w:r w:rsidR="00314E13">
        <w:fldChar w:fldCharType="end"/>
      </w:r>
      <w:r w:rsidR="00314E13">
        <w:t xml:space="preserve"> describes </w:t>
      </w:r>
      <w:r w:rsidR="00842D81">
        <w:t xml:space="preserve">each of </w:t>
      </w:r>
      <w:r w:rsidR="00314E13">
        <w:t>the five modes within the</w:t>
      </w:r>
      <w:r w:rsidR="00314E13" w:rsidRPr="00314E13">
        <w:rPr>
          <w:b/>
        </w:rPr>
        <w:t xml:space="preserve"> PaddingMode</w:t>
      </w:r>
      <w:r w:rsidR="00314E13">
        <w:t xml:space="preserve"> enum. </w:t>
      </w:r>
    </w:p>
    <w:p w14:paraId="0A6E51B8" w14:textId="4AA16E29" w:rsidR="00314E13" w:rsidRDefault="00314E13" w:rsidP="00314E13">
      <w:pPr>
        <w:pStyle w:val="Caption"/>
        <w:keepNext/>
      </w:pPr>
      <w:bookmarkStart w:id="392" w:name="_Ref455734396"/>
      <w:bookmarkStart w:id="393" w:name="_Toc517167329"/>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8</w:t>
      </w:r>
      <w:r w:rsidR="00296E9A">
        <w:rPr>
          <w:noProof/>
        </w:rPr>
        <w:fldChar w:fldCharType="end"/>
      </w:r>
      <w:bookmarkEnd w:id="392"/>
      <w:r>
        <w:t>: Modes in the PaddingMode Enum</w:t>
      </w:r>
      <w:bookmarkEnd w:id="393"/>
    </w:p>
    <w:tbl>
      <w:tblPr>
        <w:tblW w:w="0" w:type="auto"/>
        <w:tblLook w:val="04A0" w:firstRow="1" w:lastRow="0" w:firstColumn="1" w:lastColumn="0" w:noHBand="0" w:noVBand="1"/>
      </w:tblPr>
      <w:tblGrid>
        <w:gridCol w:w="1715"/>
        <w:gridCol w:w="5835"/>
      </w:tblGrid>
      <w:tr w:rsidR="00CD6601" w14:paraId="6A7DCAF2" w14:textId="77777777" w:rsidTr="00314E13">
        <w:trPr>
          <w:trHeight w:val="368"/>
        </w:trPr>
        <w:tc>
          <w:tcPr>
            <w:tcW w:w="1715" w:type="dxa"/>
          </w:tcPr>
          <w:p w14:paraId="4541BDCF" w14:textId="77777777" w:rsidR="00CD6601" w:rsidRPr="00AE30F8" w:rsidRDefault="00CD6601" w:rsidP="00ED334C">
            <w:pPr>
              <w:rPr>
                <w:b/>
              </w:rPr>
            </w:pPr>
            <w:r w:rsidRPr="00AE30F8">
              <w:rPr>
                <w:b/>
              </w:rPr>
              <w:t>PaddingMode</w:t>
            </w:r>
          </w:p>
        </w:tc>
        <w:tc>
          <w:tcPr>
            <w:tcW w:w="5835" w:type="dxa"/>
          </w:tcPr>
          <w:p w14:paraId="061B905C" w14:textId="77777777" w:rsidR="00CD6601" w:rsidRPr="00AE30F8" w:rsidRDefault="00CD6601" w:rsidP="00ED334C">
            <w:pPr>
              <w:rPr>
                <w:b/>
              </w:rPr>
            </w:pPr>
            <w:r w:rsidRPr="00AE30F8">
              <w:rPr>
                <w:b/>
              </w:rPr>
              <w:t>Description</w:t>
            </w:r>
          </w:p>
        </w:tc>
      </w:tr>
      <w:tr w:rsidR="00CD6601" w14:paraId="0687C6E6" w14:textId="77777777" w:rsidTr="00314E13">
        <w:tc>
          <w:tcPr>
            <w:tcW w:w="1715" w:type="dxa"/>
          </w:tcPr>
          <w:p w14:paraId="76DFA896" w14:textId="77777777" w:rsidR="00CD6601" w:rsidRDefault="00CD6601" w:rsidP="008B4C9F">
            <w:r>
              <w:t>ANSIX923</w:t>
            </w:r>
          </w:p>
        </w:tc>
        <w:tc>
          <w:tcPr>
            <w:tcW w:w="5835" w:type="dxa"/>
          </w:tcPr>
          <w:p w14:paraId="7D537A4D" w14:textId="77777777" w:rsidR="00CD6601" w:rsidRDefault="001774D4" w:rsidP="001774D4">
            <w:r>
              <w:t>The ANSIX923 padding string consists of a sequence of bytes filled with zeros before the length.</w:t>
            </w:r>
          </w:p>
        </w:tc>
      </w:tr>
      <w:tr w:rsidR="00CD6601" w14:paraId="758C20C8" w14:textId="77777777" w:rsidTr="00314E13">
        <w:tc>
          <w:tcPr>
            <w:tcW w:w="1715" w:type="dxa"/>
          </w:tcPr>
          <w:p w14:paraId="21E620D3" w14:textId="77777777" w:rsidR="00CD6601" w:rsidRDefault="00CD6601" w:rsidP="008B4C9F">
            <w:r>
              <w:t>ISO10126</w:t>
            </w:r>
          </w:p>
        </w:tc>
        <w:tc>
          <w:tcPr>
            <w:tcW w:w="5835" w:type="dxa"/>
          </w:tcPr>
          <w:p w14:paraId="14860C22" w14:textId="77777777" w:rsidR="00CD6601" w:rsidRPr="00D74E06" w:rsidRDefault="001774D4" w:rsidP="001774D4">
            <w:pPr>
              <w:rPr>
                <w:sz w:val="18"/>
                <w:szCs w:val="18"/>
              </w:rPr>
            </w:pPr>
            <w:r>
              <w:t>The ISO10126 padding string consists of random data before the length.</w:t>
            </w:r>
          </w:p>
        </w:tc>
      </w:tr>
      <w:tr w:rsidR="00CD6601" w14:paraId="2EBE2FAF" w14:textId="77777777" w:rsidTr="00314E13">
        <w:tc>
          <w:tcPr>
            <w:tcW w:w="1715" w:type="dxa"/>
          </w:tcPr>
          <w:p w14:paraId="1BD28DD9" w14:textId="77777777" w:rsidR="00CD6601" w:rsidRDefault="00CD6601" w:rsidP="008B4C9F">
            <w:r>
              <w:t>None</w:t>
            </w:r>
          </w:p>
        </w:tc>
        <w:tc>
          <w:tcPr>
            <w:tcW w:w="5835" w:type="dxa"/>
          </w:tcPr>
          <w:p w14:paraId="7798749A" w14:textId="77777777" w:rsidR="00CD6601" w:rsidRDefault="00CD6601" w:rsidP="001774D4">
            <w:r>
              <w:t>No padding is performed.</w:t>
            </w:r>
          </w:p>
        </w:tc>
      </w:tr>
      <w:tr w:rsidR="00CD6601" w14:paraId="52F17136" w14:textId="77777777" w:rsidTr="00314E13">
        <w:tc>
          <w:tcPr>
            <w:tcW w:w="1715" w:type="dxa"/>
          </w:tcPr>
          <w:p w14:paraId="51380A3D" w14:textId="77777777" w:rsidR="00CD6601" w:rsidRDefault="00CD6601" w:rsidP="008B4C9F">
            <w:r>
              <w:t>PKCS7</w:t>
            </w:r>
          </w:p>
        </w:tc>
        <w:tc>
          <w:tcPr>
            <w:tcW w:w="5835" w:type="dxa"/>
          </w:tcPr>
          <w:p w14:paraId="6DEDB2CE" w14:textId="77777777" w:rsidR="00CD6601" w:rsidRDefault="001774D4" w:rsidP="001774D4">
            <w:r>
              <w:t>The PKCS #7 padding string consists of a sequence of bytes, each of which is equal to the total number of padding bytes added.</w:t>
            </w:r>
          </w:p>
        </w:tc>
      </w:tr>
      <w:tr w:rsidR="00CD6601" w14:paraId="68AD8234" w14:textId="77777777" w:rsidTr="00314E13">
        <w:tc>
          <w:tcPr>
            <w:tcW w:w="1715" w:type="dxa"/>
          </w:tcPr>
          <w:p w14:paraId="1390FF82" w14:textId="77777777" w:rsidR="00CD6601" w:rsidRDefault="00CD6601" w:rsidP="008B4C9F">
            <w:r>
              <w:t>Zeroes</w:t>
            </w:r>
          </w:p>
        </w:tc>
        <w:tc>
          <w:tcPr>
            <w:tcW w:w="5835" w:type="dxa"/>
          </w:tcPr>
          <w:p w14:paraId="3CA6DE5E" w14:textId="77777777" w:rsidR="00CD6601" w:rsidRDefault="001774D4" w:rsidP="001774D4">
            <w:r>
              <w:t>The padding string consists of bytes set to zero.</w:t>
            </w:r>
          </w:p>
        </w:tc>
      </w:tr>
    </w:tbl>
    <w:p w14:paraId="6368FEB9" w14:textId="77777777" w:rsidR="00F1799A" w:rsidRDefault="00F1799A" w:rsidP="00ED334C"/>
    <w:p w14:paraId="4E00E662" w14:textId="77777777" w:rsidR="00604C3B" w:rsidRDefault="00A21476" w:rsidP="00ED334C">
      <w:r w:rsidRPr="000E709F">
        <w:rPr>
          <w:b/>
        </w:rPr>
        <w:t>PKCS7</w:t>
      </w:r>
      <w:r>
        <w:t xml:space="preserve"> is also the default padding mode used in .NET </w:t>
      </w:r>
      <w:r w:rsidR="008B39CB">
        <w:t>symmetric encryption algorithms.</w:t>
      </w:r>
      <w:r w:rsidR="00604C3B">
        <w:t xml:space="preserve"> The </w:t>
      </w:r>
      <w:r w:rsidR="00604C3B" w:rsidRPr="007B3A28">
        <w:rPr>
          <w:b/>
        </w:rPr>
        <w:t>Padding</w:t>
      </w:r>
      <w:r w:rsidR="00604C3B">
        <w:t xml:space="preserve"> property </w:t>
      </w:r>
      <w:r w:rsidR="007B3A28">
        <w:t xml:space="preserve">can be set like this in any </w:t>
      </w:r>
      <w:r w:rsidR="007B3A28" w:rsidRPr="007B3A28">
        <w:rPr>
          <w:b/>
        </w:rPr>
        <w:t>SymmetricAlgorithm</w:t>
      </w:r>
      <w:r w:rsidR="007B3A28">
        <w:t xml:space="preserve"> subclass:</w:t>
      </w:r>
      <w:r w:rsidR="00604C3B">
        <w:t xml:space="preserve"> </w:t>
      </w:r>
    </w:p>
    <w:p w14:paraId="13931C04" w14:textId="77777777" w:rsidR="00604C3B" w:rsidRPr="00604C3B" w:rsidRDefault="00604C3B" w:rsidP="00305A3E">
      <w:pPr>
        <w:pStyle w:val="NoSpacing"/>
      </w:pPr>
      <w:r w:rsidRPr="00604C3B">
        <w:t>AesManaged aes = new AesManaged()</w:t>
      </w:r>
    </w:p>
    <w:p w14:paraId="0DA673D6" w14:textId="77777777" w:rsidR="00604C3B" w:rsidRPr="00604C3B" w:rsidRDefault="00604C3B" w:rsidP="00305A3E">
      <w:pPr>
        <w:pStyle w:val="NoSpacing"/>
      </w:pPr>
      <w:r w:rsidRPr="00604C3B">
        <w:t>aes.Padding = PaddingMode.PKCS7;</w:t>
      </w:r>
    </w:p>
    <w:p w14:paraId="45B69CED" w14:textId="77777777" w:rsidR="006F18CF" w:rsidRDefault="006F18CF" w:rsidP="006F18CF">
      <w:pPr>
        <w:pStyle w:val="IntenseQuote"/>
      </w:pPr>
      <w:r w:rsidRPr="00075BB6">
        <w:rPr>
          <w:b/>
        </w:rPr>
        <w:t>Invalid padding</w:t>
      </w:r>
      <w:r w:rsidR="00075BB6">
        <w:t xml:space="preserve">: </w:t>
      </w:r>
      <w:r w:rsidR="00382D5D">
        <w:t>I</w:t>
      </w:r>
      <w:r w:rsidR="0030060A">
        <w:t xml:space="preserve">nvalid padding </w:t>
      </w:r>
      <w:r w:rsidRPr="00075BB6">
        <w:t>should</w:t>
      </w:r>
      <w:r w:rsidRPr="00B4194F">
        <w:t xml:space="preserve"> be treated the same as an authentication failure</w:t>
      </w:r>
      <w:r>
        <w:t>. B</w:t>
      </w:r>
      <w:r w:rsidRPr="00B4194F">
        <w:t>y default, the .NET block cipher implementations will throw an error if the specified padd</w:t>
      </w:r>
      <w:r>
        <w:t>ing is not formatted correctly.</w:t>
      </w:r>
    </w:p>
    <w:p w14:paraId="09AF152E" w14:textId="77777777" w:rsidR="00B260EA" w:rsidRDefault="00B260EA" w:rsidP="002A08D8">
      <w:pPr>
        <w:pStyle w:val="Heading3"/>
      </w:pPr>
      <w:r>
        <w:t>Keys</w:t>
      </w:r>
      <w:r w:rsidR="00E342D2">
        <w:fldChar w:fldCharType="begin"/>
      </w:r>
      <w:r w:rsidR="00E342D2">
        <w:instrText xml:space="preserve"> XE "</w:instrText>
      </w:r>
      <w:r w:rsidR="00E342D2" w:rsidRPr="00C26E84">
        <w:instrText>Symmetric Algorithm:keys, generally</w:instrText>
      </w:r>
      <w:r w:rsidR="00E342D2">
        <w:instrText xml:space="preserve">" </w:instrText>
      </w:r>
      <w:r w:rsidR="00E342D2">
        <w:fldChar w:fldCharType="end"/>
      </w:r>
    </w:p>
    <w:p w14:paraId="1CCC3A77" w14:textId="77777777" w:rsidR="005B3270" w:rsidRDefault="00AA5C1C" w:rsidP="00B260EA">
      <w:r>
        <w:t xml:space="preserve">The security that a symmetric algorithm can provide is dependent on the strength of the key being used. </w:t>
      </w:r>
      <w:r w:rsidR="00B260EA">
        <w:t>Symmetric algorithms have much looser requirements for key material than asymmetric</w:t>
      </w:r>
      <w:r w:rsidR="00075BB6">
        <w:t xml:space="preserve"> algorithms. Asymmetric (public-</w:t>
      </w:r>
      <w:r w:rsidR="00B260EA">
        <w:t xml:space="preserve">key) algorithms must have key material generated for a particular algorithm because the public and private keys are mathematically related. </w:t>
      </w:r>
      <w:r w:rsidR="005F3899">
        <w:t>Subsequently, m</w:t>
      </w:r>
      <w:r w:rsidR="00B260EA">
        <w:t>athematical differ</w:t>
      </w:r>
      <w:r w:rsidR="00075BB6">
        <w:t>ences in public-</w:t>
      </w:r>
      <w:r w:rsidR="00B260EA">
        <w:t xml:space="preserve">key algorithms prevent keys </w:t>
      </w:r>
      <w:r w:rsidR="00B32DE4">
        <w:t xml:space="preserve">from </w:t>
      </w:r>
      <w:r w:rsidR="00B260EA">
        <w:t xml:space="preserve">being used </w:t>
      </w:r>
      <w:r w:rsidR="00B32DE4">
        <w:t>between algorithms</w:t>
      </w:r>
      <w:r w:rsidR="00E427EB">
        <w:t xml:space="preserve">. </w:t>
      </w:r>
      <w:r w:rsidR="00B260EA">
        <w:t>For instance, we cannot use an RSA key in an ECDSA algorithm. Nor can we simply derive these keys from a</w:t>
      </w:r>
      <w:r w:rsidR="005F3899">
        <w:t xml:space="preserve"> PBKDF, HMAC, or hash algorithm</w:t>
      </w:r>
      <w:r w:rsidR="00B260EA">
        <w:t xml:space="preserve"> like we can for symmetric keys where key length is the deciding factor for whether a key will work in any given symmetric algorithm. </w:t>
      </w:r>
      <w:r w:rsidR="005F3899">
        <w:t>Because length is the main factor in classifying a symmetric key</w:t>
      </w:r>
      <w:r w:rsidR="00B260EA">
        <w:t xml:space="preserve">, </w:t>
      </w:r>
      <w:r w:rsidR="005F3899">
        <w:t>these keys</w:t>
      </w:r>
      <w:r w:rsidR="00B260EA">
        <w:t xml:space="preserve"> </w:t>
      </w:r>
      <w:r w:rsidR="005F3899">
        <w:t>are usually referred to by their key size</w:t>
      </w:r>
      <w:r w:rsidR="00B260EA">
        <w:t xml:space="preserve">: 64-bit, 128-bit, 192-bit, 256-bit, and so on. </w:t>
      </w:r>
      <w:r w:rsidR="005B3270">
        <w:t xml:space="preserve">A key for one 128-bit block cipher could work </w:t>
      </w:r>
      <w:r w:rsidR="005F3899">
        <w:t>for another</w:t>
      </w:r>
      <w:r w:rsidR="005B3270">
        <w:t>. Along these same lines, we could truncate a 256-bit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5B3270">
        <w:t xml:space="preserve"> key down to a smaller length to work in a </w:t>
      </w:r>
      <w:r w:rsidR="005B3270">
        <w:lastRenderedPageBreak/>
        <w:t>different algorithm. However, this type of process (truncating a key to fit another key size) is usually unnecessary because symmetric key material is easily derived.</w:t>
      </w:r>
    </w:p>
    <w:p w14:paraId="61EB95E9" w14:textId="77777777" w:rsidR="006F396A" w:rsidRDefault="006F396A" w:rsidP="00181B87">
      <w:pPr>
        <w:pStyle w:val="Heading2"/>
      </w:pPr>
      <w:bookmarkStart w:id="394" w:name="_Toc450047362"/>
      <w:bookmarkStart w:id="395" w:name="_Toc450053893"/>
      <w:bookmarkStart w:id="396" w:name="_Toc517167170"/>
      <w:r>
        <w:t>Programming Symmetric Algorithms</w:t>
      </w:r>
      <w:bookmarkEnd w:id="394"/>
      <w:bookmarkEnd w:id="395"/>
      <w:bookmarkEnd w:id="396"/>
      <w:r w:rsidR="00E342D2">
        <w:fldChar w:fldCharType="begin"/>
      </w:r>
      <w:r w:rsidR="00E342D2">
        <w:instrText xml:space="preserve"> XE "</w:instrText>
      </w:r>
      <w:r w:rsidR="00E342D2" w:rsidRPr="00380939">
        <w:instrText>Symmetric Algorithms:programming, generally</w:instrText>
      </w:r>
      <w:r w:rsidR="00E342D2">
        <w:instrText xml:space="preserve">" </w:instrText>
      </w:r>
      <w:r w:rsidR="00E342D2">
        <w:fldChar w:fldCharType="end"/>
      </w:r>
    </w:p>
    <w:p w14:paraId="25E2EBB4" w14:textId="77777777" w:rsidR="00735630" w:rsidRPr="00BB5D9D" w:rsidRDefault="00735630" w:rsidP="002A08D8">
      <w:pPr>
        <w:pStyle w:val="Heading3"/>
      </w:pPr>
      <w:r>
        <w:t>The Symmetric Algorithm Base Class</w:t>
      </w:r>
      <w:r w:rsidR="00E342D2">
        <w:fldChar w:fldCharType="begin"/>
      </w:r>
      <w:r w:rsidR="00E342D2">
        <w:instrText xml:space="preserve"> XE "</w:instrText>
      </w:r>
      <w:r w:rsidR="00E342D2" w:rsidRPr="00264DB1">
        <w:instrText>Symmetric Algorithm Base Class</w:instrText>
      </w:r>
      <w:r w:rsidR="00E342D2">
        <w:instrText xml:space="preserve">" </w:instrText>
      </w:r>
      <w:r w:rsidR="00E342D2">
        <w:fldChar w:fldCharType="end"/>
      </w:r>
    </w:p>
    <w:p w14:paraId="0D792CFD" w14:textId="2340BF82" w:rsidR="00735630" w:rsidRDefault="00735630" w:rsidP="00735630">
      <w:r>
        <w:t xml:space="preserve">All block ciphers in .NET must implement the </w:t>
      </w:r>
      <w:r w:rsidRPr="001774D4">
        <w:rPr>
          <w:b/>
        </w:rPr>
        <w:t>SymmetricAlgorithm</w:t>
      </w:r>
      <w:r>
        <w:t xml:space="preserve"> abstract class. This class has a simple and intuitive interface that helps when writing generic methods and classes.</w:t>
      </w:r>
      <w:r w:rsidR="00A842AC">
        <w:t xml:space="preserve"> </w:t>
      </w:r>
      <w:r w:rsidR="00A842AC">
        <w:fldChar w:fldCharType="begin"/>
      </w:r>
      <w:r w:rsidR="00A842AC">
        <w:instrText xml:space="preserve"> REF _Ref455734741 \h </w:instrText>
      </w:r>
      <w:r w:rsidR="00A842AC">
        <w:fldChar w:fldCharType="separate"/>
      </w:r>
      <w:r w:rsidR="00F104CD">
        <w:t xml:space="preserve">Table </w:t>
      </w:r>
      <w:r w:rsidR="00F104CD">
        <w:rPr>
          <w:noProof/>
        </w:rPr>
        <w:t>19</w:t>
      </w:r>
      <w:r w:rsidR="00A842AC">
        <w:fldChar w:fldCharType="end"/>
      </w:r>
      <w:r w:rsidR="00A842AC">
        <w:t xml:space="preserve"> (page </w:t>
      </w:r>
      <w:r w:rsidR="00A842AC">
        <w:fldChar w:fldCharType="begin"/>
      </w:r>
      <w:r w:rsidR="00A842AC">
        <w:instrText xml:space="preserve"> PAGEREF _Ref455734729 \h </w:instrText>
      </w:r>
      <w:r w:rsidR="00A842AC">
        <w:fldChar w:fldCharType="separate"/>
      </w:r>
      <w:r w:rsidR="00F104CD">
        <w:rPr>
          <w:noProof/>
        </w:rPr>
        <w:t>85</w:t>
      </w:r>
      <w:r w:rsidR="00A842AC">
        <w:fldChar w:fldCharType="end"/>
      </w:r>
      <w:r w:rsidR="00A842AC">
        <w:t xml:space="preserve">) and </w:t>
      </w:r>
      <w:r w:rsidR="00A842AC">
        <w:fldChar w:fldCharType="begin"/>
      </w:r>
      <w:r w:rsidR="00A842AC">
        <w:instrText xml:space="preserve"> REF _Ref455734751 \h </w:instrText>
      </w:r>
      <w:r w:rsidR="00A842AC">
        <w:fldChar w:fldCharType="separate"/>
      </w:r>
      <w:r w:rsidR="00F104CD">
        <w:t xml:space="preserve">Table </w:t>
      </w:r>
      <w:r w:rsidR="00F104CD">
        <w:rPr>
          <w:noProof/>
        </w:rPr>
        <w:t>20</w:t>
      </w:r>
      <w:r w:rsidR="00A842AC">
        <w:fldChar w:fldCharType="end"/>
      </w:r>
      <w:r w:rsidR="00A842AC">
        <w:t xml:space="preserve"> (page </w:t>
      </w:r>
      <w:r w:rsidR="00A842AC">
        <w:fldChar w:fldCharType="begin"/>
      </w:r>
      <w:r w:rsidR="00A842AC">
        <w:instrText xml:space="preserve"> PAGEREF _Ref455734795 \h </w:instrText>
      </w:r>
      <w:r w:rsidR="00A842AC">
        <w:fldChar w:fldCharType="separate"/>
      </w:r>
      <w:r w:rsidR="00F104CD">
        <w:rPr>
          <w:noProof/>
        </w:rPr>
        <w:t>86</w:t>
      </w:r>
      <w:r w:rsidR="00A842AC">
        <w:fldChar w:fldCharType="end"/>
      </w:r>
      <w:r w:rsidR="00A842AC">
        <w:t xml:space="preserve">) contain the properties and methods of the </w:t>
      </w:r>
      <w:r w:rsidR="00A842AC" w:rsidRPr="00A842AC">
        <w:rPr>
          <w:b/>
        </w:rPr>
        <w:t>SymmetricAlgorithm</w:t>
      </w:r>
      <w:r w:rsidR="00A842AC">
        <w:t xml:space="preserve"> base class.</w:t>
      </w:r>
    </w:p>
    <w:p w14:paraId="7CBF9C28" w14:textId="77777777" w:rsidR="00735630" w:rsidRDefault="00735630" w:rsidP="00286ED5">
      <w:pPr>
        <w:pStyle w:val="Heading4"/>
      </w:pPr>
      <w:r>
        <w:t xml:space="preserve">Creating an Instance </w:t>
      </w:r>
    </w:p>
    <w:p w14:paraId="5DD697DA" w14:textId="77777777" w:rsidR="00D050B8" w:rsidRDefault="00D050B8" w:rsidP="00D050B8">
      <w:r>
        <w:t>An instance of a block cipher can be created directly using the new keyword. This is pr</w:t>
      </w:r>
      <w:r w:rsidR="000E7DA8">
        <w:t>eferred because it is explicit:</w:t>
      </w:r>
    </w:p>
    <w:p w14:paraId="0C8C60A3" w14:textId="77777777" w:rsidR="00D050B8" w:rsidRDefault="00D050B8" w:rsidP="00305A3E">
      <w:pPr>
        <w:pStyle w:val="NoSpacing"/>
      </w:pPr>
      <w:r>
        <w:t xml:space="preserve">RijndaelManaged rijnManaged = </w:t>
      </w:r>
      <w:r w:rsidRPr="00854111">
        <w:t>new</w:t>
      </w:r>
      <w:r>
        <w:t xml:space="preserve"> RijndaelManaged();</w:t>
      </w:r>
    </w:p>
    <w:p w14:paraId="006409E9" w14:textId="77777777" w:rsidR="00D050B8" w:rsidRPr="00D050B8" w:rsidRDefault="00D050B8" w:rsidP="00D050B8"/>
    <w:p w14:paraId="18DCE811" w14:textId="77777777" w:rsidR="00735630" w:rsidRDefault="00075BB6" w:rsidP="00735630">
      <w:r>
        <w:t>The factory-</w:t>
      </w:r>
      <w:r w:rsidR="00735630">
        <w:t xml:space="preserve">style </w:t>
      </w:r>
      <w:r w:rsidR="00735630" w:rsidRPr="00C62832">
        <w:rPr>
          <w:b/>
        </w:rPr>
        <w:t>Create</w:t>
      </w:r>
      <w:r w:rsidR="00735630">
        <w:t xml:space="preserve"> method can be used to create an instance of a .NET block cipher by s</w:t>
      </w:r>
      <w:r w:rsidR="000E7DA8">
        <w:t>upplying the algorithm name as an argument</w:t>
      </w:r>
      <w:r w:rsidR="00735630">
        <w:t xml:space="preserve">. Below, an instance of </w:t>
      </w:r>
      <w:r w:rsidR="00735630" w:rsidRPr="009941FD">
        <w:rPr>
          <w:b/>
        </w:rPr>
        <w:t>AesCryptoServiceProvider</w:t>
      </w:r>
      <w:r w:rsidR="00735630">
        <w:t xml:space="preserve"> with 256-bit keys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735630">
        <w:t>) is created:</w:t>
      </w:r>
    </w:p>
    <w:p w14:paraId="6DBFA566" w14:textId="77777777" w:rsidR="00735630" w:rsidRDefault="00735630" w:rsidP="00305A3E">
      <w:pPr>
        <w:pStyle w:val="NoSpacing"/>
      </w:pPr>
      <w:r>
        <w:t>SymmetricAlgorithm aes = SymmetricAlgorithm.Create</w:t>
      </w:r>
      <w:r w:rsidRPr="00C62832">
        <w:t>("Aes");</w:t>
      </w:r>
    </w:p>
    <w:p w14:paraId="6C391E5D" w14:textId="77777777" w:rsidR="00735630" w:rsidRDefault="00735630" w:rsidP="00735630"/>
    <w:p w14:paraId="664EBFCF" w14:textId="77777777" w:rsidR="00735630" w:rsidRDefault="000E7DA8" w:rsidP="00735630">
      <w:r>
        <w:t xml:space="preserve">Supplying zero arguments </w:t>
      </w:r>
      <w:r w:rsidR="00D23CF5">
        <w:t xml:space="preserve">to </w:t>
      </w:r>
      <w:r w:rsidR="00D23CF5" w:rsidRPr="00D23CF5">
        <w:rPr>
          <w:b/>
        </w:rPr>
        <w:t>Create</w:t>
      </w:r>
      <w:r w:rsidR="00D23CF5">
        <w:t xml:space="preserve"> in</w:t>
      </w:r>
      <w:r>
        <w:t xml:space="preserve"> the current version of</w:t>
      </w:r>
      <w:r w:rsidR="004372DC">
        <w:t xml:space="preserve"> .NET </w:t>
      </w:r>
      <w:r>
        <w:t>(4.6)</w:t>
      </w:r>
      <w:r w:rsidR="00D050B8">
        <w:t xml:space="preserve"> </w:t>
      </w:r>
      <w:r>
        <w:t xml:space="preserve">will create </w:t>
      </w:r>
      <w:r w:rsidR="00735630">
        <w:t xml:space="preserve">an instance of </w:t>
      </w:r>
      <w:r w:rsidR="00735630" w:rsidRPr="001D43CE">
        <w:rPr>
          <w:b/>
        </w:rPr>
        <w:t>RijndaelManaged</w:t>
      </w:r>
      <w:r w:rsidR="00735630">
        <w:t xml:space="preserve"> </w:t>
      </w:r>
      <w:r>
        <w:t>with 256-bit keys:</w:t>
      </w:r>
    </w:p>
    <w:p w14:paraId="762142EF" w14:textId="77777777" w:rsidR="00735630" w:rsidRPr="009941FD" w:rsidRDefault="00735630" w:rsidP="00305A3E">
      <w:pPr>
        <w:pStyle w:val="NoSpacing"/>
      </w:pPr>
      <w:r w:rsidRPr="009941FD">
        <w:t>SymmetricAlgorithm rijndael = SymmetricAlgorithm.Create();</w:t>
      </w:r>
    </w:p>
    <w:p w14:paraId="7511C9C0" w14:textId="77777777" w:rsidR="00735630" w:rsidRDefault="00735630" w:rsidP="00286ED5">
      <w:pPr>
        <w:pStyle w:val="Heading4"/>
      </w:pPr>
      <w:r>
        <w:t>Setting the Key</w:t>
      </w:r>
    </w:p>
    <w:p w14:paraId="4675BF90" w14:textId="77777777" w:rsidR="00735630" w:rsidRDefault="00735630" w:rsidP="00735630">
      <w:r>
        <w:t xml:space="preserve">A random key will be set by default, but this is of little help when the developer needs to use a predefined key. The </w:t>
      </w:r>
      <w:r>
        <w:rPr>
          <w:b/>
        </w:rPr>
        <w:t>Key</w:t>
      </w:r>
      <w:r>
        <w:t xml:space="preserve"> property can be used to get or set the private byte array key used by the algorithm:</w:t>
      </w:r>
    </w:p>
    <w:p w14:paraId="2E42D80C" w14:textId="77777777" w:rsidR="00481B4C" w:rsidRPr="00481B4C" w:rsidRDefault="00481B4C" w:rsidP="00305A3E">
      <w:pPr>
        <w:pStyle w:val="NoSpacing"/>
      </w:pPr>
      <w:r w:rsidRPr="00481B4C">
        <w:t>byte[</w:t>
      </w:r>
      <w:r>
        <w:t>] key = ...</w:t>
      </w:r>
    </w:p>
    <w:p w14:paraId="55670AF1" w14:textId="77777777" w:rsidR="00481B4C" w:rsidRPr="00481B4C" w:rsidRDefault="00481B4C" w:rsidP="00305A3E">
      <w:pPr>
        <w:pStyle w:val="NoSpacing"/>
      </w:pPr>
    </w:p>
    <w:p w14:paraId="6D1B9D6F" w14:textId="77777777" w:rsidR="00481B4C" w:rsidRPr="00481B4C" w:rsidRDefault="00481B4C" w:rsidP="00305A3E">
      <w:pPr>
        <w:pStyle w:val="NoSpacing"/>
      </w:pPr>
      <w:r w:rsidRPr="00481B4C">
        <w:t>using (RijndaelManaged rijndaelManaged = new RijndaelManaged())</w:t>
      </w:r>
    </w:p>
    <w:p w14:paraId="57739C04" w14:textId="77777777" w:rsidR="00481B4C" w:rsidRPr="00481B4C" w:rsidRDefault="00481B4C" w:rsidP="00305A3E">
      <w:pPr>
        <w:pStyle w:val="NoSpacing"/>
      </w:pPr>
      <w:r w:rsidRPr="00481B4C">
        <w:t>{</w:t>
      </w:r>
    </w:p>
    <w:p w14:paraId="0935267D" w14:textId="77777777" w:rsidR="00481B4C" w:rsidRPr="00481B4C" w:rsidRDefault="00481B4C" w:rsidP="00305A3E">
      <w:pPr>
        <w:pStyle w:val="NoSpacing"/>
      </w:pPr>
      <w:r w:rsidRPr="00481B4C">
        <w:t xml:space="preserve">    rijndaelManaged.Key = key;</w:t>
      </w:r>
    </w:p>
    <w:p w14:paraId="57124580" w14:textId="77777777" w:rsidR="00735630" w:rsidRDefault="00AD740B" w:rsidP="00286ED5">
      <w:pPr>
        <w:pStyle w:val="Heading4"/>
      </w:pPr>
      <w:r>
        <w:t>What about the IV</w:t>
      </w:r>
      <w:r w:rsidR="00EA6F0B">
        <w:t>?</w:t>
      </w:r>
    </w:p>
    <w:p w14:paraId="73013343" w14:textId="77777777" w:rsidR="00266FEC" w:rsidRDefault="005F5420" w:rsidP="00735630">
      <w:r>
        <w:t>IVs</w:t>
      </w:r>
      <w:r w:rsidR="00AD740B">
        <w:t xml:space="preserve"> </w:t>
      </w:r>
      <w:r>
        <w:t>are</w:t>
      </w:r>
      <w:r w:rsidR="00AD740B">
        <w:t xml:space="preserve"> accessed through the </w:t>
      </w:r>
      <w:r w:rsidR="00AD740B" w:rsidRPr="00AD740B">
        <w:rPr>
          <w:b/>
        </w:rPr>
        <w:t>IV</w:t>
      </w:r>
      <w:r w:rsidR="00AD740B">
        <w:t xml:space="preserve"> property </w:t>
      </w:r>
      <w:r w:rsidR="00CC21F0">
        <w:t xml:space="preserve">in </w:t>
      </w:r>
      <w:r w:rsidR="00CC21F0" w:rsidRPr="00CC21F0">
        <w:rPr>
          <w:b/>
        </w:rPr>
        <w:t>SymmetricAlgorithm</w:t>
      </w:r>
      <w:r w:rsidR="00CC21F0">
        <w:t xml:space="preserve"> subclasses </w:t>
      </w:r>
      <w:r w:rsidR="00AD740B">
        <w:t xml:space="preserve">and will be randomly generated by default. So, you will only need to set it if you are implementing a custom IV. </w:t>
      </w:r>
      <w:r w:rsidR="00481B4C">
        <w:t>Below</w:t>
      </w:r>
      <w:r w:rsidR="00E33307">
        <w:t xml:space="preserve"> we use </w:t>
      </w:r>
      <w:r w:rsidR="00E33307" w:rsidRPr="00E33307">
        <w:rPr>
          <w:b/>
        </w:rPr>
        <w:t>RNGCryptoServiceProvider</w:t>
      </w:r>
      <w:r w:rsidR="00E33307">
        <w:t xml:space="preserve"> to set the IV of an </w:t>
      </w:r>
      <w:r w:rsidR="00E33307" w:rsidRPr="00E33307">
        <w:rPr>
          <w:b/>
        </w:rPr>
        <w:t>AesManaged</w:t>
      </w:r>
      <w:r w:rsidR="00481B4C">
        <w:t xml:space="preserve"> instance (but</w:t>
      </w:r>
      <w:r w:rsidR="00E33307">
        <w:t xml:space="preserve"> as we’ve stated this is unnecessary because it’s already securely generated during instantiation):</w:t>
      </w:r>
    </w:p>
    <w:p w14:paraId="10188389" w14:textId="77777777" w:rsidR="00481B4C" w:rsidRPr="00481B4C" w:rsidRDefault="00481B4C" w:rsidP="00305A3E">
      <w:pPr>
        <w:pStyle w:val="NoSpacing"/>
      </w:pPr>
      <w:r w:rsidRPr="00481B4C">
        <w:t>using(AesManaged aes = new AesManaged())</w:t>
      </w:r>
    </w:p>
    <w:p w14:paraId="177ACB5B" w14:textId="77777777" w:rsidR="00481B4C" w:rsidRPr="00481B4C" w:rsidRDefault="00481B4C" w:rsidP="00305A3E">
      <w:pPr>
        <w:pStyle w:val="NoSpacing"/>
      </w:pPr>
      <w:r w:rsidRPr="00481B4C">
        <w:t>{</w:t>
      </w:r>
    </w:p>
    <w:p w14:paraId="5CD81875" w14:textId="77777777" w:rsidR="00481B4C" w:rsidRPr="00481B4C" w:rsidRDefault="00481B4C" w:rsidP="00305A3E">
      <w:pPr>
        <w:pStyle w:val="NoSpacing"/>
      </w:pPr>
      <w:r w:rsidRPr="00481B4C">
        <w:t xml:space="preserve">    using (var rng = new RNGCryptoServiceProvider())</w:t>
      </w:r>
    </w:p>
    <w:p w14:paraId="692F1565" w14:textId="77777777" w:rsidR="00481B4C" w:rsidRPr="00481B4C" w:rsidRDefault="00481B4C" w:rsidP="00305A3E">
      <w:pPr>
        <w:pStyle w:val="NoSpacing"/>
      </w:pPr>
      <w:r w:rsidRPr="00481B4C">
        <w:t xml:space="preserve">        rng.GetBytes(aes.IV);</w:t>
      </w:r>
    </w:p>
    <w:p w14:paraId="4E54BC2D" w14:textId="77777777" w:rsidR="00E33307" w:rsidRDefault="00E33307" w:rsidP="00735630"/>
    <w:p w14:paraId="23C3E730" w14:textId="77777777" w:rsidR="00D23CF5" w:rsidRDefault="00E33307" w:rsidP="00CC09E5">
      <w:r>
        <w:lastRenderedPageBreak/>
        <w:t>Standard implementation of CBC mode will require the IV to be transmitted with the ciphertext (usually prepended). This will be covered in upcoming examples.</w:t>
      </w:r>
    </w:p>
    <w:p w14:paraId="2D88D1F0" w14:textId="77777777" w:rsidR="00D23CF5" w:rsidRPr="00D23CF5" w:rsidRDefault="00A842AC" w:rsidP="00286ED5">
      <w:pPr>
        <w:pStyle w:val="Heading4"/>
        <w:numPr>
          <w:ilvl w:val="0"/>
          <w:numId w:val="0"/>
        </w:numPr>
      </w:pPr>
      <w:r>
        <w:t>SymmetricAlgorithm</w:t>
      </w:r>
      <w:r w:rsidR="00D23CF5">
        <w:t xml:space="preserve"> Methods</w:t>
      </w:r>
      <w:r w:rsidR="007B332B">
        <w:fldChar w:fldCharType="begin"/>
      </w:r>
      <w:r w:rsidR="007B332B">
        <w:instrText xml:space="preserve"> XE "</w:instrText>
      </w:r>
      <w:r w:rsidR="007B332B" w:rsidRPr="00046198">
        <w:instrText>SymmetricAlgorithm:methods</w:instrText>
      </w:r>
      <w:r w:rsidR="007B332B">
        <w:instrText xml:space="preserve">" </w:instrText>
      </w:r>
      <w:r w:rsidR="007B332B">
        <w:fldChar w:fldCharType="end"/>
      </w:r>
    </w:p>
    <w:p w14:paraId="74EAB22F" w14:textId="48D487F3" w:rsidR="00A842AC" w:rsidRDefault="00A842AC" w:rsidP="00A842AC">
      <w:pPr>
        <w:pStyle w:val="Caption"/>
        <w:keepNext/>
      </w:pPr>
      <w:bookmarkStart w:id="397" w:name="_Ref455734741"/>
      <w:bookmarkStart w:id="398" w:name="_Ref455734729"/>
      <w:bookmarkStart w:id="399" w:name="_Toc517167330"/>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19</w:t>
      </w:r>
      <w:r w:rsidR="00296E9A">
        <w:rPr>
          <w:noProof/>
        </w:rPr>
        <w:fldChar w:fldCharType="end"/>
      </w:r>
      <w:bookmarkEnd w:id="397"/>
      <w:r>
        <w:t>: Methods of the SymmetricAlgorithm class</w:t>
      </w:r>
      <w:bookmarkEnd w:id="398"/>
      <w:bookmarkEnd w:id="399"/>
    </w:p>
    <w:tbl>
      <w:tblPr>
        <w:tblW w:w="8136" w:type="dxa"/>
        <w:tblLayout w:type="fixed"/>
        <w:tblLook w:val="04A0" w:firstRow="1" w:lastRow="0" w:firstColumn="1" w:lastColumn="0" w:noHBand="0" w:noVBand="1"/>
      </w:tblPr>
      <w:tblGrid>
        <w:gridCol w:w="3258"/>
        <w:gridCol w:w="4878"/>
      </w:tblGrid>
      <w:tr w:rsidR="00735630" w14:paraId="6DE3E9B3" w14:textId="77777777" w:rsidTr="00A842AC">
        <w:tc>
          <w:tcPr>
            <w:tcW w:w="3258" w:type="dxa"/>
          </w:tcPr>
          <w:p w14:paraId="6AC2B8A5" w14:textId="77777777" w:rsidR="00735630" w:rsidRPr="00AE30F8" w:rsidRDefault="00735630" w:rsidP="00CC68C3">
            <w:pPr>
              <w:rPr>
                <w:b/>
              </w:rPr>
            </w:pPr>
            <w:r w:rsidRPr="00AE30F8">
              <w:rPr>
                <w:b/>
              </w:rPr>
              <w:t>Method Name</w:t>
            </w:r>
          </w:p>
        </w:tc>
        <w:tc>
          <w:tcPr>
            <w:tcW w:w="4878" w:type="dxa"/>
          </w:tcPr>
          <w:p w14:paraId="4B3290A5" w14:textId="77777777" w:rsidR="00735630" w:rsidRPr="00AE30F8" w:rsidRDefault="00735630" w:rsidP="00CC68C3">
            <w:pPr>
              <w:rPr>
                <w:b/>
              </w:rPr>
            </w:pPr>
            <w:r w:rsidRPr="00AE30F8">
              <w:rPr>
                <w:b/>
              </w:rPr>
              <w:t>Description</w:t>
            </w:r>
          </w:p>
        </w:tc>
      </w:tr>
      <w:tr w:rsidR="00735630" w14:paraId="27FC8E66" w14:textId="77777777" w:rsidTr="00A842AC">
        <w:tc>
          <w:tcPr>
            <w:tcW w:w="3258" w:type="dxa"/>
          </w:tcPr>
          <w:p w14:paraId="5B89571C" w14:textId="77777777" w:rsidR="00735630" w:rsidRDefault="00735630" w:rsidP="00CC68C3">
            <w:r>
              <w:t>Clear()</w:t>
            </w:r>
          </w:p>
        </w:tc>
        <w:tc>
          <w:tcPr>
            <w:tcW w:w="4878" w:type="dxa"/>
          </w:tcPr>
          <w:p w14:paraId="3EDFBA58" w14:textId="77777777" w:rsidR="00735630" w:rsidRDefault="00735630" w:rsidP="00BF5B16">
            <w:r>
              <w:t>Releases all resources used by the class.</w:t>
            </w:r>
          </w:p>
        </w:tc>
      </w:tr>
      <w:tr w:rsidR="00735630" w14:paraId="4916EA59" w14:textId="77777777" w:rsidTr="00A842AC">
        <w:tc>
          <w:tcPr>
            <w:tcW w:w="3258" w:type="dxa"/>
          </w:tcPr>
          <w:p w14:paraId="1EEF9D06" w14:textId="77777777" w:rsidR="00735630" w:rsidRDefault="00735630" w:rsidP="00CC68C3">
            <w:r>
              <w:t>Create(string)</w:t>
            </w:r>
          </w:p>
        </w:tc>
        <w:tc>
          <w:tcPr>
            <w:tcW w:w="4878" w:type="dxa"/>
          </w:tcPr>
          <w:p w14:paraId="6967AAF8" w14:textId="77777777" w:rsidR="00735630" w:rsidRDefault="00735630" w:rsidP="00CC68C3">
            <w:r>
              <w:t>Creates the specified cryptographic object used to perform the symmetric algorithm.</w:t>
            </w:r>
          </w:p>
        </w:tc>
      </w:tr>
      <w:tr w:rsidR="00735630" w14:paraId="291F13D0" w14:textId="77777777" w:rsidTr="00A842AC">
        <w:tc>
          <w:tcPr>
            <w:tcW w:w="3258" w:type="dxa"/>
          </w:tcPr>
          <w:p w14:paraId="0F2934A6" w14:textId="77777777" w:rsidR="00735630" w:rsidRDefault="00735630" w:rsidP="00CC68C3">
            <w:r>
              <w:t>Create()</w:t>
            </w:r>
          </w:p>
        </w:tc>
        <w:tc>
          <w:tcPr>
            <w:tcW w:w="4878" w:type="dxa"/>
          </w:tcPr>
          <w:p w14:paraId="3AD56F64" w14:textId="77777777" w:rsidR="00735630" w:rsidRDefault="00735630" w:rsidP="00CC68C3">
            <w:r>
              <w:t>Creates a default cryptographic object used to perform the symmetric algorithm.</w:t>
            </w:r>
          </w:p>
        </w:tc>
      </w:tr>
      <w:tr w:rsidR="00735630" w14:paraId="426E57A7" w14:textId="77777777" w:rsidTr="00A842AC">
        <w:tc>
          <w:tcPr>
            <w:tcW w:w="3258" w:type="dxa"/>
          </w:tcPr>
          <w:p w14:paraId="2847ED27" w14:textId="77777777" w:rsidR="00735630" w:rsidRDefault="00735630" w:rsidP="00CC68C3">
            <w:r>
              <w:t>CreateDecryptor(byte[],byte[])</w:t>
            </w:r>
          </w:p>
        </w:tc>
        <w:tc>
          <w:tcPr>
            <w:tcW w:w="4878" w:type="dxa"/>
          </w:tcPr>
          <w:p w14:paraId="6A61BBCB" w14:textId="77777777" w:rsidR="00735630" w:rsidRDefault="00735630" w:rsidP="00BF5B16">
            <w:r>
              <w:t>When overridden in a derived class, creates a symmetric decryptor object with the specified Key property and initialization vector (IV).</w:t>
            </w:r>
          </w:p>
        </w:tc>
      </w:tr>
      <w:tr w:rsidR="00735630" w14:paraId="228E116D" w14:textId="77777777" w:rsidTr="00A842AC">
        <w:tc>
          <w:tcPr>
            <w:tcW w:w="3258" w:type="dxa"/>
          </w:tcPr>
          <w:p w14:paraId="1E2573A4" w14:textId="77777777" w:rsidR="00735630" w:rsidRDefault="00735630" w:rsidP="00CC68C3">
            <w:r>
              <w:t>CreateDecryptor()</w:t>
            </w:r>
          </w:p>
        </w:tc>
        <w:tc>
          <w:tcPr>
            <w:tcW w:w="4878" w:type="dxa"/>
          </w:tcPr>
          <w:p w14:paraId="1DD2297B" w14:textId="77777777" w:rsidR="00735630" w:rsidRDefault="00735630" w:rsidP="00CC68C3">
            <w:r>
              <w:t>Creates a symmetric decryptor object with the current Key property and initialization vector (</w:t>
            </w:r>
            <w:r w:rsidR="00BF5B16">
              <w:t>IV).</w:t>
            </w:r>
          </w:p>
        </w:tc>
      </w:tr>
      <w:tr w:rsidR="00735630" w14:paraId="0F2D532F" w14:textId="77777777" w:rsidTr="00A842AC">
        <w:tc>
          <w:tcPr>
            <w:tcW w:w="3258" w:type="dxa"/>
          </w:tcPr>
          <w:p w14:paraId="3F3F4FD9" w14:textId="77777777" w:rsidR="00735630" w:rsidRDefault="00735630" w:rsidP="00CC68C3">
            <w:r>
              <w:t>CreateEncryptor(byte[]byte[])</w:t>
            </w:r>
          </w:p>
        </w:tc>
        <w:tc>
          <w:tcPr>
            <w:tcW w:w="4878" w:type="dxa"/>
          </w:tcPr>
          <w:p w14:paraId="7AE71C15" w14:textId="77777777" w:rsidR="00735630" w:rsidRDefault="00735630" w:rsidP="00BF5B16">
            <w:r>
              <w:t>When overridden in a derived class, creates a symmetric encryptor object with the specified Key property and initialization vector (IV).</w:t>
            </w:r>
          </w:p>
        </w:tc>
      </w:tr>
      <w:tr w:rsidR="00735630" w14:paraId="22314A4E" w14:textId="77777777" w:rsidTr="00A842AC">
        <w:tc>
          <w:tcPr>
            <w:tcW w:w="3258" w:type="dxa"/>
          </w:tcPr>
          <w:p w14:paraId="58DCE7CC" w14:textId="77777777" w:rsidR="00735630" w:rsidRDefault="00735630" w:rsidP="00CC68C3">
            <w:r>
              <w:t>CreateEncryptor()</w:t>
            </w:r>
          </w:p>
        </w:tc>
        <w:tc>
          <w:tcPr>
            <w:tcW w:w="4878" w:type="dxa"/>
          </w:tcPr>
          <w:p w14:paraId="2DB56004" w14:textId="77777777" w:rsidR="00735630" w:rsidRDefault="00735630" w:rsidP="00BF5B16">
            <w:r>
              <w:t>Creates a symmetric encryptor object with the current Key property and initialization vector (IV).</w:t>
            </w:r>
          </w:p>
        </w:tc>
      </w:tr>
      <w:tr w:rsidR="00735630" w14:paraId="2941DBBC" w14:textId="77777777" w:rsidTr="00A842AC">
        <w:tc>
          <w:tcPr>
            <w:tcW w:w="3258" w:type="dxa"/>
          </w:tcPr>
          <w:p w14:paraId="57FC4570" w14:textId="77777777" w:rsidR="00735630" w:rsidRDefault="00735630" w:rsidP="00CC68C3">
            <w:r>
              <w:t>Dispose(bool)</w:t>
            </w:r>
          </w:p>
        </w:tc>
        <w:tc>
          <w:tcPr>
            <w:tcW w:w="4878" w:type="dxa"/>
          </w:tcPr>
          <w:p w14:paraId="0400AEE3" w14:textId="77777777" w:rsidR="00735630" w:rsidRDefault="00735630" w:rsidP="00BF5B16">
            <w:r>
              <w:t>Releases the unmanaged resources used by the SymmetricAlgorithm and optionally releases the managed resources.</w:t>
            </w:r>
          </w:p>
        </w:tc>
      </w:tr>
      <w:tr w:rsidR="00735630" w14:paraId="6E8E0808" w14:textId="77777777" w:rsidTr="00A842AC">
        <w:tc>
          <w:tcPr>
            <w:tcW w:w="3258" w:type="dxa"/>
          </w:tcPr>
          <w:p w14:paraId="5E9787A6" w14:textId="77777777" w:rsidR="00735630" w:rsidRDefault="00735630" w:rsidP="00CC68C3">
            <w:r>
              <w:t>Dispose()</w:t>
            </w:r>
          </w:p>
        </w:tc>
        <w:tc>
          <w:tcPr>
            <w:tcW w:w="4878" w:type="dxa"/>
          </w:tcPr>
          <w:p w14:paraId="763BC8AA" w14:textId="77777777" w:rsidR="00735630" w:rsidRDefault="00735630" w:rsidP="00BF5B16">
            <w:r>
              <w:t>Releases all resources used by the current instance of the class.</w:t>
            </w:r>
          </w:p>
        </w:tc>
      </w:tr>
      <w:tr w:rsidR="00735630" w14:paraId="0862F903" w14:textId="77777777" w:rsidTr="00A842AC">
        <w:tc>
          <w:tcPr>
            <w:tcW w:w="3258" w:type="dxa"/>
          </w:tcPr>
          <w:p w14:paraId="59D718DC" w14:textId="77777777" w:rsidR="00735630" w:rsidRDefault="00735630" w:rsidP="00CC68C3">
            <w:r>
              <w:t>GenerateIV()</w:t>
            </w:r>
          </w:p>
        </w:tc>
        <w:tc>
          <w:tcPr>
            <w:tcW w:w="4878" w:type="dxa"/>
          </w:tcPr>
          <w:p w14:paraId="2BE196CD" w14:textId="77777777" w:rsidR="00735630" w:rsidRDefault="00735630" w:rsidP="00BF5B16">
            <w:r>
              <w:t>When overridden in a derived class, generates a random initialization vector (IV) to use for the algorithm.</w:t>
            </w:r>
          </w:p>
        </w:tc>
      </w:tr>
      <w:tr w:rsidR="00735630" w14:paraId="15159E1B" w14:textId="77777777" w:rsidTr="00A842AC">
        <w:tc>
          <w:tcPr>
            <w:tcW w:w="3258" w:type="dxa"/>
          </w:tcPr>
          <w:p w14:paraId="57F7A6F4" w14:textId="77777777" w:rsidR="00735630" w:rsidRDefault="00735630" w:rsidP="00CC68C3">
            <w:r>
              <w:t>GenerateKey()</w:t>
            </w:r>
          </w:p>
        </w:tc>
        <w:tc>
          <w:tcPr>
            <w:tcW w:w="4878" w:type="dxa"/>
          </w:tcPr>
          <w:p w14:paraId="52CCC7B0" w14:textId="77777777" w:rsidR="00735630" w:rsidRDefault="00735630" w:rsidP="00BF5B16">
            <w:r>
              <w:t>When overridden in a derived class, generates a random key to use for the algorithm.</w:t>
            </w:r>
          </w:p>
        </w:tc>
      </w:tr>
      <w:tr w:rsidR="00735630" w14:paraId="2E1B3019" w14:textId="77777777" w:rsidTr="00A842AC">
        <w:tc>
          <w:tcPr>
            <w:tcW w:w="3258" w:type="dxa"/>
          </w:tcPr>
          <w:p w14:paraId="795F2C40" w14:textId="77777777" w:rsidR="00735630" w:rsidRDefault="00735630" w:rsidP="00CC68C3">
            <w:r>
              <w:t>SymmetricAlgortithm()</w:t>
            </w:r>
          </w:p>
        </w:tc>
        <w:tc>
          <w:tcPr>
            <w:tcW w:w="4878" w:type="dxa"/>
          </w:tcPr>
          <w:p w14:paraId="5331872A" w14:textId="77777777" w:rsidR="00735630" w:rsidRDefault="00735630" w:rsidP="00BF5B16">
            <w:r>
              <w:t>Initializes a new instance of the SymmetricAlgorithm class.</w:t>
            </w:r>
          </w:p>
        </w:tc>
      </w:tr>
      <w:tr w:rsidR="00735630" w14:paraId="4AE3B417" w14:textId="77777777" w:rsidTr="00A842AC">
        <w:tc>
          <w:tcPr>
            <w:tcW w:w="3258" w:type="dxa"/>
          </w:tcPr>
          <w:p w14:paraId="641100C1" w14:textId="77777777" w:rsidR="00735630" w:rsidRDefault="00735630" w:rsidP="00CC68C3">
            <w:r>
              <w:t>ValidKeySize(int)</w:t>
            </w:r>
          </w:p>
        </w:tc>
        <w:tc>
          <w:tcPr>
            <w:tcW w:w="4878" w:type="dxa"/>
          </w:tcPr>
          <w:p w14:paraId="7B56C580" w14:textId="77777777" w:rsidR="00735630" w:rsidRDefault="00735630" w:rsidP="00CC68C3">
            <w:r>
              <w:t>Determines whether the specified key size is valid for the current algorithm.</w:t>
            </w:r>
          </w:p>
        </w:tc>
      </w:tr>
    </w:tbl>
    <w:p w14:paraId="1C80A21C" w14:textId="77777777" w:rsidR="00735630" w:rsidRDefault="00735630" w:rsidP="00735630">
      <w:pPr>
        <w:pStyle w:val="Caption"/>
      </w:pPr>
    </w:p>
    <w:p w14:paraId="0DD7D827" w14:textId="77777777" w:rsidR="00D23CF5" w:rsidRPr="00D23CF5" w:rsidRDefault="00A842AC" w:rsidP="00286ED5">
      <w:pPr>
        <w:pStyle w:val="Heading4"/>
      </w:pPr>
      <w:r>
        <w:lastRenderedPageBreak/>
        <w:t>SymmetricAlgorithm</w:t>
      </w:r>
      <w:r w:rsidR="00D23CF5">
        <w:t xml:space="preserve"> Properties</w:t>
      </w:r>
      <w:r w:rsidR="007B332B">
        <w:fldChar w:fldCharType="begin"/>
      </w:r>
      <w:r w:rsidR="007B332B">
        <w:instrText xml:space="preserve"> XE "</w:instrText>
      </w:r>
      <w:r w:rsidR="007B332B" w:rsidRPr="0001069E">
        <w:instrText>SymmetricAlgorithm:properties</w:instrText>
      </w:r>
      <w:r w:rsidR="007B332B">
        <w:instrText xml:space="preserve">" </w:instrText>
      </w:r>
      <w:r w:rsidR="007B332B">
        <w:fldChar w:fldCharType="end"/>
      </w:r>
    </w:p>
    <w:p w14:paraId="2C8C0AB0" w14:textId="7ABA6013" w:rsidR="00A842AC" w:rsidRDefault="00A842AC" w:rsidP="00A842AC">
      <w:pPr>
        <w:pStyle w:val="Caption"/>
        <w:keepNext/>
      </w:pPr>
      <w:bookmarkStart w:id="400" w:name="_Ref455734751"/>
      <w:bookmarkStart w:id="401" w:name="_Ref455734795"/>
      <w:bookmarkStart w:id="402" w:name="_Toc517167331"/>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0</w:t>
      </w:r>
      <w:r w:rsidR="00296E9A">
        <w:rPr>
          <w:noProof/>
        </w:rPr>
        <w:fldChar w:fldCharType="end"/>
      </w:r>
      <w:bookmarkEnd w:id="400"/>
      <w:r>
        <w:t>: Properties of the SymmetricAlgorithm class</w:t>
      </w:r>
      <w:bookmarkEnd w:id="401"/>
      <w:bookmarkEnd w:id="402"/>
    </w:p>
    <w:tbl>
      <w:tblPr>
        <w:tblW w:w="8095" w:type="dxa"/>
        <w:tblLook w:val="04A0" w:firstRow="1" w:lastRow="0" w:firstColumn="1" w:lastColumn="0" w:noHBand="0" w:noVBand="1"/>
      </w:tblPr>
      <w:tblGrid>
        <w:gridCol w:w="3235"/>
        <w:gridCol w:w="4860"/>
      </w:tblGrid>
      <w:tr w:rsidR="00735630" w14:paraId="0AC6A8E3" w14:textId="77777777" w:rsidTr="00F750C5">
        <w:tc>
          <w:tcPr>
            <w:tcW w:w="3235" w:type="dxa"/>
          </w:tcPr>
          <w:p w14:paraId="1382D676" w14:textId="77777777" w:rsidR="00735630" w:rsidRPr="00AE30F8" w:rsidRDefault="00735630" w:rsidP="00CC68C3">
            <w:pPr>
              <w:rPr>
                <w:b/>
              </w:rPr>
            </w:pPr>
            <w:r w:rsidRPr="00AE30F8">
              <w:rPr>
                <w:b/>
              </w:rPr>
              <w:t>Property Name</w:t>
            </w:r>
          </w:p>
        </w:tc>
        <w:tc>
          <w:tcPr>
            <w:tcW w:w="4860" w:type="dxa"/>
          </w:tcPr>
          <w:p w14:paraId="1D6A1C26" w14:textId="77777777" w:rsidR="00735630" w:rsidRPr="00AE30F8" w:rsidRDefault="00735630" w:rsidP="00CC68C3">
            <w:pPr>
              <w:rPr>
                <w:b/>
              </w:rPr>
            </w:pPr>
            <w:r w:rsidRPr="00AE30F8">
              <w:rPr>
                <w:b/>
              </w:rPr>
              <w:t>Description</w:t>
            </w:r>
          </w:p>
        </w:tc>
      </w:tr>
      <w:tr w:rsidR="00735630" w14:paraId="5ACD01E1" w14:textId="77777777" w:rsidTr="00F750C5">
        <w:tc>
          <w:tcPr>
            <w:tcW w:w="3235" w:type="dxa"/>
          </w:tcPr>
          <w:p w14:paraId="0249C018" w14:textId="77777777" w:rsidR="00735630" w:rsidRDefault="00735630" w:rsidP="00CC68C3">
            <w:r>
              <w:t>BlockSize</w:t>
            </w:r>
          </w:p>
        </w:tc>
        <w:tc>
          <w:tcPr>
            <w:tcW w:w="4860" w:type="dxa"/>
          </w:tcPr>
          <w:p w14:paraId="625B11F6" w14:textId="77777777" w:rsidR="00735630" w:rsidRDefault="00735630" w:rsidP="00CC68C3">
            <w:r>
              <w:t>Gets or sets the block size, in bits, of the cryptographic operation.</w:t>
            </w:r>
          </w:p>
        </w:tc>
      </w:tr>
      <w:tr w:rsidR="00735630" w14:paraId="1AA3255E" w14:textId="77777777" w:rsidTr="00F750C5">
        <w:tc>
          <w:tcPr>
            <w:tcW w:w="3235" w:type="dxa"/>
          </w:tcPr>
          <w:p w14:paraId="05CDFAB8" w14:textId="77777777" w:rsidR="00735630" w:rsidRDefault="00735630" w:rsidP="00CC68C3">
            <w:r>
              <w:t>FeedbackSize</w:t>
            </w:r>
          </w:p>
        </w:tc>
        <w:tc>
          <w:tcPr>
            <w:tcW w:w="4860" w:type="dxa"/>
          </w:tcPr>
          <w:p w14:paraId="4A18207D" w14:textId="77777777" w:rsidR="00735630" w:rsidRDefault="00735630" w:rsidP="00CC68C3">
            <w:r>
              <w:t>Gets or sets the feedback size, in bits, of the cryptographic operation.</w:t>
            </w:r>
          </w:p>
        </w:tc>
      </w:tr>
      <w:tr w:rsidR="00735630" w14:paraId="0584DAF1" w14:textId="77777777" w:rsidTr="00F750C5">
        <w:tc>
          <w:tcPr>
            <w:tcW w:w="3235" w:type="dxa"/>
          </w:tcPr>
          <w:p w14:paraId="7FDD4556" w14:textId="77777777" w:rsidR="00735630" w:rsidRDefault="00735630" w:rsidP="00CC68C3">
            <w:r>
              <w:t>IV</w:t>
            </w:r>
          </w:p>
        </w:tc>
        <w:tc>
          <w:tcPr>
            <w:tcW w:w="4860" w:type="dxa"/>
          </w:tcPr>
          <w:p w14:paraId="66B9EB4D" w14:textId="77777777" w:rsidR="00735630" w:rsidRDefault="00735630" w:rsidP="00BF5B16">
            <w:r>
              <w:t>Gets or sets the initialization vector (IV) for the symmetric algorithm.</w:t>
            </w:r>
          </w:p>
        </w:tc>
      </w:tr>
      <w:tr w:rsidR="00735630" w14:paraId="21646AF5" w14:textId="77777777" w:rsidTr="00F750C5">
        <w:tc>
          <w:tcPr>
            <w:tcW w:w="3235" w:type="dxa"/>
          </w:tcPr>
          <w:p w14:paraId="54D00D97" w14:textId="77777777" w:rsidR="00735630" w:rsidRDefault="00735630" w:rsidP="00CC68C3">
            <w:r>
              <w:t>Key</w:t>
            </w:r>
          </w:p>
        </w:tc>
        <w:tc>
          <w:tcPr>
            <w:tcW w:w="4860" w:type="dxa"/>
          </w:tcPr>
          <w:p w14:paraId="4CA642FB" w14:textId="77777777" w:rsidR="00735630" w:rsidRDefault="00735630" w:rsidP="00CC68C3">
            <w:r>
              <w:t>Gets or sets the secret key for the symmetric algorithm.</w:t>
            </w:r>
          </w:p>
        </w:tc>
      </w:tr>
      <w:tr w:rsidR="00735630" w14:paraId="5A3CC04B" w14:textId="77777777" w:rsidTr="00F750C5">
        <w:tc>
          <w:tcPr>
            <w:tcW w:w="3235" w:type="dxa"/>
          </w:tcPr>
          <w:p w14:paraId="2467EF54" w14:textId="77777777" w:rsidR="00735630" w:rsidRDefault="00735630" w:rsidP="00CC68C3">
            <w:r>
              <w:t>KeySize</w:t>
            </w:r>
          </w:p>
        </w:tc>
        <w:tc>
          <w:tcPr>
            <w:tcW w:w="4860" w:type="dxa"/>
          </w:tcPr>
          <w:p w14:paraId="42553771" w14:textId="77777777" w:rsidR="00735630" w:rsidRDefault="00735630" w:rsidP="00CC68C3">
            <w:r>
              <w:t>Gets or sets the size, in bits, of the secret key used by the symmetric algorithm.</w:t>
            </w:r>
          </w:p>
        </w:tc>
      </w:tr>
      <w:tr w:rsidR="00735630" w14:paraId="19042553" w14:textId="77777777" w:rsidTr="00F750C5">
        <w:tc>
          <w:tcPr>
            <w:tcW w:w="3235" w:type="dxa"/>
          </w:tcPr>
          <w:p w14:paraId="67A9D9B5" w14:textId="77777777" w:rsidR="00735630" w:rsidRDefault="00735630" w:rsidP="00CC68C3">
            <w:r>
              <w:t>LegalBlockSizes</w:t>
            </w:r>
          </w:p>
        </w:tc>
        <w:tc>
          <w:tcPr>
            <w:tcW w:w="4860" w:type="dxa"/>
          </w:tcPr>
          <w:p w14:paraId="7A11D422" w14:textId="77777777" w:rsidR="00735630" w:rsidRDefault="00735630" w:rsidP="00CC68C3">
            <w:r>
              <w:t>Gets the block sizes, in bits, that are supported by the symmetric algorithm.</w:t>
            </w:r>
          </w:p>
        </w:tc>
      </w:tr>
      <w:tr w:rsidR="00735630" w14:paraId="3C7B6219" w14:textId="77777777" w:rsidTr="00F750C5">
        <w:tc>
          <w:tcPr>
            <w:tcW w:w="3235" w:type="dxa"/>
          </w:tcPr>
          <w:p w14:paraId="4F189620" w14:textId="77777777" w:rsidR="00735630" w:rsidRDefault="00735630" w:rsidP="00CC68C3">
            <w:r>
              <w:t>LegalKeySizes</w:t>
            </w:r>
          </w:p>
        </w:tc>
        <w:tc>
          <w:tcPr>
            <w:tcW w:w="4860" w:type="dxa"/>
          </w:tcPr>
          <w:p w14:paraId="7D443392" w14:textId="77777777" w:rsidR="00735630" w:rsidRDefault="00735630" w:rsidP="00CC68C3">
            <w:r>
              <w:t>Gets the key sizes, in bits, that are supported by the symmetric algorithm.</w:t>
            </w:r>
          </w:p>
        </w:tc>
      </w:tr>
      <w:tr w:rsidR="00735630" w14:paraId="20F56E14" w14:textId="77777777" w:rsidTr="00F750C5">
        <w:tc>
          <w:tcPr>
            <w:tcW w:w="3235" w:type="dxa"/>
          </w:tcPr>
          <w:p w14:paraId="646F2EDF" w14:textId="77777777" w:rsidR="00735630" w:rsidRDefault="00735630" w:rsidP="00CC68C3">
            <w:r>
              <w:t>Mode</w:t>
            </w:r>
          </w:p>
        </w:tc>
        <w:tc>
          <w:tcPr>
            <w:tcW w:w="4860" w:type="dxa"/>
          </w:tcPr>
          <w:p w14:paraId="18662064" w14:textId="77777777" w:rsidR="00735630" w:rsidRDefault="00735630" w:rsidP="00CC68C3">
            <w:r>
              <w:t>Gets or sets the mode for operation of the symmetric algorithm.</w:t>
            </w:r>
          </w:p>
        </w:tc>
      </w:tr>
      <w:tr w:rsidR="00735630" w14:paraId="44894C8B" w14:textId="77777777" w:rsidTr="00F750C5">
        <w:tc>
          <w:tcPr>
            <w:tcW w:w="3235" w:type="dxa"/>
          </w:tcPr>
          <w:p w14:paraId="028CAF44" w14:textId="77777777" w:rsidR="00735630" w:rsidRDefault="00735630" w:rsidP="00CC68C3">
            <w:r>
              <w:t>Padding</w:t>
            </w:r>
          </w:p>
        </w:tc>
        <w:tc>
          <w:tcPr>
            <w:tcW w:w="4860" w:type="dxa"/>
          </w:tcPr>
          <w:p w14:paraId="6A2C6771" w14:textId="77777777" w:rsidR="00735630" w:rsidRPr="00457405" w:rsidRDefault="00735630" w:rsidP="00CC68C3">
            <w:r>
              <w:t>Gets or sets the padding mode used in the symmetric algorithm.</w:t>
            </w:r>
          </w:p>
        </w:tc>
      </w:tr>
    </w:tbl>
    <w:p w14:paraId="624A4FF4" w14:textId="77777777" w:rsidR="00EE60D1" w:rsidRPr="001D43CE" w:rsidRDefault="00EE60D1" w:rsidP="00075BB6">
      <w:pPr>
        <w:pStyle w:val="IntenseQuote"/>
      </w:pPr>
      <w:r w:rsidRPr="00075BB6">
        <w:rPr>
          <w:b/>
        </w:rPr>
        <w:t>Def</w:t>
      </w:r>
      <w:r w:rsidR="00075BB6" w:rsidRPr="00075BB6">
        <w:rPr>
          <w:b/>
        </w:rPr>
        <w:t xml:space="preserve">ault Block Cipher Configuration: </w:t>
      </w:r>
      <w:r>
        <w:t>By default, .NET block ciphers are instantiated using a random IV, a random key, CBC mode, and PKCS7 padding. For algorithms with multiple key sizes, .NET will default to the largest size. This gives developers a robust</w:t>
      </w:r>
      <w:r w:rsidR="00677C08">
        <w:t xml:space="preserve"> and secure</w:t>
      </w:r>
      <w:r>
        <w:t xml:space="preserve"> implementation of the algorithm by default.  </w:t>
      </w:r>
    </w:p>
    <w:p w14:paraId="57EA2D37" w14:textId="77777777" w:rsidR="001F53FA" w:rsidRDefault="001F53FA" w:rsidP="00286ED5">
      <w:pPr>
        <w:pStyle w:val="Heading4"/>
      </w:pPr>
      <w:bookmarkStart w:id="403" w:name="_Ref453760564"/>
      <w:r>
        <w:t xml:space="preserve">The </w:t>
      </w:r>
      <w:r w:rsidRPr="00E342D2">
        <w:t>CryptoStream</w:t>
      </w:r>
      <w:r w:rsidR="00DE35B0">
        <w:fldChar w:fldCharType="begin"/>
      </w:r>
      <w:r w:rsidR="00DE35B0">
        <w:instrText xml:space="preserve"> XE "</w:instrText>
      </w:r>
      <w:r w:rsidR="00DE35B0" w:rsidRPr="00767B7B">
        <w:rPr>
          <w:b/>
        </w:rPr>
        <w:instrText>CryptoStream</w:instrText>
      </w:r>
      <w:r w:rsidR="00DE35B0">
        <w:instrText xml:space="preserve">" </w:instrText>
      </w:r>
      <w:r w:rsidR="00DE35B0">
        <w:fldChar w:fldCharType="end"/>
      </w:r>
      <w:r>
        <w:t xml:space="preserve"> Class</w:t>
      </w:r>
      <w:bookmarkEnd w:id="403"/>
    </w:p>
    <w:p w14:paraId="4DD56E32" w14:textId="77777777" w:rsidR="00124245" w:rsidRDefault="001F53FA" w:rsidP="001F53FA">
      <w:r w:rsidRPr="0095452B">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w:t>
      </w:r>
      <w:r w:rsidR="00985F5D">
        <w:t xml:space="preserve">is a class implemented by the CLR that allows reading and writing of data to a stream intended specifically for cryptographic purposes. </w:t>
      </w:r>
      <w:r w:rsidR="006A370E">
        <w:t xml:space="preserve">Being that this is stream data you will not have to worry about the data in blocks; </w:t>
      </w:r>
      <w:r w:rsidR="006A370E">
        <w:rPr>
          <w:b/>
        </w:rPr>
        <w:t>CryptoS</w:t>
      </w:r>
      <w:r w:rsidR="00124245" w:rsidRPr="00124245">
        <w:rPr>
          <w:b/>
        </w:rPr>
        <w:t>tream</w:t>
      </w:r>
      <w:r w:rsidR="00124245">
        <w:rPr>
          <w:b/>
        </w:rPr>
        <w:t xml:space="preserve"> </w:t>
      </w:r>
      <w:r w:rsidR="00124245">
        <w:t xml:space="preserve">will interact with the </w:t>
      </w:r>
      <w:r w:rsidR="00124245" w:rsidRPr="00124245">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rsidR="00124245">
        <w:t xml:space="preserve"> object to actually perform the </w:t>
      </w:r>
      <w:r w:rsidR="00075BB6">
        <w:t>block-</w:t>
      </w:r>
      <w:r w:rsidR="006A370E">
        <w:t xml:space="preserve">based </w:t>
      </w:r>
      <w:r w:rsidR="00124245">
        <w:t>cryptographic operation such as encryption or decryption.</w:t>
      </w:r>
      <w:r w:rsidR="005B4AD7">
        <w:t xml:space="preserve"> Data streamed in will be encrypted and data streamed out will be decrypted.</w:t>
      </w:r>
      <w:r w:rsidR="006A370E">
        <w:t xml:space="preserve"> </w:t>
      </w:r>
    </w:p>
    <w:p w14:paraId="0FF15E7E" w14:textId="77777777" w:rsidR="00EE60D1" w:rsidRPr="00075BB6" w:rsidRDefault="00EE60D1" w:rsidP="00075BB6">
      <w:pPr>
        <w:pStyle w:val="IntenseQuote"/>
        <w:rPr>
          <w:b/>
        </w:rPr>
      </w:pPr>
      <w:r w:rsidRPr="00075BB6">
        <w:rPr>
          <w:b/>
        </w:rPr>
        <w:t>What is an 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rsidRPr="00075BB6">
        <w:rPr>
          <w:b/>
        </w:rPr>
        <w:t>?</w:t>
      </w:r>
      <w:r w:rsidR="00075BB6">
        <w:rPr>
          <w:b/>
        </w:rPr>
        <w:t xml:space="preserve"> </w:t>
      </w:r>
      <w:r w:rsidR="00677C08">
        <w:t>The ICryptoTransform interface defines the basic operations of cryptographic transformations</w:t>
      </w:r>
      <w:r w:rsidR="00585582">
        <w:t>. This is commonly implemented in objects</w:t>
      </w:r>
      <w:r w:rsidR="00677C08">
        <w:t xml:space="preserve"> that </w:t>
      </w:r>
      <w:r w:rsidR="00585582">
        <w:t>perform cr</w:t>
      </w:r>
      <w:r w:rsidR="00075BB6">
        <w:t>yptographic operations on byte-</w:t>
      </w:r>
      <w:r w:rsidR="00585582">
        <w:t>array data in memory or</w:t>
      </w:r>
      <w:r w:rsidR="00677C08">
        <w:t xml:space="preserve"> in a Stream. </w:t>
      </w:r>
    </w:p>
    <w:p w14:paraId="39C2B196" w14:textId="77777777" w:rsidR="00C063DE" w:rsidRDefault="000E709F" w:rsidP="001F53FA">
      <w:r>
        <w:lastRenderedPageBreak/>
        <w:t>Since n</w:t>
      </w:r>
      <w:r w:rsidR="00985F5D">
        <w:t>umerous cryptographic operations often make up a single cryptographic function</w:t>
      </w:r>
      <w:r>
        <w:t xml:space="preserve">, </w:t>
      </w:r>
      <w:r w:rsidRPr="003A0529">
        <w:rPr>
          <w:b/>
        </w:rPr>
        <w:t>CryptoStreams</w:t>
      </w:r>
      <w:r>
        <w:t xml:space="preserve"> can be used to consolidate the output of these individual operations rather than having to manage each one independently and combine their results later</w:t>
      </w:r>
      <w:r w:rsidR="00985F5D">
        <w:t>. An example of this could be a method written by a developer to encrypt and authenticat</w:t>
      </w:r>
      <w:r w:rsidR="0095452B">
        <w:t xml:space="preserve">e data. Such a method will incorporate many steps, each of which involving different classes and objects that have to process data. Here, rather than storing and managing data that all of these objects return, they could write to a </w:t>
      </w:r>
      <w:r w:rsidR="0095452B" w:rsidRPr="0095452B">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rsidR="0095452B">
        <w:t xml:space="preserve"> instead. Objects implementing the </w:t>
      </w:r>
      <w:r w:rsidR="0095452B" w:rsidRPr="0095452B">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rsidR="00124245">
        <w:t xml:space="preserve"> interface </w:t>
      </w:r>
      <w:r w:rsidR="0095452B">
        <w:t xml:space="preserve">can hook up directly to a </w:t>
      </w:r>
      <w:r w:rsidR="0095452B" w:rsidRPr="0095452B">
        <w:rPr>
          <w:b/>
        </w:rPr>
        <w:t>CryptoStream</w:t>
      </w:r>
      <w:r w:rsidR="0095452B">
        <w:t>.</w:t>
      </w:r>
      <w:r w:rsidR="00972D63">
        <w:t xml:space="preserve"> </w:t>
      </w:r>
      <w:r w:rsidR="00972D63" w:rsidRPr="00F71EE9">
        <w:rPr>
          <w:b/>
        </w:rPr>
        <w:t>CryptoStreams</w:t>
      </w:r>
      <w:r w:rsidR="00972D63">
        <w:t xml:space="preserve"> are used </w:t>
      </w:r>
      <w:r w:rsidR="000B2BE8">
        <w:t>in conjunction</w:t>
      </w:r>
      <w:r w:rsidR="00972D63">
        <w:t xml:space="preserve"> with another </w:t>
      </w:r>
      <w:r w:rsidR="00972D63" w:rsidRPr="00972D63">
        <w:rPr>
          <w:b/>
        </w:rPr>
        <w:t>Stream</w:t>
      </w:r>
      <w:r w:rsidR="00972D63">
        <w:t xml:space="preserve"> object such as </w:t>
      </w:r>
      <w:r w:rsidR="00972D63" w:rsidRPr="00972D63">
        <w:rPr>
          <w:b/>
        </w:rPr>
        <w:t>MemoryStream</w:t>
      </w:r>
      <w:r w:rsidR="007B332B">
        <w:rPr>
          <w:b/>
        </w:rPr>
        <w:fldChar w:fldCharType="begin"/>
      </w:r>
      <w:r w:rsidR="007B332B">
        <w:instrText xml:space="preserve"> XE "</w:instrText>
      </w:r>
      <w:r w:rsidR="007B332B" w:rsidRPr="00040FF5">
        <w:rPr>
          <w:b/>
        </w:rPr>
        <w:instrText>MemoryStream</w:instrText>
      </w:r>
      <w:r w:rsidR="007B332B">
        <w:instrText xml:space="preserve">" </w:instrText>
      </w:r>
      <w:r w:rsidR="007B332B">
        <w:rPr>
          <w:b/>
        </w:rPr>
        <w:fldChar w:fldCharType="end"/>
      </w:r>
      <w:r w:rsidR="00972D63">
        <w:t xml:space="preserve">, an </w:t>
      </w:r>
      <w:r w:rsidR="00972D63" w:rsidRPr="00972D63">
        <w:rPr>
          <w:b/>
        </w:rPr>
        <w:t>ICryptoTransform</w:t>
      </w:r>
      <w:r w:rsidR="00972D63">
        <w:t xml:space="preserve"> object, and a </w:t>
      </w:r>
      <w:r w:rsidR="00972D63" w:rsidRPr="00972D63">
        <w:rPr>
          <w:b/>
        </w:rPr>
        <w:t>CryptoStreamMode</w:t>
      </w:r>
      <w:r w:rsidR="00972D63">
        <w:t xml:space="preserve"> to indicate whether the operation will be performing I/O as a read (</w:t>
      </w:r>
      <w:r w:rsidR="00972D63" w:rsidRPr="00972D63">
        <w:rPr>
          <w:b/>
        </w:rPr>
        <w:t>CryptoStreamMode.Read</w:t>
      </w:r>
      <w:r w:rsidR="00972D63">
        <w:t>) or a write (</w:t>
      </w:r>
      <w:r w:rsidR="00972D63" w:rsidRPr="00972D63">
        <w:rPr>
          <w:b/>
        </w:rPr>
        <w:t>CryptoStreamMode.Write</w:t>
      </w:r>
      <w:r w:rsidR="00972D63">
        <w:t>).</w:t>
      </w:r>
      <w:r w:rsidR="0065019F">
        <w:t xml:space="preserve"> </w:t>
      </w:r>
      <w:r w:rsidR="0065019F" w:rsidRPr="002F1C15">
        <w:rPr>
          <w:b/>
        </w:rPr>
        <w:t>CryptoStream</w:t>
      </w:r>
      <w:r w:rsidR="0065019F">
        <w:t xml:space="preserve"> objects can also be chained with other stream objects (an example will be covered later in the chapter).</w:t>
      </w:r>
    </w:p>
    <w:p w14:paraId="7D23889A" w14:textId="77777777" w:rsidR="005B4AD7" w:rsidRDefault="00C063DE" w:rsidP="001F53FA">
      <w:r>
        <w:t>Bel</w:t>
      </w:r>
      <w:r w:rsidR="00D915ED">
        <w:t xml:space="preserve">ow is sample code </w:t>
      </w:r>
      <w:r>
        <w:t xml:space="preserve">using </w:t>
      </w:r>
      <w:r w:rsidRPr="00D915ED">
        <w:rPr>
          <w:b/>
        </w:rPr>
        <w:t>AesManaged</w:t>
      </w:r>
      <w:r>
        <w:t xml:space="preserve"> that </w:t>
      </w:r>
      <w:r w:rsidR="00D915ED">
        <w:t>relies</w:t>
      </w:r>
      <w:r>
        <w:t xml:space="preserve"> on the relationship between </w:t>
      </w:r>
      <w:r w:rsidRPr="00D915ED">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t xml:space="preserve">, </w:t>
      </w:r>
      <w:r w:rsidRPr="00D915ED">
        <w:rPr>
          <w:b/>
        </w:rPr>
        <w:t>MemoryStream</w:t>
      </w:r>
      <w:r w:rsidR="007B332B">
        <w:rPr>
          <w:b/>
        </w:rPr>
        <w:fldChar w:fldCharType="begin"/>
      </w:r>
      <w:r w:rsidR="007B332B">
        <w:instrText xml:space="preserve"> XE "</w:instrText>
      </w:r>
      <w:r w:rsidR="007B332B" w:rsidRPr="00040FF5">
        <w:rPr>
          <w:b/>
        </w:rPr>
        <w:instrText>MemoryStream</w:instrText>
      </w:r>
      <w:r w:rsidR="007B332B">
        <w:instrText xml:space="preserve">" </w:instrText>
      </w:r>
      <w:r w:rsidR="007B332B">
        <w:rPr>
          <w:b/>
        </w:rPr>
        <w:fldChar w:fldCharType="end"/>
      </w:r>
      <w:r>
        <w:t xml:space="preserve">, and </w:t>
      </w:r>
      <w:r w:rsidRPr="00D915ED">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obje</w:t>
      </w:r>
      <w:r w:rsidR="00D915ED">
        <w:t>cts.</w:t>
      </w:r>
      <w:r w:rsidR="005B4AD7">
        <w:t xml:space="preserve"> </w:t>
      </w:r>
      <w:r w:rsidR="00EE60D1">
        <w:t xml:space="preserve">It should be noted that </w:t>
      </w:r>
      <w:r w:rsidR="00EE60D1" w:rsidRPr="005B4AD7">
        <w:rPr>
          <w:b/>
        </w:rPr>
        <w:t>CryptoStream</w:t>
      </w:r>
      <w:r w:rsidR="00EE60D1">
        <w:t xml:space="preserve"> objects must be closed using the </w:t>
      </w:r>
      <w:r w:rsidR="00EE60D1">
        <w:rPr>
          <w:b/>
        </w:rPr>
        <w:t>Close</w:t>
      </w:r>
      <w:r w:rsidR="00EE60D1">
        <w:t xml:space="preserve"> method before data can be accessed by the underlying stream such as </w:t>
      </w:r>
      <w:r w:rsidR="00EE60D1" w:rsidRPr="005B4AD7">
        <w:rPr>
          <w:b/>
        </w:rPr>
        <w:t>MemoryStream</w:t>
      </w:r>
      <w:r w:rsidR="00EE60D1">
        <w:t xml:space="preserve">.   </w:t>
      </w:r>
    </w:p>
    <w:p w14:paraId="573C763A" w14:textId="77777777" w:rsidR="00C063DE" w:rsidRPr="00C063DE" w:rsidRDefault="00C063DE" w:rsidP="00305A3E">
      <w:pPr>
        <w:pStyle w:val="NoSpacing"/>
      </w:pPr>
      <w:r w:rsidRPr="00C063DE">
        <w:t>using (var BlockCipher = new AesManaged())</w:t>
      </w:r>
    </w:p>
    <w:p w14:paraId="459079B1" w14:textId="77777777" w:rsidR="00C063DE" w:rsidRPr="00C063DE" w:rsidRDefault="00C063DE" w:rsidP="00305A3E">
      <w:pPr>
        <w:pStyle w:val="NoSpacing"/>
      </w:pPr>
      <w:r>
        <w:t>{</w:t>
      </w:r>
    </w:p>
    <w:p w14:paraId="52996759" w14:textId="77777777" w:rsidR="00C063DE" w:rsidRPr="00C063DE" w:rsidRDefault="00C063DE" w:rsidP="00305A3E">
      <w:pPr>
        <w:pStyle w:val="NoSpacing"/>
      </w:pPr>
      <w:r w:rsidRPr="00C063DE">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C063DE">
        <w:t xml:space="preserve"> encryptor = BlockCipher.CreateEncryptor())</w:t>
      </w:r>
    </w:p>
    <w:p w14:paraId="621E9852" w14:textId="77777777" w:rsidR="00C063DE" w:rsidRPr="00C063DE" w:rsidRDefault="00C063DE" w:rsidP="00305A3E">
      <w:pPr>
        <w:pStyle w:val="NoSpacing"/>
      </w:pPr>
    </w:p>
    <w:p w14:paraId="4AC67D92" w14:textId="77777777" w:rsidR="00C063DE" w:rsidRPr="00C063DE" w:rsidRDefault="00C063DE" w:rsidP="00305A3E">
      <w:pPr>
        <w:pStyle w:val="NoSpacing"/>
      </w:pPr>
      <w:r w:rsidRPr="00C063DE">
        <w:t xml:space="preserve">    using (MemoryStream</w:t>
      </w:r>
      <w:r w:rsidR="007B332B">
        <w:fldChar w:fldCharType="begin"/>
      </w:r>
      <w:r w:rsidR="007B332B">
        <w:instrText xml:space="preserve"> XE "</w:instrText>
      </w:r>
      <w:r w:rsidR="007B332B" w:rsidRPr="00040FF5">
        <w:rPr>
          <w:b/>
        </w:rPr>
        <w:instrText>MemoryStream</w:instrText>
      </w:r>
      <w:r w:rsidR="007B332B">
        <w:instrText xml:space="preserve">" </w:instrText>
      </w:r>
      <w:r w:rsidR="007B332B">
        <w:fldChar w:fldCharType="end"/>
      </w:r>
      <w:r w:rsidRPr="00C063DE">
        <w:t xml:space="preserve"> memStrm = new MemoryStream())</w:t>
      </w:r>
    </w:p>
    <w:p w14:paraId="3BCC2693" w14:textId="77777777" w:rsidR="00C063DE" w:rsidRPr="00C063DE" w:rsidRDefault="00C063DE" w:rsidP="00305A3E">
      <w:pPr>
        <w:pStyle w:val="NoSpacing"/>
      </w:pPr>
      <w:r w:rsidRPr="00C063DE">
        <w:t xml:space="preserve">    {</w:t>
      </w:r>
    </w:p>
    <w:p w14:paraId="21F0BBC2" w14:textId="77777777" w:rsidR="00C063DE" w:rsidRPr="00C063DE" w:rsidRDefault="00C063DE" w:rsidP="00305A3E">
      <w:pPr>
        <w:pStyle w:val="NoSpacing"/>
      </w:pPr>
      <w:r w:rsidRPr="00C063DE">
        <w:t xml:space="preserve">        CryptoStream</w:t>
      </w:r>
      <w:r w:rsidR="00DE35B0">
        <w:fldChar w:fldCharType="begin"/>
      </w:r>
      <w:r w:rsidR="00DE35B0">
        <w:instrText xml:space="preserve"> XE "</w:instrText>
      </w:r>
      <w:r w:rsidR="00DE35B0" w:rsidRPr="00767B7B">
        <w:rPr>
          <w:b/>
        </w:rPr>
        <w:instrText>CryptoStream</w:instrText>
      </w:r>
      <w:r w:rsidR="00DE35B0">
        <w:instrText xml:space="preserve">" </w:instrText>
      </w:r>
      <w:r w:rsidR="00DE35B0">
        <w:fldChar w:fldCharType="end"/>
      </w:r>
      <w:r w:rsidRPr="00C063DE">
        <w:t xml:space="preserve"> crptStrm = new CryptoStream(memStrm, encryptor, CryptoStreamMode.Write);</w:t>
      </w:r>
    </w:p>
    <w:p w14:paraId="2B5FB999" w14:textId="77777777" w:rsidR="00C063DE" w:rsidRPr="00C063DE" w:rsidRDefault="00C063DE" w:rsidP="00305A3E">
      <w:pPr>
        <w:pStyle w:val="NoSpacing"/>
      </w:pPr>
    </w:p>
    <w:p w14:paraId="125FFE4C" w14:textId="77777777" w:rsidR="00C063DE" w:rsidRPr="00C063DE" w:rsidRDefault="00C063DE" w:rsidP="00305A3E">
      <w:pPr>
        <w:pStyle w:val="NoSpacing"/>
      </w:pPr>
      <w:r w:rsidRPr="00C063DE">
        <w:t xml:space="preserve">        memStrm.Write(BlockCipher.IV, 0, BlockCipher.IV.Length);</w:t>
      </w:r>
    </w:p>
    <w:p w14:paraId="07AB69AD" w14:textId="77777777" w:rsidR="00C063DE" w:rsidRPr="00C063DE" w:rsidRDefault="00C063DE" w:rsidP="00305A3E">
      <w:pPr>
        <w:pStyle w:val="NoSpacing"/>
      </w:pPr>
    </w:p>
    <w:p w14:paraId="5601D0F0" w14:textId="77777777" w:rsidR="00C063DE" w:rsidRPr="00C063DE" w:rsidRDefault="00C063DE" w:rsidP="00305A3E">
      <w:pPr>
        <w:pStyle w:val="NoSpacing"/>
      </w:pPr>
      <w:r w:rsidRPr="00C063DE">
        <w:t xml:space="preserve">        crptStrm.Write(data, 0, data.Length);</w:t>
      </w:r>
    </w:p>
    <w:p w14:paraId="1EB95EC8" w14:textId="77777777" w:rsidR="00C063DE" w:rsidRPr="00C063DE" w:rsidRDefault="00C063DE" w:rsidP="00305A3E">
      <w:pPr>
        <w:pStyle w:val="NoSpacing"/>
      </w:pPr>
      <w:r w:rsidRPr="00C063DE">
        <w:rPr>
          <w:b/>
        </w:rPr>
        <w:t xml:space="preserve">        </w:t>
      </w:r>
      <w:r w:rsidRPr="00C063DE">
        <w:t>crptStrm.FlushFinalBlock();</w:t>
      </w:r>
    </w:p>
    <w:p w14:paraId="4875DF18" w14:textId="77777777" w:rsidR="00C063DE" w:rsidRPr="00C063DE" w:rsidRDefault="00C063DE" w:rsidP="00305A3E">
      <w:pPr>
        <w:pStyle w:val="NoSpacing"/>
      </w:pPr>
      <w:r w:rsidRPr="00C063DE">
        <w:t xml:space="preserve">        crptStrm.Close();</w:t>
      </w:r>
    </w:p>
    <w:p w14:paraId="6CFC7DA6" w14:textId="77777777" w:rsidR="00C063DE" w:rsidRPr="00C063DE" w:rsidRDefault="00C063DE" w:rsidP="00305A3E">
      <w:pPr>
        <w:pStyle w:val="NoSpacing"/>
      </w:pPr>
    </w:p>
    <w:p w14:paraId="2D6D32A8" w14:textId="77777777" w:rsidR="00C063DE" w:rsidRPr="00C063DE" w:rsidRDefault="00C063DE" w:rsidP="00305A3E">
      <w:pPr>
        <w:pStyle w:val="NoSpacing"/>
      </w:pPr>
      <w:r w:rsidRPr="00C063DE">
        <w:t xml:space="preserve">        BlockCipher.Clear();</w:t>
      </w:r>
    </w:p>
    <w:p w14:paraId="513D197E" w14:textId="77777777" w:rsidR="00C063DE" w:rsidRPr="00C063DE" w:rsidRDefault="00C063DE" w:rsidP="00305A3E">
      <w:pPr>
        <w:pStyle w:val="NoSpacing"/>
      </w:pPr>
    </w:p>
    <w:p w14:paraId="3007D509" w14:textId="77777777" w:rsidR="00C063DE" w:rsidRPr="00C063DE" w:rsidRDefault="00C063DE" w:rsidP="00305A3E">
      <w:pPr>
        <w:pStyle w:val="NoSpacing"/>
      </w:pPr>
      <w:r w:rsidRPr="00C063DE">
        <w:t xml:space="preserve">        ciphertext = memStrm.ToArray();</w:t>
      </w:r>
    </w:p>
    <w:p w14:paraId="37848114" w14:textId="77777777" w:rsidR="00C063DE" w:rsidRPr="00C063DE" w:rsidRDefault="00C063DE" w:rsidP="00305A3E">
      <w:pPr>
        <w:pStyle w:val="NoSpacing"/>
      </w:pPr>
      <w:r w:rsidRPr="00C063DE">
        <w:t xml:space="preserve">    }</w:t>
      </w:r>
    </w:p>
    <w:p w14:paraId="7158A8B1" w14:textId="77777777" w:rsidR="00C063DE" w:rsidRPr="00C063DE" w:rsidRDefault="00C063DE" w:rsidP="00305A3E">
      <w:pPr>
        <w:pStyle w:val="NoSpacing"/>
      </w:pPr>
      <w:r w:rsidRPr="00C063DE">
        <w:t>}</w:t>
      </w:r>
    </w:p>
    <w:p w14:paraId="714C72A1" w14:textId="77777777" w:rsidR="00C063DE" w:rsidRDefault="00C063DE" w:rsidP="001F53FA"/>
    <w:p w14:paraId="1CD66CB9" w14:textId="77777777" w:rsidR="0044142A" w:rsidRPr="0044142A" w:rsidRDefault="0044142A" w:rsidP="0044142A">
      <w:r>
        <w:t xml:space="preserve">Using a </w:t>
      </w:r>
      <w:r w:rsidRPr="0044142A">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also introduces the possibility of using other helpful objects, such as the </w:t>
      </w:r>
      <w:r w:rsidRPr="0044142A">
        <w:rPr>
          <w:b/>
        </w:rPr>
        <w:t>ToBase64Transform</w:t>
      </w:r>
      <w:r>
        <w:t xml:space="preserve"> or </w:t>
      </w:r>
      <w:r w:rsidRPr="0044142A">
        <w:rPr>
          <w:b/>
        </w:rPr>
        <w:t>FromBase64Transform</w:t>
      </w:r>
      <w:r>
        <w:rPr>
          <w:b/>
        </w:rPr>
        <w:t xml:space="preserve"> </w:t>
      </w:r>
      <w:r>
        <w:t xml:space="preserve">classes, which convert </w:t>
      </w:r>
      <w:r>
        <w:rPr>
          <w:b/>
        </w:rPr>
        <w:t xml:space="preserve">CryptoStream </w:t>
      </w:r>
      <w:r w:rsidRPr="0044142A">
        <w:t>instances</w:t>
      </w:r>
      <w:r>
        <w:t xml:space="preserve"> to and from Base64.</w:t>
      </w:r>
    </w:p>
    <w:p w14:paraId="6915ADC7" w14:textId="77777777" w:rsidR="000B2BE8" w:rsidRPr="00156616" w:rsidRDefault="005C3495" w:rsidP="00286ED5">
      <w:pPr>
        <w:pStyle w:val="Heading4"/>
      </w:pPr>
      <w:r>
        <w:t>TransformFinalBlock</w:t>
      </w:r>
      <w:r w:rsidR="00E342D2">
        <w:fldChar w:fldCharType="begin"/>
      </w:r>
      <w:r w:rsidR="00E342D2">
        <w:instrText xml:space="preserve"> XE "</w:instrText>
      </w:r>
      <w:r w:rsidR="00E342D2" w:rsidRPr="00264DB1">
        <w:instrText>TransformFinalBlock</w:instrText>
      </w:r>
      <w:r w:rsidR="00E342D2">
        <w:instrText xml:space="preserve">" </w:instrText>
      </w:r>
      <w:r w:rsidR="00E342D2">
        <w:fldChar w:fldCharType="end"/>
      </w:r>
    </w:p>
    <w:p w14:paraId="7FB88A73" w14:textId="77777777" w:rsidR="000B2BE8" w:rsidRPr="00775393" w:rsidRDefault="006A370E" w:rsidP="000B2BE8">
      <w:r>
        <w:t>Where you can</w:t>
      </w:r>
      <w:r w:rsidR="0065019F">
        <w:t xml:space="preserve"> afford to</w:t>
      </w:r>
      <w:r>
        <w:t xml:space="preserve"> </w:t>
      </w:r>
      <w:r w:rsidR="0065019F">
        <w:t>handle complete data in memory (</w:t>
      </w:r>
      <w:r w:rsidR="00D44F95">
        <w:t xml:space="preserve">this is </w:t>
      </w:r>
      <w:r w:rsidR="0065019F">
        <w:t>most cases besides large files or streams),</w:t>
      </w:r>
      <w:r>
        <w:t xml:space="preserve"> the </w:t>
      </w:r>
      <w:r w:rsidRPr="006A370E">
        <w:rPr>
          <w:b/>
        </w:rPr>
        <w:t>TransformFinalBlock</w:t>
      </w:r>
      <w:r>
        <w:t xml:space="preserve"> method of the </w:t>
      </w:r>
      <w:r w:rsidRPr="006A370E">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rsidR="00556E9E">
        <w:t xml:space="preserve"> interface makes performing </w:t>
      </w:r>
      <w:r>
        <w:t>cryptographic operation</w:t>
      </w:r>
      <w:r w:rsidR="00556E9E">
        <w:t>s</w:t>
      </w:r>
      <w:r>
        <w:t xml:space="preserve"> simpler and less verbose than using a </w:t>
      </w:r>
      <w:r w:rsidRPr="006A370E">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w:t>
      </w:r>
      <w:r w:rsidR="005C3495">
        <w:t>T</w:t>
      </w:r>
      <w:r w:rsidR="000B2BE8">
        <w:t xml:space="preserve">he same code form the previous </w:t>
      </w:r>
      <w:r w:rsidR="000B2BE8" w:rsidRPr="000B2BE8">
        <w:rPr>
          <w:b/>
        </w:rPr>
        <w:t>CryptoStream</w:t>
      </w:r>
      <w:r w:rsidR="000B2BE8">
        <w:t xml:space="preserve"> example is</w:t>
      </w:r>
      <w:r w:rsidR="005C3495">
        <w:t xml:space="preserve"> shown below and</w:t>
      </w:r>
      <w:r w:rsidR="000B2BE8">
        <w:t xml:space="preserve"> refactored to use the </w:t>
      </w:r>
      <w:r w:rsidR="000B2BE8" w:rsidRPr="000B2BE8">
        <w:rPr>
          <w:b/>
        </w:rPr>
        <w:t>TransformFinalBlock</w:t>
      </w:r>
      <w:r w:rsidR="000B2BE8">
        <w:t xml:space="preserve"> method</w:t>
      </w:r>
      <w:r w:rsidR="005C3495">
        <w:t>. It</w:t>
      </w:r>
      <w:r w:rsidR="000B2BE8">
        <w:t xml:space="preserve"> benefits from about a 50% reduction in overall code length, plus</w:t>
      </w:r>
      <w:r w:rsidR="00585582">
        <w:t xml:space="preserve"> it’s just simpler. Most of the symmetric </w:t>
      </w:r>
      <w:r w:rsidR="00213BCF">
        <w:t>encryption</w:t>
      </w:r>
      <w:r w:rsidR="00775393">
        <w:t xml:space="preserve"> examples in this book will use </w:t>
      </w:r>
      <w:r w:rsidR="00775393" w:rsidRPr="00775393">
        <w:rPr>
          <w:b/>
        </w:rPr>
        <w:t>TransformFinalBlock</w:t>
      </w:r>
      <w:r w:rsidR="00775393">
        <w:t xml:space="preserve">. The code below performs symmetric encryption using </w:t>
      </w:r>
      <w:r w:rsidR="00775393" w:rsidRPr="00775393">
        <w:rPr>
          <w:b/>
        </w:rPr>
        <w:t>TransformFinalBlock</w:t>
      </w:r>
      <w:r w:rsidR="00775393">
        <w:t xml:space="preserve"> directly:</w:t>
      </w:r>
    </w:p>
    <w:p w14:paraId="65A451D7" w14:textId="77777777" w:rsidR="00585582" w:rsidRPr="00585582" w:rsidRDefault="00585582" w:rsidP="00305A3E">
      <w:pPr>
        <w:pStyle w:val="NoSpacing"/>
      </w:pPr>
      <w:r w:rsidRPr="00585582">
        <w:t>using (var blockCipher = new AesManaged())</w:t>
      </w:r>
    </w:p>
    <w:p w14:paraId="6BE48CE1" w14:textId="77777777" w:rsidR="00585582" w:rsidRPr="00585582" w:rsidRDefault="00585582" w:rsidP="00305A3E">
      <w:pPr>
        <w:pStyle w:val="NoSpacing"/>
      </w:pPr>
      <w:r w:rsidRPr="00585582">
        <w:t>{</w:t>
      </w:r>
    </w:p>
    <w:p w14:paraId="39FD8388" w14:textId="77777777" w:rsidR="00585582" w:rsidRPr="00585582" w:rsidRDefault="00585582" w:rsidP="00305A3E">
      <w:pPr>
        <w:pStyle w:val="NoSpacing"/>
      </w:pPr>
      <w:r w:rsidRPr="00585582">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585582">
        <w:t xml:space="preserve"> encryptor = blockCipher.CreateEncryptor())</w:t>
      </w:r>
    </w:p>
    <w:p w14:paraId="4DABD28B" w14:textId="77777777" w:rsidR="00585582" w:rsidRPr="00585582" w:rsidRDefault="00585582" w:rsidP="00305A3E">
      <w:pPr>
        <w:pStyle w:val="NoSpacing"/>
      </w:pPr>
      <w:r w:rsidRPr="00585582">
        <w:lastRenderedPageBreak/>
        <w:t xml:space="preserve">    {</w:t>
      </w:r>
    </w:p>
    <w:p w14:paraId="53B90C0A" w14:textId="77777777" w:rsidR="00585582" w:rsidRPr="00585582" w:rsidRDefault="00585582" w:rsidP="00305A3E">
      <w:pPr>
        <w:pStyle w:val="NoSpacing"/>
      </w:pPr>
      <w:r w:rsidRPr="00585582">
        <w:t xml:space="preserve">        byte[] encryptedData = encryptor.TransformFinalBlock(data, 0, data.Length);</w:t>
      </w:r>
    </w:p>
    <w:p w14:paraId="7D0FCAE6" w14:textId="77777777" w:rsidR="00585582" w:rsidRPr="00585582" w:rsidRDefault="00585582" w:rsidP="00305A3E">
      <w:pPr>
        <w:pStyle w:val="NoSpacing"/>
      </w:pPr>
    </w:p>
    <w:p w14:paraId="61E7CFA4" w14:textId="77777777" w:rsidR="00585582" w:rsidRPr="00585582" w:rsidRDefault="00585582" w:rsidP="00305A3E">
      <w:pPr>
        <w:pStyle w:val="NoSpacing"/>
      </w:pPr>
      <w:r w:rsidRPr="00585582">
        <w:t xml:space="preserve">        return blockCipher.IV.Concat(encryptedData).ToArray();</w:t>
      </w:r>
    </w:p>
    <w:p w14:paraId="1515AA9C" w14:textId="77777777" w:rsidR="00585582" w:rsidRPr="00585582" w:rsidRDefault="00585582" w:rsidP="00305A3E">
      <w:pPr>
        <w:pStyle w:val="NoSpacing"/>
      </w:pPr>
      <w:r w:rsidRPr="00585582">
        <w:t xml:space="preserve">    }</w:t>
      </w:r>
    </w:p>
    <w:p w14:paraId="7B3EE8F4" w14:textId="77777777" w:rsidR="00585582" w:rsidRPr="00585582" w:rsidRDefault="00585582" w:rsidP="00305A3E">
      <w:pPr>
        <w:pStyle w:val="NoSpacing"/>
      </w:pPr>
      <w:r w:rsidRPr="00585582">
        <w:t>}</w:t>
      </w:r>
    </w:p>
    <w:p w14:paraId="377BC104" w14:textId="77777777" w:rsidR="008418D7" w:rsidRPr="00120CB7" w:rsidRDefault="008418D7" w:rsidP="002A08D8">
      <w:pPr>
        <w:pStyle w:val="Heading3"/>
      </w:pPr>
      <w:r w:rsidRPr="00120CB7">
        <w:t>Releasing Resources</w:t>
      </w:r>
    </w:p>
    <w:p w14:paraId="21A89158" w14:textId="77777777" w:rsidR="00480D35" w:rsidRDefault="00480D35" w:rsidP="008418D7">
      <w:r>
        <w:t xml:space="preserve">An instance of the symmetric algorithm class will hold resources while it is being used. These are things like keys, data, and of course, the memory allocated to the instance itself. Other objects used in conjunction with the cipher will also hold resources and need to be managed. Releasing resources in cryptographic code is important for performance and security. The scope and lifetime of </w:t>
      </w:r>
      <w:r w:rsidR="00585582">
        <w:t>objects</w:t>
      </w:r>
      <w:r>
        <w:t xml:space="preserve"> containing secret data should always be carefully managed and kept to a minimum.</w:t>
      </w:r>
    </w:p>
    <w:p w14:paraId="5ADC9D1B" w14:textId="77777777" w:rsidR="00E304B9" w:rsidRDefault="00E304B9" w:rsidP="00286ED5">
      <w:pPr>
        <w:pStyle w:val="Heading4"/>
      </w:pPr>
      <w:r>
        <w:t>IDisposable</w:t>
      </w:r>
      <w:r w:rsidR="007B332B">
        <w:fldChar w:fldCharType="begin"/>
      </w:r>
      <w:r w:rsidR="007B332B">
        <w:instrText xml:space="preserve"> XE "</w:instrText>
      </w:r>
      <w:r w:rsidR="007B332B" w:rsidRPr="00040FF5">
        <w:instrText>IDisposable</w:instrText>
      </w:r>
      <w:r w:rsidR="007B332B">
        <w:instrText xml:space="preserve">" </w:instrText>
      </w:r>
      <w:r w:rsidR="007B332B">
        <w:fldChar w:fldCharType="end"/>
      </w:r>
    </w:p>
    <w:p w14:paraId="5C84013A" w14:textId="77777777" w:rsidR="002A04E6" w:rsidRPr="00480D35" w:rsidRDefault="00480D35" w:rsidP="008418D7">
      <w:r>
        <w:t xml:space="preserve">Classes that implement the </w:t>
      </w:r>
      <w:r w:rsidRPr="00480D35">
        <w:rPr>
          <w:b/>
        </w:rPr>
        <w:t>IDisposable</w:t>
      </w:r>
      <w:r w:rsidR="007B332B">
        <w:rPr>
          <w:b/>
        </w:rPr>
        <w:fldChar w:fldCharType="begin"/>
      </w:r>
      <w:r w:rsidR="007B332B">
        <w:instrText xml:space="preserve"> XE "</w:instrText>
      </w:r>
      <w:r w:rsidR="007B332B" w:rsidRPr="00040FF5">
        <w:instrText>IDisposable</w:instrText>
      </w:r>
      <w:r w:rsidR="007B332B">
        <w:instrText xml:space="preserve">" </w:instrText>
      </w:r>
      <w:r w:rsidR="007B332B">
        <w:rPr>
          <w:b/>
        </w:rPr>
        <w:fldChar w:fldCharType="end"/>
      </w:r>
      <w:r>
        <w:t xml:space="preserve"> interface can take advantage of the </w:t>
      </w:r>
      <w:r>
        <w:rPr>
          <w:b/>
        </w:rPr>
        <w:t xml:space="preserve">using </w:t>
      </w:r>
      <w:r>
        <w:t>keyword to implicitly release their allocated</w:t>
      </w:r>
      <w:r w:rsidR="00E304B9">
        <w:t xml:space="preserve"> resources. </w:t>
      </w:r>
      <w:r w:rsidR="00E304B9" w:rsidRPr="00E304B9">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rsidR="00E304B9">
        <w:t xml:space="preserve">, </w:t>
      </w:r>
      <w:r w:rsidR="00585582">
        <w:rPr>
          <w:b/>
        </w:rPr>
        <w:t>Memo</w:t>
      </w:r>
      <w:r w:rsidR="00E304B9" w:rsidRPr="00E304B9">
        <w:rPr>
          <w:b/>
        </w:rPr>
        <w:t>ryStream</w:t>
      </w:r>
      <w:r w:rsidR="007B332B">
        <w:rPr>
          <w:b/>
        </w:rPr>
        <w:fldChar w:fldCharType="begin"/>
      </w:r>
      <w:r w:rsidR="007B332B">
        <w:instrText xml:space="preserve"> XE "</w:instrText>
      </w:r>
      <w:r w:rsidR="007B332B" w:rsidRPr="00040FF5">
        <w:rPr>
          <w:b/>
        </w:rPr>
        <w:instrText>MemoryStream</w:instrText>
      </w:r>
      <w:r w:rsidR="007B332B">
        <w:instrText xml:space="preserve">" </w:instrText>
      </w:r>
      <w:r w:rsidR="007B332B">
        <w:rPr>
          <w:b/>
        </w:rPr>
        <w:fldChar w:fldCharType="end"/>
      </w:r>
      <w:r w:rsidR="00E304B9">
        <w:t xml:space="preserve">, and </w:t>
      </w:r>
      <w:r w:rsidR="00E304B9" w:rsidRPr="00E304B9">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rsidR="00E304B9">
        <w:t xml:space="preserve">, are all used closely with </w:t>
      </w:r>
      <w:r w:rsidR="00E304B9" w:rsidRPr="00E304B9">
        <w:rPr>
          <w:b/>
        </w:rPr>
        <w:t>SymmetricAlgorithm</w:t>
      </w:r>
      <w:r w:rsidR="00E304B9">
        <w:t xml:space="preserve"> implementations and all implement </w:t>
      </w:r>
      <w:r w:rsidR="00E304B9" w:rsidRPr="00E304B9">
        <w:rPr>
          <w:b/>
        </w:rPr>
        <w:t>IDisposable</w:t>
      </w:r>
      <w:r w:rsidR="00585582">
        <w:t xml:space="preserve">. </w:t>
      </w:r>
      <w:r w:rsidR="002A04E6">
        <w:t xml:space="preserve">Because of how .NET garbage collection works, symmetric algorithm objects containing keys and plaintexts will not be zeroed or overwritten; the memory will only be freed. </w:t>
      </w:r>
      <w:r w:rsidR="002A04E6" w:rsidRPr="00585582">
        <w:rPr>
          <w:b/>
        </w:rPr>
        <w:t xml:space="preserve">Dispose </w:t>
      </w:r>
      <w:r w:rsidR="002A04E6">
        <w:t>should be called to manually clear this sensitive memory.</w:t>
      </w:r>
    </w:p>
    <w:p w14:paraId="4F3007E7" w14:textId="77777777" w:rsidR="0013031D" w:rsidRDefault="0013031D" w:rsidP="002A08D8">
      <w:pPr>
        <w:pStyle w:val="Heading3"/>
      </w:pPr>
      <w:bookmarkStart w:id="404" w:name="_Toc425502230"/>
      <w:r>
        <w:t xml:space="preserve">Steps for </w:t>
      </w:r>
      <w:r w:rsidR="004372DC">
        <w:t xml:space="preserve">Simple </w:t>
      </w:r>
      <w:r>
        <w:t>Encryption and Decryption</w:t>
      </w:r>
      <w:r w:rsidR="00E342D2">
        <w:fldChar w:fldCharType="begin"/>
      </w:r>
      <w:r w:rsidR="00E342D2">
        <w:instrText xml:space="preserve"> XE "</w:instrText>
      </w:r>
      <w:r w:rsidR="00E342D2" w:rsidRPr="006B141D">
        <w:instrText>Symmetric Encryption:simple steps for encyrption and decryption</w:instrText>
      </w:r>
      <w:r w:rsidR="00E342D2">
        <w:instrText xml:space="preserve">" </w:instrText>
      </w:r>
      <w:r w:rsidR="00E342D2">
        <w:fldChar w:fldCharType="end"/>
      </w:r>
    </w:p>
    <w:p w14:paraId="00AC1019" w14:textId="77777777" w:rsidR="0079186B" w:rsidRDefault="0079186B" w:rsidP="0013031D">
      <w:r>
        <w:t xml:space="preserve">When people are new to encryption in .NET it can be difficult to know which objects to use, how to use them, and in what order things need to happen. The same objects will be used in </w:t>
      </w:r>
      <w:r w:rsidR="00C62832">
        <w:t>both encryption and decryption. S</w:t>
      </w:r>
      <w:r>
        <w:t xml:space="preserve">ome objects will need to be placed in different modes. These processes can be </w:t>
      </w:r>
      <w:r w:rsidR="00585582">
        <w:t xml:space="preserve">broken down to five basic steps (these do not include processing </w:t>
      </w:r>
      <w:r w:rsidR="00585582">
        <w:rPr>
          <w:b/>
        </w:rPr>
        <w:t>Stream</w:t>
      </w:r>
      <w:r w:rsidR="00585582">
        <w:t xml:space="preserve"> data. For this, refer to other examples that use </w:t>
      </w:r>
      <w:r w:rsidR="00585582" w:rsidRPr="00585582">
        <w:rPr>
          <w:b/>
        </w:rPr>
        <w:t>CryptoStream</w:t>
      </w:r>
      <w:r w:rsidR="00585582">
        <w:t xml:space="preserve"> objects.)</w:t>
      </w:r>
    </w:p>
    <w:p w14:paraId="63F24720" w14:textId="77777777" w:rsidR="0013031D" w:rsidRDefault="003B792F" w:rsidP="00286ED5">
      <w:pPr>
        <w:pStyle w:val="Heading4"/>
      </w:pPr>
      <w:r>
        <w:t>Encrypt</w:t>
      </w:r>
      <w:r w:rsidR="0079186B">
        <w:t>ion</w:t>
      </w:r>
    </w:p>
    <w:p w14:paraId="609F91BB" w14:textId="77777777" w:rsidR="003B792F" w:rsidRDefault="003B792F" w:rsidP="00DD330F">
      <w:pPr>
        <w:pStyle w:val="ListParagraph"/>
        <w:numPr>
          <w:ilvl w:val="0"/>
          <w:numId w:val="8"/>
        </w:numPr>
      </w:pPr>
      <w:r>
        <w:t xml:space="preserve">Create an instance of the symmetric encryption algorithm like </w:t>
      </w:r>
      <w:r w:rsidRPr="003B792F">
        <w:rPr>
          <w:b/>
        </w:rPr>
        <w:t>AES</w:t>
      </w:r>
      <w:r w:rsidR="00E342D2">
        <w:rPr>
          <w:b/>
        </w:rPr>
        <w:fldChar w:fldCharType="begin"/>
      </w:r>
      <w:r w:rsidR="00E342D2">
        <w:instrText xml:space="preserve"> XE "</w:instrText>
      </w:r>
      <w:r w:rsidR="00E342D2" w:rsidRPr="00264DB1">
        <w:instrText>AES</w:instrText>
      </w:r>
      <w:r w:rsidR="00E342D2">
        <w:instrText xml:space="preserve">" </w:instrText>
      </w:r>
      <w:r w:rsidR="00E342D2">
        <w:rPr>
          <w:b/>
        </w:rPr>
        <w:fldChar w:fldCharType="end"/>
      </w:r>
      <w:r>
        <w:t xml:space="preserve"> or </w:t>
      </w:r>
      <w:r w:rsidRPr="003B792F">
        <w:rPr>
          <w:b/>
        </w:rPr>
        <w:t>Rijndael</w:t>
      </w:r>
      <w:r w:rsidR="00E342D2">
        <w:rPr>
          <w:b/>
        </w:rPr>
        <w:fldChar w:fldCharType="begin"/>
      </w:r>
      <w:r w:rsidR="00E342D2">
        <w:instrText xml:space="preserve"> XE "</w:instrText>
      </w:r>
      <w:r w:rsidR="00E342D2" w:rsidRPr="00264DB1">
        <w:instrText>Rijndael</w:instrText>
      </w:r>
      <w:r w:rsidR="00E342D2">
        <w:instrText xml:space="preserve">" </w:instrText>
      </w:r>
      <w:r w:rsidR="00E342D2">
        <w:rPr>
          <w:b/>
        </w:rPr>
        <w:fldChar w:fldCharType="end"/>
      </w:r>
      <w:r>
        <w:t>.</w:t>
      </w:r>
    </w:p>
    <w:p w14:paraId="64A6A8F2" w14:textId="77777777" w:rsidR="003B792F" w:rsidRDefault="003B792F" w:rsidP="00DD330F">
      <w:pPr>
        <w:pStyle w:val="ListParagraph"/>
        <w:numPr>
          <w:ilvl w:val="0"/>
          <w:numId w:val="8"/>
        </w:numPr>
      </w:pPr>
      <w:r>
        <w:t xml:space="preserve">Set the algorithm’s </w:t>
      </w:r>
      <w:r w:rsidRPr="003B792F">
        <w:rPr>
          <w:b/>
        </w:rPr>
        <w:t>Key</w:t>
      </w:r>
      <w:r>
        <w:t xml:space="preserve"> property with a s</w:t>
      </w:r>
      <w:r w:rsidR="00075BB6">
        <w:t>ymmetric encryption key in byte-</w:t>
      </w:r>
      <w:r>
        <w:t>array format.</w:t>
      </w:r>
    </w:p>
    <w:p w14:paraId="68AC28F9" w14:textId="77777777" w:rsidR="003B792F" w:rsidRDefault="003B792F" w:rsidP="00DD330F">
      <w:pPr>
        <w:pStyle w:val="ListParagraph"/>
        <w:numPr>
          <w:ilvl w:val="0"/>
          <w:numId w:val="8"/>
        </w:numPr>
      </w:pPr>
      <w:r>
        <w:t>Create an encryptor object using the algorithm</w:t>
      </w:r>
      <w:r w:rsidR="00585582">
        <w:t>’</w:t>
      </w:r>
      <w:r>
        <w:t xml:space="preserve">s </w:t>
      </w:r>
      <w:r>
        <w:rPr>
          <w:b/>
        </w:rPr>
        <w:t>CreateEncryptor</w:t>
      </w:r>
      <w:r>
        <w:t xml:space="preserve"> method.</w:t>
      </w:r>
    </w:p>
    <w:p w14:paraId="2FACC93A" w14:textId="77777777" w:rsidR="003B792F" w:rsidRDefault="00DB57F8" w:rsidP="00DD330F">
      <w:pPr>
        <w:pStyle w:val="ListParagraph"/>
        <w:numPr>
          <w:ilvl w:val="0"/>
          <w:numId w:val="8"/>
        </w:numPr>
      </w:pPr>
      <w:r>
        <w:t>Encrypt the data using</w:t>
      </w:r>
      <w:r w:rsidR="003B792F">
        <w:t xml:space="preserve"> the </w:t>
      </w:r>
      <w:r w:rsidR="003B792F" w:rsidRPr="003B792F">
        <w:rPr>
          <w:b/>
        </w:rPr>
        <w:t>TransformFinalBlock</w:t>
      </w:r>
      <w:r w:rsidR="003B792F">
        <w:rPr>
          <w:b/>
        </w:rPr>
        <w:t xml:space="preserve"> </w:t>
      </w:r>
      <w:r w:rsidR="003B792F">
        <w:t>method of the encryptor ob</w:t>
      </w:r>
      <w:r>
        <w:t>ject. This method will take the plaintext data as a parameter.</w:t>
      </w:r>
    </w:p>
    <w:p w14:paraId="12B077B6" w14:textId="77777777" w:rsidR="00A12E53" w:rsidRDefault="00DB57F8" w:rsidP="00DD330F">
      <w:pPr>
        <w:pStyle w:val="ListParagraph"/>
        <w:numPr>
          <w:ilvl w:val="0"/>
          <w:numId w:val="8"/>
        </w:numPr>
      </w:pPr>
      <w:r>
        <w:t xml:space="preserve">If CBC mode is being used (it is by default), attach the algorithm’s </w:t>
      </w:r>
      <w:r w:rsidRPr="00DB57F8">
        <w:rPr>
          <w:b/>
        </w:rPr>
        <w:t>IV</w:t>
      </w:r>
      <w:r w:rsidR="00DC1731">
        <w:t xml:space="preserve"> property to the encrypted data from step 4. This is commonly achieved by concatenating the IV byte array with the encrypted da</w:t>
      </w:r>
      <w:r w:rsidR="00A12E53">
        <w:t>ta byte array.</w:t>
      </w:r>
    </w:p>
    <w:p w14:paraId="16ED3917" w14:textId="77777777" w:rsidR="00502E40" w:rsidRDefault="00502E40" w:rsidP="00286ED5">
      <w:pPr>
        <w:pStyle w:val="Heading4"/>
      </w:pPr>
      <w:r>
        <w:t>Decrypt</w:t>
      </w:r>
      <w:r w:rsidR="0079186B">
        <w:t>ion</w:t>
      </w:r>
    </w:p>
    <w:p w14:paraId="25B3F522" w14:textId="77777777" w:rsidR="00502E40" w:rsidRDefault="00502E40" w:rsidP="00DD330F">
      <w:pPr>
        <w:pStyle w:val="ListParagraph"/>
        <w:numPr>
          <w:ilvl w:val="0"/>
          <w:numId w:val="9"/>
        </w:numPr>
      </w:pPr>
      <w:r>
        <w:t xml:space="preserve">Create an instance of the symmetric encryption algorithm like </w:t>
      </w:r>
      <w:r w:rsidRPr="003B792F">
        <w:rPr>
          <w:b/>
        </w:rPr>
        <w:t>AES</w:t>
      </w:r>
      <w:r w:rsidR="00E342D2">
        <w:rPr>
          <w:b/>
        </w:rPr>
        <w:fldChar w:fldCharType="begin"/>
      </w:r>
      <w:r w:rsidR="00E342D2">
        <w:instrText xml:space="preserve"> XE "</w:instrText>
      </w:r>
      <w:r w:rsidR="00E342D2" w:rsidRPr="00264DB1">
        <w:instrText>AES</w:instrText>
      </w:r>
      <w:r w:rsidR="00E342D2">
        <w:instrText xml:space="preserve">" </w:instrText>
      </w:r>
      <w:r w:rsidR="00E342D2">
        <w:rPr>
          <w:b/>
        </w:rPr>
        <w:fldChar w:fldCharType="end"/>
      </w:r>
      <w:r>
        <w:t xml:space="preserve"> or </w:t>
      </w:r>
      <w:r w:rsidRPr="003B792F">
        <w:rPr>
          <w:b/>
        </w:rPr>
        <w:t>Rijndael</w:t>
      </w:r>
      <w:r w:rsidR="00E342D2">
        <w:rPr>
          <w:b/>
        </w:rPr>
        <w:fldChar w:fldCharType="begin"/>
      </w:r>
      <w:r w:rsidR="00E342D2">
        <w:instrText xml:space="preserve"> XE "</w:instrText>
      </w:r>
      <w:r w:rsidR="00E342D2" w:rsidRPr="00264DB1">
        <w:instrText>Rijndael</w:instrText>
      </w:r>
      <w:r w:rsidR="00E342D2">
        <w:instrText xml:space="preserve">" </w:instrText>
      </w:r>
      <w:r w:rsidR="00E342D2">
        <w:rPr>
          <w:b/>
        </w:rPr>
        <w:fldChar w:fldCharType="end"/>
      </w:r>
      <w:r>
        <w:t>.</w:t>
      </w:r>
    </w:p>
    <w:p w14:paraId="03CFE1A9" w14:textId="77777777" w:rsidR="00502E40" w:rsidRDefault="00502E40" w:rsidP="00DD330F">
      <w:pPr>
        <w:pStyle w:val="ListParagraph"/>
        <w:numPr>
          <w:ilvl w:val="0"/>
          <w:numId w:val="9"/>
        </w:numPr>
      </w:pPr>
      <w:r>
        <w:t xml:space="preserve">Set the algorithm’s </w:t>
      </w:r>
      <w:r w:rsidRPr="003B792F">
        <w:rPr>
          <w:b/>
        </w:rPr>
        <w:t>Key</w:t>
      </w:r>
      <w:r>
        <w:t xml:space="preserve"> property with a s</w:t>
      </w:r>
      <w:r w:rsidR="00075BB6">
        <w:t>ymmetric encryption key in byte-</w:t>
      </w:r>
      <w:r>
        <w:t>array format.</w:t>
      </w:r>
    </w:p>
    <w:p w14:paraId="5910CEBC" w14:textId="77777777" w:rsidR="00502E40" w:rsidRDefault="00502E40" w:rsidP="00DD330F">
      <w:pPr>
        <w:pStyle w:val="ListParagraph"/>
        <w:numPr>
          <w:ilvl w:val="0"/>
          <w:numId w:val="9"/>
        </w:numPr>
      </w:pPr>
      <w:r>
        <w:t xml:space="preserve">If CBC mode is being used, remove the IV from the encrypted data and set the algorithm’s </w:t>
      </w:r>
      <w:r w:rsidRPr="00502E40">
        <w:rPr>
          <w:b/>
        </w:rPr>
        <w:t>IV</w:t>
      </w:r>
      <w:r>
        <w:t xml:space="preserve"> </w:t>
      </w:r>
      <w:r w:rsidR="00AD620C">
        <w:t>property</w:t>
      </w:r>
      <w:r>
        <w:t>.</w:t>
      </w:r>
    </w:p>
    <w:p w14:paraId="74D7E0EE" w14:textId="77777777" w:rsidR="00502E40" w:rsidRDefault="00502E40" w:rsidP="00DD330F">
      <w:pPr>
        <w:pStyle w:val="ListParagraph"/>
        <w:numPr>
          <w:ilvl w:val="0"/>
          <w:numId w:val="9"/>
        </w:numPr>
      </w:pPr>
      <w:r>
        <w:t>Create a decryptor object using the algorithm</w:t>
      </w:r>
      <w:r w:rsidR="00075BB6">
        <w:t>’</w:t>
      </w:r>
      <w:r>
        <w:t xml:space="preserve">s </w:t>
      </w:r>
      <w:r>
        <w:rPr>
          <w:b/>
        </w:rPr>
        <w:t>CreateDecryptor</w:t>
      </w:r>
      <w:r>
        <w:t xml:space="preserve"> method.</w:t>
      </w:r>
    </w:p>
    <w:p w14:paraId="18DCF41D" w14:textId="77777777" w:rsidR="00502E40" w:rsidRDefault="00502E40" w:rsidP="00DD330F">
      <w:pPr>
        <w:pStyle w:val="ListParagraph"/>
        <w:numPr>
          <w:ilvl w:val="0"/>
          <w:numId w:val="9"/>
        </w:numPr>
      </w:pPr>
      <w:r>
        <w:t xml:space="preserve">Decrypt the data using the </w:t>
      </w:r>
      <w:r w:rsidRPr="003B792F">
        <w:rPr>
          <w:b/>
        </w:rPr>
        <w:t>TransformFinalBlock</w:t>
      </w:r>
      <w:r>
        <w:rPr>
          <w:b/>
        </w:rPr>
        <w:t xml:space="preserve"> </w:t>
      </w:r>
      <w:r>
        <w:t>method of the decryptor object. This method will take the encrypted data as a parameter.</w:t>
      </w:r>
    </w:p>
    <w:p w14:paraId="6F8DB481" w14:textId="77777777" w:rsidR="005C3495" w:rsidRDefault="009E7576" w:rsidP="002A08D8">
      <w:pPr>
        <w:pStyle w:val="Heading3"/>
      </w:pPr>
      <w:bookmarkStart w:id="405" w:name="_Ref455773475"/>
      <w:r>
        <w:lastRenderedPageBreak/>
        <w:t xml:space="preserve">Example: </w:t>
      </w:r>
      <w:r w:rsidR="00112178">
        <w:t xml:space="preserve">Simple </w:t>
      </w:r>
      <w:r w:rsidR="004F3772">
        <w:t>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4F3772">
        <w:t xml:space="preserve"> </w:t>
      </w:r>
      <w:r w:rsidR="005C3495">
        <w:t>Encrypt</w:t>
      </w:r>
      <w:r w:rsidR="00112178">
        <w:t xml:space="preserve"> and Decrypt</w:t>
      </w:r>
      <w:bookmarkEnd w:id="405"/>
      <w:r w:rsidR="00E342D2">
        <w:fldChar w:fldCharType="begin"/>
      </w:r>
      <w:r w:rsidR="00E342D2">
        <w:instrText xml:space="preserve"> XE "</w:instrText>
      </w:r>
      <w:r w:rsidR="00E342D2" w:rsidRPr="00E41B1D">
        <w:instrText>AES:simple encrypt and decrypt</w:instrText>
      </w:r>
      <w:r w:rsidR="00E342D2">
        <w:instrText xml:space="preserve">" </w:instrText>
      </w:r>
      <w:r w:rsidR="00E342D2">
        <w:fldChar w:fldCharType="end"/>
      </w:r>
    </w:p>
    <w:p w14:paraId="2A52AD01" w14:textId="77777777" w:rsidR="00584CF9" w:rsidRDefault="000936C2" w:rsidP="00584CF9">
      <w:r>
        <w:t>A simple interface for a symmetric encryption method will take the plaintext data that needs to be encrypted</w:t>
      </w:r>
      <w:r w:rsidR="00112178">
        <w:t xml:space="preserve"> and a</w:t>
      </w:r>
      <w:r>
        <w:t xml:space="preserve"> key</w:t>
      </w:r>
      <w:r w:rsidR="00D23CF5">
        <w:t xml:space="preserve"> as arguments</w:t>
      </w:r>
      <w:r w:rsidR="00112178">
        <w:t>, and return a ciphertext</w:t>
      </w:r>
      <w:r>
        <w:t>.</w:t>
      </w:r>
      <w:r w:rsidR="00112178">
        <w:t xml:space="preserve"> </w:t>
      </w:r>
      <w:r>
        <w:t xml:space="preserve">.NET’s implementations of standard encryption algorithms </w:t>
      </w:r>
      <w:r w:rsidR="00112178">
        <w:t>use sane defaults with the most robust and secure modes</w:t>
      </w:r>
      <w:r w:rsidR="00D23CF5">
        <w:t xml:space="preserve"> available</w:t>
      </w:r>
      <w:r w:rsidR="00112178">
        <w:t>: CBC Mode</w:t>
      </w:r>
      <w:r w:rsidR="00E342D2">
        <w:fldChar w:fldCharType="begin"/>
      </w:r>
      <w:r w:rsidR="00E342D2">
        <w:instrText xml:space="preserve"> XE "</w:instrText>
      </w:r>
      <w:r w:rsidR="00E342D2" w:rsidRPr="00264DB1">
        <w:instrText>CBC Mode</w:instrText>
      </w:r>
      <w:r w:rsidR="00E342D2">
        <w:instrText xml:space="preserve">" </w:instrText>
      </w:r>
      <w:r w:rsidR="00E342D2">
        <w:fldChar w:fldCharType="end"/>
      </w:r>
      <w:r w:rsidR="00112178">
        <w:t xml:space="preserve">, PKCS7 Padding Mode, </w:t>
      </w:r>
      <w:r w:rsidR="00872805">
        <w:t xml:space="preserve">random IV, random key, and </w:t>
      </w:r>
      <w:r w:rsidR="00D23CF5">
        <w:t>largest</w:t>
      </w:r>
      <w:r w:rsidR="00112178">
        <w:t xml:space="preserve"> key size. Creating an instance of </w:t>
      </w:r>
      <w:r w:rsidR="004F3772">
        <w:t xml:space="preserve">an algorithm </w:t>
      </w:r>
      <w:r w:rsidR="00112178">
        <w:t xml:space="preserve">that defaults to these properties means developers don’t have to worry about manually setting them (and possibly screwing them up). It also makes for shorter, cleaner code. </w:t>
      </w:r>
      <w:r w:rsidR="00872805">
        <w:t>In this example</w:t>
      </w:r>
      <w:r w:rsidR="00585582">
        <w:t xml:space="preserve"> </w:t>
      </w:r>
      <w:r w:rsidR="00D405A4" w:rsidRPr="00D405A4">
        <w:rPr>
          <w:b/>
        </w:rPr>
        <w:t>TransformFinalBlock</w:t>
      </w:r>
      <w:r w:rsidR="00D405A4">
        <w:t xml:space="preserve"> will be used instead of </w:t>
      </w:r>
      <w:r w:rsidR="00D405A4" w:rsidRPr="00D405A4">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rsidR="00D405A4" w:rsidRPr="00D405A4">
        <w:rPr>
          <w:b/>
        </w:rPr>
        <w:t xml:space="preserve"> </w:t>
      </w:r>
      <w:r w:rsidR="00D405A4">
        <w:t xml:space="preserve">and </w:t>
      </w:r>
      <w:r w:rsidR="00D405A4">
        <w:rPr>
          <w:b/>
        </w:rPr>
        <w:t>MemoryStream</w:t>
      </w:r>
      <w:r w:rsidR="007B332B">
        <w:rPr>
          <w:b/>
        </w:rPr>
        <w:fldChar w:fldCharType="begin"/>
      </w:r>
      <w:r w:rsidR="007B332B">
        <w:instrText xml:space="preserve"> XE "</w:instrText>
      </w:r>
      <w:r w:rsidR="007B332B" w:rsidRPr="00040FF5">
        <w:rPr>
          <w:b/>
        </w:rPr>
        <w:instrText>MemoryStream</w:instrText>
      </w:r>
      <w:r w:rsidR="007B332B">
        <w:instrText xml:space="preserve">" </w:instrText>
      </w:r>
      <w:r w:rsidR="007B332B">
        <w:rPr>
          <w:b/>
        </w:rPr>
        <w:fldChar w:fldCharType="end"/>
      </w:r>
      <w:r w:rsidR="00D405A4">
        <w:rPr>
          <w:b/>
        </w:rPr>
        <w:t>.</w:t>
      </w:r>
      <w:r w:rsidR="00584CF9" w:rsidRPr="00584CF9">
        <w:t xml:space="preserve"> </w:t>
      </w:r>
    </w:p>
    <w:p w14:paraId="40C3C7D2" w14:textId="77777777" w:rsidR="00584CF9" w:rsidRDefault="00584CF9" w:rsidP="00584CF9">
      <w:r>
        <w:t>A few key points in the example should be noted:</w:t>
      </w:r>
    </w:p>
    <w:p w14:paraId="31D58F91" w14:textId="77777777" w:rsidR="00584CF9" w:rsidRDefault="007805CC" w:rsidP="00DD330F">
      <w:pPr>
        <w:pStyle w:val="ListParagraph"/>
        <w:numPr>
          <w:ilvl w:val="0"/>
          <w:numId w:val="5"/>
        </w:numPr>
      </w:pPr>
      <w:r>
        <w:t xml:space="preserve">Resources are disposed </w:t>
      </w:r>
      <w:r w:rsidR="00076926">
        <w:t xml:space="preserve">of </w:t>
      </w:r>
      <w:r>
        <w:t xml:space="preserve">with a </w:t>
      </w:r>
      <w:r>
        <w:rPr>
          <w:b/>
        </w:rPr>
        <w:t xml:space="preserve">using </w:t>
      </w:r>
      <w:r>
        <w:t>statement</w:t>
      </w:r>
      <w:r w:rsidR="00584CF9">
        <w:t>.</w:t>
      </w:r>
    </w:p>
    <w:p w14:paraId="68F18411" w14:textId="77777777" w:rsidR="00584CF9" w:rsidRDefault="00584CF9" w:rsidP="00DD330F">
      <w:pPr>
        <w:pStyle w:val="ListParagraph"/>
        <w:numPr>
          <w:ilvl w:val="0"/>
          <w:numId w:val="5"/>
        </w:numPr>
      </w:pPr>
      <w:r>
        <w:t xml:space="preserve">The algorithm’s </w:t>
      </w:r>
      <w:r w:rsidRPr="00AE3D86">
        <w:rPr>
          <w:b/>
        </w:rPr>
        <w:t>Key</w:t>
      </w:r>
      <w:r>
        <w:t xml:space="preserve"> property is set from the method parameter key.</w:t>
      </w:r>
    </w:p>
    <w:p w14:paraId="14646A94" w14:textId="77777777" w:rsidR="00584CF9" w:rsidRDefault="00584CF9" w:rsidP="00DD330F">
      <w:pPr>
        <w:pStyle w:val="ListParagraph"/>
        <w:numPr>
          <w:ilvl w:val="0"/>
          <w:numId w:val="5"/>
        </w:numPr>
      </w:pPr>
      <w:r>
        <w:t xml:space="preserve">The algorithm’s </w:t>
      </w:r>
      <w:r w:rsidRPr="00AE3D86">
        <w:rPr>
          <w:b/>
        </w:rPr>
        <w:t>IV</w:t>
      </w:r>
      <w:r>
        <w:t xml:space="preserve"> is attached to the ciphertext because it will need to be transmitted to the recipient for use in decryption.</w:t>
      </w:r>
    </w:p>
    <w:p w14:paraId="6B59608B" w14:textId="77777777" w:rsidR="00584CF9" w:rsidRDefault="00584CF9" w:rsidP="00DD330F">
      <w:pPr>
        <w:pStyle w:val="ListParagraph"/>
        <w:numPr>
          <w:ilvl w:val="0"/>
          <w:numId w:val="5"/>
        </w:numPr>
      </w:pPr>
      <w:r>
        <w:t xml:space="preserve">The algorithm’s </w:t>
      </w:r>
      <w:r w:rsidRPr="00AE3D86">
        <w:rPr>
          <w:b/>
        </w:rPr>
        <w:t>Clear</w:t>
      </w:r>
      <w:r>
        <w:t xml:space="preserve"> method is explicitly called after its work is done.</w:t>
      </w:r>
    </w:p>
    <w:p w14:paraId="5ED997D9" w14:textId="77777777" w:rsidR="004F3772" w:rsidRPr="004F3772" w:rsidRDefault="004F3772" w:rsidP="00305A3E">
      <w:pPr>
        <w:pStyle w:val="NoSpacing"/>
      </w:pPr>
      <w:r w:rsidRPr="004F3772">
        <w:t>byte[] Encrypt(byte[] data, byte[] key)</w:t>
      </w:r>
    </w:p>
    <w:p w14:paraId="5CA35AA3" w14:textId="77777777" w:rsidR="004F3772" w:rsidRPr="004F3772" w:rsidRDefault="004F3772" w:rsidP="00305A3E">
      <w:pPr>
        <w:pStyle w:val="NoSpacing"/>
      </w:pPr>
      <w:r w:rsidRPr="004F3772">
        <w:t>{</w:t>
      </w:r>
    </w:p>
    <w:p w14:paraId="01D91442" w14:textId="77777777" w:rsidR="004F3772" w:rsidRPr="004F3772" w:rsidRDefault="004F3772" w:rsidP="00305A3E">
      <w:pPr>
        <w:pStyle w:val="NoSpacing"/>
      </w:pPr>
      <w:r w:rsidRPr="004F3772">
        <w:t xml:space="preserve">    using (AesManaged aes = new AesManaged())</w:t>
      </w:r>
    </w:p>
    <w:p w14:paraId="7FEAD0CF" w14:textId="77777777" w:rsidR="004F3772" w:rsidRPr="004F3772" w:rsidRDefault="004F3772" w:rsidP="00305A3E">
      <w:pPr>
        <w:pStyle w:val="NoSpacing"/>
      </w:pPr>
      <w:r w:rsidRPr="004F3772">
        <w:t xml:space="preserve">    {</w:t>
      </w:r>
    </w:p>
    <w:p w14:paraId="6E59952D" w14:textId="77777777" w:rsidR="004F3772" w:rsidRPr="004F3772" w:rsidRDefault="004F3772" w:rsidP="00305A3E">
      <w:pPr>
        <w:pStyle w:val="NoSpacing"/>
      </w:pPr>
      <w:r w:rsidRPr="004F3772">
        <w:t xml:space="preserve">        aes.Key = key;</w:t>
      </w:r>
    </w:p>
    <w:p w14:paraId="7DBCD98D" w14:textId="77777777" w:rsidR="004F3772" w:rsidRPr="004F3772" w:rsidRDefault="004F3772" w:rsidP="00305A3E">
      <w:pPr>
        <w:pStyle w:val="NoSpacing"/>
      </w:pPr>
    </w:p>
    <w:p w14:paraId="50F30051" w14:textId="77777777" w:rsidR="004F3772" w:rsidRPr="004F3772" w:rsidRDefault="004F3772" w:rsidP="00305A3E">
      <w:pPr>
        <w:pStyle w:val="NoSpacing"/>
      </w:pPr>
      <w:r w:rsidRPr="004F3772">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4F3772">
        <w:t xml:space="preserve"> encryptor = aes.CreateEncryptor())</w:t>
      </w:r>
    </w:p>
    <w:p w14:paraId="155FF447" w14:textId="77777777" w:rsidR="004F3772" w:rsidRPr="004F3772" w:rsidRDefault="004F3772" w:rsidP="00305A3E">
      <w:pPr>
        <w:pStyle w:val="NoSpacing"/>
      </w:pPr>
      <w:r w:rsidRPr="004F3772">
        <w:t xml:space="preserve">        {</w:t>
      </w:r>
    </w:p>
    <w:p w14:paraId="1D2AFAE6" w14:textId="77777777" w:rsidR="004F3772" w:rsidRPr="004F3772" w:rsidRDefault="004F3772" w:rsidP="00305A3E">
      <w:pPr>
        <w:pStyle w:val="NoSpacing"/>
      </w:pPr>
      <w:r w:rsidRPr="004F3772">
        <w:t xml:space="preserve">            byte[] encryptedData = encryptor.TransformFinalBlock(data,0,data.Length);</w:t>
      </w:r>
    </w:p>
    <w:p w14:paraId="14E7F863" w14:textId="77777777" w:rsidR="004F3772" w:rsidRPr="004F3772" w:rsidRDefault="004F3772" w:rsidP="00305A3E">
      <w:pPr>
        <w:pStyle w:val="NoSpacing"/>
      </w:pPr>
      <w:r w:rsidRPr="004F3772">
        <w:t xml:space="preserve">            </w:t>
      </w:r>
    </w:p>
    <w:p w14:paraId="2230B599" w14:textId="77777777" w:rsidR="004F3772" w:rsidRPr="004F3772" w:rsidRDefault="004F3772" w:rsidP="00305A3E">
      <w:pPr>
        <w:pStyle w:val="NoSpacing"/>
      </w:pPr>
      <w:r w:rsidRPr="004F3772">
        <w:t xml:space="preserve">            byte[] ciphertext = aes.IV.Concat(encryptedData).ToArray();</w:t>
      </w:r>
    </w:p>
    <w:p w14:paraId="41B37AEF" w14:textId="77777777" w:rsidR="004F3772" w:rsidRPr="004F3772" w:rsidRDefault="004F3772" w:rsidP="00305A3E">
      <w:pPr>
        <w:pStyle w:val="NoSpacing"/>
      </w:pPr>
    </w:p>
    <w:p w14:paraId="1D800030" w14:textId="77777777" w:rsidR="004F3772" w:rsidRPr="004F3772" w:rsidRDefault="004F3772" w:rsidP="00305A3E">
      <w:pPr>
        <w:pStyle w:val="NoSpacing"/>
      </w:pPr>
      <w:r w:rsidRPr="004F3772">
        <w:t xml:space="preserve">            aes.Clear();</w:t>
      </w:r>
    </w:p>
    <w:p w14:paraId="5293F15A" w14:textId="77777777" w:rsidR="004F3772" w:rsidRPr="004F3772" w:rsidRDefault="004F3772" w:rsidP="00305A3E">
      <w:pPr>
        <w:pStyle w:val="NoSpacing"/>
      </w:pPr>
    </w:p>
    <w:p w14:paraId="109EE137" w14:textId="77777777" w:rsidR="004F3772" w:rsidRPr="004F3772" w:rsidRDefault="004F3772" w:rsidP="00305A3E">
      <w:pPr>
        <w:pStyle w:val="NoSpacing"/>
      </w:pPr>
      <w:r w:rsidRPr="004F3772">
        <w:t xml:space="preserve">            return ciphertext;</w:t>
      </w:r>
    </w:p>
    <w:p w14:paraId="3A32B473" w14:textId="77777777" w:rsidR="004F3772" w:rsidRPr="004F3772" w:rsidRDefault="004F3772" w:rsidP="00305A3E">
      <w:pPr>
        <w:pStyle w:val="NoSpacing"/>
      </w:pPr>
      <w:r w:rsidRPr="004F3772">
        <w:t xml:space="preserve">        }</w:t>
      </w:r>
    </w:p>
    <w:p w14:paraId="464185D4" w14:textId="77777777" w:rsidR="004F3772" w:rsidRPr="004F3772" w:rsidRDefault="004F3772" w:rsidP="00305A3E">
      <w:pPr>
        <w:pStyle w:val="NoSpacing"/>
      </w:pPr>
      <w:r w:rsidRPr="004F3772">
        <w:t xml:space="preserve">    }</w:t>
      </w:r>
    </w:p>
    <w:p w14:paraId="5AB7FEFD" w14:textId="77777777" w:rsidR="004F3772" w:rsidRPr="004F3772" w:rsidRDefault="004F3772" w:rsidP="00305A3E">
      <w:pPr>
        <w:pStyle w:val="NoSpacing"/>
      </w:pPr>
      <w:r w:rsidRPr="004F3772">
        <w:t>}</w:t>
      </w:r>
    </w:p>
    <w:p w14:paraId="5FBE1C1B" w14:textId="77777777" w:rsidR="00ED0DC2" w:rsidRDefault="00ED0DC2" w:rsidP="00ED0DC2"/>
    <w:p w14:paraId="1B491CBD" w14:textId="77777777" w:rsidR="00D405A4" w:rsidRDefault="00AE3D86" w:rsidP="00ED0DC2">
      <w:r>
        <w:t>The logical progression of the decryption method</w:t>
      </w:r>
      <w:r w:rsidR="00584CF9">
        <w:t xml:space="preserve"> </w:t>
      </w:r>
      <w:r>
        <w:t>is very similar to that of the encryption method.</w:t>
      </w:r>
      <w:r w:rsidR="00D405A4">
        <w:t xml:space="preserve"> Key points in the decryption method are:</w:t>
      </w:r>
    </w:p>
    <w:p w14:paraId="5EE04BD6" w14:textId="77777777" w:rsidR="00076926" w:rsidRDefault="00076926" w:rsidP="00076926">
      <w:pPr>
        <w:pStyle w:val="ListParagraph"/>
        <w:numPr>
          <w:ilvl w:val="0"/>
          <w:numId w:val="6"/>
        </w:numPr>
      </w:pPr>
      <w:r>
        <w:t xml:space="preserve">Resources are disposed of with a </w:t>
      </w:r>
      <w:r>
        <w:rPr>
          <w:b/>
        </w:rPr>
        <w:t xml:space="preserve">using </w:t>
      </w:r>
      <w:r>
        <w:t>statement.</w:t>
      </w:r>
    </w:p>
    <w:p w14:paraId="5DCA2E07" w14:textId="77777777" w:rsidR="00584CF9" w:rsidRDefault="00584CF9" w:rsidP="00DD330F">
      <w:pPr>
        <w:pStyle w:val="ListParagraph"/>
        <w:numPr>
          <w:ilvl w:val="0"/>
          <w:numId w:val="6"/>
        </w:numPr>
      </w:pPr>
      <w:r>
        <w:t xml:space="preserve">The algorithm’s </w:t>
      </w:r>
      <w:r w:rsidRPr="00AE3D86">
        <w:rPr>
          <w:b/>
        </w:rPr>
        <w:t>Key</w:t>
      </w:r>
      <w:r>
        <w:t xml:space="preserve"> property is set from the method parameter key.</w:t>
      </w:r>
    </w:p>
    <w:p w14:paraId="3054A1DA" w14:textId="77777777" w:rsidR="00584CF9" w:rsidRDefault="00584CF9" w:rsidP="00DD330F">
      <w:pPr>
        <w:pStyle w:val="ListParagraph"/>
        <w:numPr>
          <w:ilvl w:val="0"/>
          <w:numId w:val="6"/>
        </w:numPr>
      </w:pPr>
      <w:r>
        <w:t xml:space="preserve">The algorithm’s </w:t>
      </w:r>
      <w:r w:rsidRPr="00AE3D86">
        <w:rPr>
          <w:b/>
        </w:rPr>
        <w:t>IV</w:t>
      </w:r>
      <w:r>
        <w:t xml:space="preserve"> property is set from the IV that is removed from the ciphertext (data).</w:t>
      </w:r>
    </w:p>
    <w:p w14:paraId="39D203D5" w14:textId="77777777" w:rsidR="00584CF9" w:rsidRDefault="00584CF9" w:rsidP="00DD330F">
      <w:pPr>
        <w:pStyle w:val="ListParagraph"/>
        <w:numPr>
          <w:ilvl w:val="0"/>
          <w:numId w:val="6"/>
        </w:numPr>
      </w:pPr>
      <w:r>
        <w:t xml:space="preserve">The </w:t>
      </w:r>
      <w:r w:rsidRPr="00584CF9">
        <w:rPr>
          <w:b/>
        </w:rPr>
        <w:t>TransformFinalBlock</w:t>
      </w:r>
      <w:r>
        <w:t xml:space="preserve"> method takes into account the IV length when operating on the data.</w:t>
      </w:r>
    </w:p>
    <w:p w14:paraId="48E9E1D6" w14:textId="77777777" w:rsidR="00584CF9" w:rsidRDefault="00584CF9" w:rsidP="00DD330F">
      <w:pPr>
        <w:pStyle w:val="ListParagraph"/>
        <w:numPr>
          <w:ilvl w:val="0"/>
          <w:numId w:val="6"/>
        </w:numPr>
      </w:pPr>
      <w:r>
        <w:t xml:space="preserve">The algorithm’s </w:t>
      </w:r>
      <w:r w:rsidRPr="00AE3D86">
        <w:rPr>
          <w:b/>
        </w:rPr>
        <w:t>Clear</w:t>
      </w:r>
      <w:r>
        <w:t xml:space="preserve"> method is explicitly called after its work is done.</w:t>
      </w:r>
    </w:p>
    <w:p w14:paraId="4F89B851" w14:textId="77777777" w:rsidR="004F3772" w:rsidRPr="004F3772" w:rsidRDefault="004F3772" w:rsidP="00305A3E">
      <w:pPr>
        <w:pStyle w:val="NoSpacing"/>
      </w:pPr>
      <w:r w:rsidRPr="004F3772">
        <w:t>byte[] Decrypt(byte[] data, byte[] key)</w:t>
      </w:r>
    </w:p>
    <w:p w14:paraId="7170D2A4" w14:textId="77777777" w:rsidR="004F3772" w:rsidRPr="004F3772" w:rsidRDefault="004F3772" w:rsidP="00305A3E">
      <w:pPr>
        <w:pStyle w:val="NoSpacing"/>
      </w:pPr>
      <w:r w:rsidRPr="004F3772">
        <w:t>{</w:t>
      </w:r>
    </w:p>
    <w:p w14:paraId="104DC7E8" w14:textId="77777777" w:rsidR="004F3772" w:rsidRPr="004F3772" w:rsidRDefault="004F3772" w:rsidP="00305A3E">
      <w:pPr>
        <w:pStyle w:val="NoSpacing"/>
      </w:pPr>
      <w:r w:rsidRPr="004F3772">
        <w:t xml:space="preserve">    using (AesManaged aes = new AesManaged())</w:t>
      </w:r>
    </w:p>
    <w:p w14:paraId="12FAB92B" w14:textId="77777777" w:rsidR="004F3772" w:rsidRPr="004F3772" w:rsidRDefault="004F3772" w:rsidP="00305A3E">
      <w:pPr>
        <w:pStyle w:val="NoSpacing"/>
      </w:pPr>
      <w:r w:rsidRPr="004F3772">
        <w:t xml:space="preserve">    {   </w:t>
      </w:r>
    </w:p>
    <w:p w14:paraId="379E6EB4" w14:textId="77777777" w:rsidR="004F3772" w:rsidRPr="004F3772" w:rsidRDefault="004F3772" w:rsidP="00305A3E">
      <w:pPr>
        <w:pStyle w:val="NoSpacing"/>
      </w:pPr>
      <w:r w:rsidRPr="004F3772">
        <w:t xml:space="preserve">        aes.IV = data.Take(aes.IV.Length).ToArray();</w:t>
      </w:r>
    </w:p>
    <w:p w14:paraId="5409BF30" w14:textId="77777777" w:rsidR="004F3772" w:rsidRPr="004F3772" w:rsidRDefault="004F3772" w:rsidP="00305A3E">
      <w:pPr>
        <w:pStyle w:val="NoSpacing"/>
      </w:pPr>
      <w:r w:rsidRPr="004F3772">
        <w:t xml:space="preserve">        aes.Key = key;</w:t>
      </w:r>
    </w:p>
    <w:p w14:paraId="14F87F70" w14:textId="77777777" w:rsidR="004F3772" w:rsidRPr="004F3772" w:rsidRDefault="004F3772" w:rsidP="00305A3E">
      <w:pPr>
        <w:pStyle w:val="NoSpacing"/>
      </w:pPr>
    </w:p>
    <w:p w14:paraId="1C3DADDA" w14:textId="77777777" w:rsidR="004F3772" w:rsidRPr="004F3772" w:rsidRDefault="004F3772" w:rsidP="00305A3E">
      <w:pPr>
        <w:pStyle w:val="NoSpacing"/>
      </w:pPr>
      <w:r w:rsidRPr="004F3772">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4F3772">
        <w:t xml:space="preserve"> decryptor = aes.CreateDecryptor())</w:t>
      </w:r>
    </w:p>
    <w:p w14:paraId="05434696" w14:textId="77777777" w:rsidR="004F3772" w:rsidRPr="004F3772" w:rsidRDefault="004F3772" w:rsidP="00305A3E">
      <w:pPr>
        <w:pStyle w:val="NoSpacing"/>
      </w:pPr>
      <w:r w:rsidRPr="004F3772">
        <w:t xml:space="preserve">        {</w:t>
      </w:r>
    </w:p>
    <w:p w14:paraId="00F7996D" w14:textId="77777777" w:rsidR="004F3772" w:rsidRPr="004F3772" w:rsidRDefault="004F3772" w:rsidP="00305A3E">
      <w:pPr>
        <w:pStyle w:val="NoSpacing"/>
      </w:pPr>
      <w:r w:rsidRPr="004F3772">
        <w:lastRenderedPageBreak/>
        <w:t xml:space="preserve">            byte[] plaintext =decryptor.TransformFinalBlock(data, aes.IV.Length, data.Length - aes.IV.Length);</w:t>
      </w:r>
    </w:p>
    <w:p w14:paraId="35C58F2A" w14:textId="77777777" w:rsidR="004F3772" w:rsidRPr="004F3772" w:rsidRDefault="004F3772" w:rsidP="00305A3E">
      <w:pPr>
        <w:pStyle w:val="NoSpacing"/>
      </w:pPr>
    </w:p>
    <w:p w14:paraId="77120A4F" w14:textId="77777777" w:rsidR="004F3772" w:rsidRPr="004F3772" w:rsidRDefault="004F3772" w:rsidP="00305A3E">
      <w:pPr>
        <w:pStyle w:val="NoSpacing"/>
      </w:pPr>
      <w:r w:rsidRPr="004F3772">
        <w:t xml:space="preserve">            aes.Clear();</w:t>
      </w:r>
    </w:p>
    <w:p w14:paraId="0A226C04" w14:textId="77777777" w:rsidR="004F3772" w:rsidRPr="004F3772" w:rsidRDefault="004F3772" w:rsidP="00305A3E">
      <w:pPr>
        <w:pStyle w:val="NoSpacing"/>
      </w:pPr>
    </w:p>
    <w:p w14:paraId="65969DE8" w14:textId="77777777" w:rsidR="004F3772" w:rsidRPr="004F3772" w:rsidRDefault="004F3772" w:rsidP="00305A3E">
      <w:pPr>
        <w:pStyle w:val="NoSpacing"/>
      </w:pPr>
      <w:r w:rsidRPr="004F3772">
        <w:t xml:space="preserve">            return plaintext;</w:t>
      </w:r>
    </w:p>
    <w:p w14:paraId="5E34BFEC" w14:textId="77777777" w:rsidR="004F3772" w:rsidRPr="004F3772" w:rsidRDefault="004F3772" w:rsidP="00305A3E">
      <w:pPr>
        <w:pStyle w:val="NoSpacing"/>
      </w:pPr>
      <w:r w:rsidRPr="004F3772">
        <w:t xml:space="preserve">        }</w:t>
      </w:r>
    </w:p>
    <w:p w14:paraId="28B39721" w14:textId="77777777" w:rsidR="004F3772" w:rsidRPr="004F3772" w:rsidRDefault="004F3772" w:rsidP="00305A3E">
      <w:pPr>
        <w:pStyle w:val="NoSpacing"/>
      </w:pPr>
      <w:r w:rsidRPr="004F3772">
        <w:t xml:space="preserve">    }</w:t>
      </w:r>
    </w:p>
    <w:p w14:paraId="0CB99107" w14:textId="77777777" w:rsidR="009E7576" w:rsidRDefault="009E7576" w:rsidP="00305A3E">
      <w:pPr>
        <w:pStyle w:val="NoSpacing"/>
      </w:pPr>
      <w:r>
        <w:t>}</w:t>
      </w:r>
    </w:p>
    <w:p w14:paraId="45FD6A52" w14:textId="77777777" w:rsidR="00CC2FEB" w:rsidRDefault="009E7576" w:rsidP="002A08D8">
      <w:pPr>
        <w:pStyle w:val="Heading3"/>
      </w:pPr>
      <w:r>
        <w:t xml:space="preserve">Example: </w:t>
      </w:r>
      <w:bookmarkEnd w:id="404"/>
      <w:r>
        <w:t>Encryption and Decryption with Generics</w:t>
      </w:r>
      <w:r w:rsidR="00D414D0">
        <w:fldChar w:fldCharType="begin"/>
      </w:r>
      <w:r w:rsidR="00D414D0">
        <w:instrText xml:space="preserve"> XE "</w:instrText>
      </w:r>
      <w:r w:rsidR="00D414D0" w:rsidRPr="00310C88">
        <w:instrText>Encryption and Decryption with Generics</w:instrText>
      </w:r>
      <w:r w:rsidR="00D414D0">
        <w:instrText xml:space="preserve">" </w:instrText>
      </w:r>
      <w:r w:rsidR="00D414D0">
        <w:fldChar w:fldCharType="end"/>
      </w:r>
    </w:p>
    <w:p w14:paraId="25E4AF25" w14:textId="77777777" w:rsidR="003128F9" w:rsidRDefault="003128F9" w:rsidP="003128F9">
      <w:pPr>
        <w:rPr>
          <w:noProof/>
        </w:rPr>
      </w:pPr>
      <w:r w:rsidRPr="00446D87">
        <w:rPr>
          <w:noProof/>
        </w:rPr>
        <w:t>Favoring generic design is axiomatic in an object-oriented world.  It improves software quality</w:t>
      </w:r>
      <w:r>
        <w:rPr>
          <w:noProof/>
        </w:rPr>
        <w:t xml:space="preserve"> a</w:t>
      </w:r>
      <w:r w:rsidR="002B5622">
        <w:rPr>
          <w:noProof/>
        </w:rPr>
        <w:t>nd productivity full-circle. G</w:t>
      </w:r>
      <w:r>
        <w:rPr>
          <w:noProof/>
        </w:rPr>
        <w:t xml:space="preserve">eneric </w:t>
      </w:r>
      <w:r w:rsidR="002B5622">
        <w:rPr>
          <w:noProof/>
        </w:rPr>
        <w:t>encryption and decryption methods</w:t>
      </w:r>
      <w:r>
        <w:rPr>
          <w:noProof/>
        </w:rPr>
        <w:t xml:space="preserve"> can </w:t>
      </w:r>
      <w:r w:rsidR="00564B71">
        <w:rPr>
          <w:noProof/>
        </w:rPr>
        <w:t xml:space="preserve">help the developer </w:t>
      </w:r>
      <w:r>
        <w:rPr>
          <w:noProof/>
        </w:rPr>
        <w:t>save time and avoid errors when building cryptographic applications.</w:t>
      </w:r>
      <w:r w:rsidR="00564B71">
        <w:rPr>
          <w:noProof/>
        </w:rPr>
        <w:t xml:space="preserve"> Generally, </w:t>
      </w:r>
      <w:r w:rsidR="002B5622">
        <w:rPr>
          <w:noProof/>
        </w:rPr>
        <w:t>methods like</w:t>
      </w:r>
      <w:r w:rsidR="00564B71">
        <w:rPr>
          <w:noProof/>
        </w:rPr>
        <w:t xml:space="preserve"> this should expose a simple interface and allow the developer</w:t>
      </w:r>
      <w:r w:rsidR="00B01599">
        <w:rPr>
          <w:noProof/>
        </w:rPr>
        <w:t xml:space="preserve"> to supply an algorithm through</w:t>
      </w:r>
      <w:r w:rsidR="00564B71">
        <w:rPr>
          <w:noProof/>
        </w:rPr>
        <w:t xml:space="preserve"> the generic type parameter (T).</w:t>
      </w:r>
    </w:p>
    <w:p w14:paraId="511FF2BC" w14:textId="77777777" w:rsidR="00F13B07" w:rsidRDefault="00075BB6" w:rsidP="003128F9">
      <w:pPr>
        <w:rPr>
          <w:noProof/>
        </w:rPr>
      </w:pPr>
      <w:r>
        <w:rPr>
          <w:noProof/>
        </w:rPr>
        <w:t>Correctness and robust</w:t>
      </w:r>
      <w:r w:rsidR="00564B71">
        <w:rPr>
          <w:noProof/>
        </w:rPr>
        <w:t xml:space="preserve">ness are important with </w:t>
      </w:r>
      <w:r w:rsidR="00791B55">
        <w:rPr>
          <w:noProof/>
        </w:rPr>
        <w:t>these types of methods as they may be</w:t>
      </w:r>
      <w:r w:rsidR="00564B71">
        <w:rPr>
          <w:noProof/>
        </w:rPr>
        <w:t xml:space="preserve"> impl</w:t>
      </w:r>
      <w:r>
        <w:rPr>
          <w:noProof/>
        </w:rPr>
        <w:t>e</w:t>
      </w:r>
      <w:r w:rsidR="00564B71">
        <w:rPr>
          <w:noProof/>
        </w:rPr>
        <w:t>mented in a variety of environments</w:t>
      </w:r>
      <w:r w:rsidR="00F13B07">
        <w:rPr>
          <w:noProof/>
        </w:rPr>
        <w:t xml:space="preserve"> by</w:t>
      </w:r>
      <w:r w:rsidR="00564B71">
        <w:rPr>
          <w:noProof/>
        </w:rPr>
        <w:t xml:space="preserve"> a variety of people. The interface should be k</w:t>
      </w:r>
      <w:r w:rsidR="00F13B07">
        <w:rPr>
          <w:noProof/>
        </w:rPr>
        <w:t>ept intuit</w:t>
      </w:r>
      <w:r w:rsidR="00EA7EAD">
        <w:rPr>
          <w:noProof/>
        </w:rPr>
        <w:t>i</w:t>
      </w:r>
      <w:r w:rsidR="00F13B07">
        <w:rPr>
          <w:noProof/>
        </w:rPr>
        <w:t>ve, simple, and hard to screw up. The biggest challenge is</w:t>
      </w:r>
      <w:r w:rsidR="00B01599">
        <w:rPr>
          <w:noProof/>
        </w:rPr>
        <w:t xml:space="preserve"> balancing functionality and usa</w:t>
      </w:r>
      <w:r w:rsidR="00F13B07">
        <w:rPr>
          <w:noProof/>
        </w:rPr>
        <w:t xml:space="preserve">bility with security. What kind of control do you give those </w:t>
      </w:r>
      <w:r>
        <w:rPr>
          <w:noProof/>
        </w:rPr>
        <w:t xml:space="preserve">who </w:t>
      </w:r>
      <w:r w:rsidR="00F13B07">
        <w:rPr>
          <w:noProof/>
        </w:rPr>
        <w:t xml:space="preserve">consume the interface? Do you allow them to change the </w:t>
      </w:r>
      <w:r w:rsidR="00F13B07" w:rsidRPr="00EA7EAD">
        <w:rPr>
          <w:b/>
          <w:noProof/>
        </w:rPr>
        <w:t>CipherMode</w:t>
      </w:r>
      <w:r w:rsidR="00EA7EAD">
        <w:rPr>
          <w:noProof/>
        </w:rPr>
        <w:t xml:space="preserve"> or </w:t>
      </w:r>
      <w:r w:rsidR="00EA7EAD" w:rsidRPr="00EA7EAD">
        <w:rPr>
          <w:b/>
          <w:noProof/>
        </w:rPr>
        <w:t>Padding</w:t>
      </w:r>
      <w:r w:rsidR="00F13B07" w:rsidRPr="00EA7EAD">
        <w:rPr>
          <w:b/>
          <w:noProof/>
        </w:rPr>
        <w:t>Mode</w:t>
      </w:r>
      <w:r w:rsidR="00F13B07">
        <w:rPr>
          <w:noProof/>
        </w:rPr>
        <w:t xml:space="preserve">? Do you offer text/string encoding options? </w:t>
      </w:r>
      <w:r w:rsidR="00791B55">
        <w:rPr>
          <w:noProof/>
        </w:rPr>
        <w:t>For simplicity, our methods</w:t>
      </w:r>
      <w:r w:rsidR="00F13B07">
        <w:rPr>
          <w:noProof/>
        </w:rPr>
        <w:t xml:space="preserve"> will have the following functionality and expected behavior:</w:t>
      </w:r>
    </w:p>
    <w:p w14:paraId="51AFFD66" w14:textId="77777777" w:rsidR="00F13B07" w:rsidRDefault="003A7DD1" w:rsidP="00DD330F">
      <w:pPr>
        <w:pStyle w:val="ListParagraph"/>
        <w:numPr>
          <w:ilvl w:val="0"/>
          <w:numId w:val="3"/>
        </w:numPr>
        <w:rPr>
          <w:noProof/>
        </w:rPr>
      </w:pPr>
      <w:r>
        <w:rPr>
          <w:noProof/>
        </w:rPr>
        <w:t xml:space="preserve">A generic type parameter must implement the </w:t>
      </w:r>
      <w:r w:rsidRPr="006A0CA5">
        <w:rPr>
          <w:b/>
          <w:noProof/>
        </w:rPr>
        <w:t>SymmetricAlgorithm</w:t>
      </w:r>
      <w:r>
        <w:rPr>
          <w:noProof/>
        </w:rPr>
        <w:t xml:space="preserve"> base class and have a default (param</w:t>
      </w:r>
      <w:r w:rsidR="00FC3E12">
        <w:rPr>
          <w:noProof/>
        </w:rPr>
        <w:t>e</w:t>
      </w:r>
      <w:r>
        <w:rPr>
          <w:noProof/>
        </w:rPr>
        <w:t>terless constructor).</w:t>
      </w:r>
    </w:p>
    <w:p w14:paraId="6799097E" w14:textId="77777777" w:rsidR="003A7DD1" w:rsidRDefault="003A7DD1" w:rsidP="00DD330F">
      <w:pPr>
        <w:pStyle w:val="ListParagraph"/>
        <w:numPr>
          <w:ilvl w:val="0"/>
          <w:numId w:val="3"/>
        </w:numPr>
        <w:rPr>
          <w:noProof/>
        </w:rPr>
      </w:pPr>
      <w:r w:rsidRPr="006A0CA5">
        <w:rPr>
          <w:i/>
          <w:noProof/>
        </w:rPr>
        <w:t>Encrypt</w:t>
      </w:r>
      <w:r w:rsidR="00D414D0">
        <w:rPr>
          <w:i/>
          <w:noProof/>
        </w:rPr>
        <w:t>&lt;T&gt;</w:t>
      </w:r>
      <w:r w:rsidR="00D414D0">
        <w:rPr>
          <w:i/>
          <w:noProof/>
        </w:rPr>
        <w:fldChar w:fldCharType="begin"/>
      </w:r>
      <w:r w:rsidR="00D414D0">
        <w:instrText xml:space="preserve"> XE "</w:instrText>
      </w:r>
      <w:r w:rsidR="00D414D0" w:rsidRPr="00B82A2C">
        <w:rPr>
          <w:noProof/>
        </w:rPr>
        <w:instrText>Encrypt&lt;T&gt;</w:instrText>
      </w:r>
      <w:r w:rsidR="00D414D0">
        <w:instrText xml:space="preserve">" </w:instrText>
      </w:r>
      <w:r w:rsidR="00D414D0">
        <w:rPr>
          <w:i/>
          <w:noProof/>
        </w:rPr>
        <w:fldChar w:fldCharType="end"/>
      </w:r>
      <w:r>
        <w:rPr>
          <w:noProof/>
        </w:rPr>
        <w:t xml:space="preserve"> and </w:t>
      </w:r>
      <w:r w:rsidRPr="006A0CA5">
        <w:rPr>
          <w:i/>
          <w:noProof/>
        </w:rPr>
        <w:t>Decrypt</w:t>
      </w:r>
      <w:r w:rsidR="00D414D0">
        <w:rPr>
          <w:i/>
          <w:noProof/>
        </w:rPr>
        <w:t>&lt;T&gt;</w:t>
      </w:r>
      <w:r w:rsidR="00D414D0">
        <w:rPr>
          <w:i/>
          <w:noProof/>
        </w:rPr>
        <w:fldChar w:fldCharType="begin"/>
      </w:r>
      <w:r w:rsidR="00D414D0">
        <w:instrText xml:space="preserve"> XE "</w:instrText>
      </w:r>
      <w:r w:rsidR="00D414D0" w:rsidRPr="00B82A2C">
        <w:rPr>
          <w:noProof/>
        </w:rPr>
        <w:instrText>Decrypt&lt;T&gt;</w:instrText>
      </w:r>
      <w:r w:rsidR="00D414D0">
        <w:instrText xml:space="preserve">" </w:instrText>
      </w:r>
      <w:r w:rsidR="00D414D0">
        <w:rPr>
          <w:i/>
          <w:noProof/>
        </w:rPr>
        <w:fldChar w:fldCharType="end"/>
      </w:r>
      <w:r w:rsidR="00EA7EAD">
        <w:rPr>
          <w:noProof/>
        </w:rPr>
        <w:t xml:space="preserve"> methods that accept byte-array data and return byte-</w:t>
      </w:r>
      <w:r>
        <w:rPr>
          <w:noProof/>
        </w:rPr>
        <w:t>array data.</w:t>
      </w:r>
    </w:p>
    <w:p w14:paraId="750E2600" w14:textId="77777777" w:rsidR="00791B55" w:rsidRPr="00791B55" w:rsidRDefault="00791B55" w:rsidP="00791B55">
      <w:pPr>
        <w:pStyle w:val="NoSpacing"/>
      </w:pPr>
      <w:r w:rsidRPr="00791B55">
        <w:t>public byte[] Encrypt&lt;T&gt;(byte[] data, byte[] key) where T : SymmetricAlgorithm, new()</w:t>
      </w:r>
    </w:p>
    <w:p w14:paraId="3AD4B82D" w14:textId="77777777" w:rsidR="00791B55" w:rsidRPr="00791B55" w:rsidRDefault="00791B55" w:rsidP="00791B55">
      <w:pPr>
        <w:pStyle w:val="NoSpacing"/>
      </w:pPr>
      <w:r w:rsidRPr="00791B55">
        <w:t>{</w:t>
      </w:r>
    </w:p>
    <w:p w14:paraId="0DAA58AA" w14:textId="77777777" w:rsidR="00791B55" w:rsidRPr="00791B55" w:rsidRDefault="00791B55" w:rsidP="00791B55">
      <w:pPr>
        <w:pStyle w:val="NoSpacing"/>
      </w:pPr>
      <w:r w:rsidRPr="00791B55">
        <w:t xml:space="preserve">    using (var algorithm = new T())</w:t>
      </w:r>
    </w:p>
    <w:p w14:paraId="5B181BB7" w14:textId="77777777" w:rsidR="00791B55" w:rsidRPr="00791B55" w:rsidRDefault="00791B55" w:rsidP="00791B55">
      <w:pPr>
        <w:pStyle w:val="NoSpacing"/>
      </w:pPr>
      <w:r w:rsidRPr="00791B55">
        <w:t xml:space="preserve">    {</w:t>
      </w:r>
    </w:p>
    <w:p w14:paraId="46EC30E5" w14:textId="77777777" w:rsidR="00791B55" w:rsidRPr="00791B55" w:rsidRDefault="00791B55" w:rsidP="00791B55">
      <w:pPr>
        <w:pStyle w:val="NoSpacing"/>
      </w:pPr>
      <w:r w:rsidRPr="00791B55">
        <w:t xml:space="preserve">        algorithm.Key = key;</w:t>
      </w:r>
    </w:p>
    <w:p w14:paraId="6E1C8CDE" w14:textId="77777777" w:rsidR="00791B55" w:rsidRPr="00791B55" w:rsidRDefault="00791B55" w:rsidP="00791B55">
      <w:pPr>
        <w:pStyle w:val="NoSpacing"/>
      </w:pPr>
    </w:p>
    <w:p w14:paraId="58550C05" w14:textId="77777777" w:rsidR="00791B55" w:rsidRPr="00791B55" w:rsidRDefault="00791B55" w:rsidP="00791B55">
      <w:pPr>
        <w:pStyle w:val="NoSpacing"/>
      </w:pPr>
      <w:r w:rsidRPr="00791B55">
        <w:t xml:space="preserve">        using (ICryptoTransform encryptor = algorithm.CreateEncryptor())</w:t>
      </w:r>
    </w:p>
    <w:p w14:paraId="51BB00E5" w14:textId="77777777" w:rsidR="00791B55" w:rsidRPr="00791B55" w:rsidRDefault="00791B55" w:rsidP="00791B55">
      <w:pPr>
        <w:pStyle w:val="NoSpacing"/>
      </w:pPr>
      <w:r w:rsidRPr="00791B55">
        <w:t xml:space="preserve">        {</w:t>
      </w:r>
    </w:p>
    <w:p w14:paraId="0E1E2C4F" w14:textId="77777777" w:rsidR="00791B55" w:rsidRPr="00791B55" w:rsidRDefault="00791B55" w:rsidP="00791B55">
      <w:pPr>
        <w:pStyle w:val="NoSpacing"/>
      </w:pPr>
      <w:r w:rsidRPr="00791B55">
        <w:t xml:space="preserve">            byte[] encryptedData = encryptor.TransformFinalBlock(data, 0, data.Length);</w:t>
      </w:r>
    </w:p>
    <w:p w14:paraId="36968161" w14:textId="77777777" w:rsidR="00791B55" w:rsidRPr="00791B55" w:rsidRDefault="00791B55" w:rsidP="00791B55">
      <w:pPr>
        <w:pStyle w:val="NoSpacing"/>
      </w:pPr>
      <w:r w:rsidRPr="00791B55">
        <w:t xml:space="preserve">            byte[] ciphertext = algorithm.IV.Concat(encryptedData).ToArray();</w:t>
      </w:r>
    </w:p>
    <w:p w14:paraId="46EE464C" w14:textId="77777777" w:rsidR="00791B55" w:rsidRPr="00791B55" w:rsidRDefault="00791B55" w:rsidP="00791B55">
      <w:pPr>
        <w:pStyle w:val="NoSpacing"/>
      </w:pPr>
    </w:p>
    <w:p w14:paraId="3E0BA634" w14:textId="77777777" w:rsidR="00791B55" w:rsidRPr="00791B55" w:rsidRDefault="00791B55" w:rsidP="00791B55">
      <w:pPr>
        <w:pStyle w:val="NoSpacing"/>
      </w:pPr>
      <w:r w:rsidRPr="00791B55">
        <w:t xml:space="preserve">            algorithm.Clear();</w:t>
      </w:r>
    </w:p>
    <w:p w14:paraId="5FF3F580" w14:textId="77777777" w:rsidR="00791B55" w:rsidRPr="00791B55" w:rsidRDefault="00791B55" w:rsidP="00791B55">
      <w:pPr>
        <w:pStyle w:val="NoSpacing"/>
      </w:pPr>
    </w:p>
    <w:p w14:paraId="2D1E1CD2" w14:textId="77777777" w:rsidR="00791B55" w:rsidRPr="00791B55" w:rsidRDefault="00791B55" w:rsidP="00791B55">
      <w:pPr>
        <w:pStyle w:val="NoSpacing"/>
      </w:pPr>
      <w:r w:rsidRPr="00791B55">
        <w:t xml:space="preserve">            return ciphertext;</w:t>
      </w:r>
    </w:p>
    <w:p w14:paraId="77447EA6" w14:textId="77777777" w:rsidR="00791B55" w:rsidRPr="00791B55" w:rsidRDefault="00791B55" w:rsidP="00791B55">
      <w:pPr>
        <w:pStyle w:val="NoSpacing"/>
      </w:pPr>
      <w:r w:rsidRPr="00791B55">
        <w:t xml:space="preserve">        }</w:t>
      </w:r>
    </w:p>
    <w:p w14:paraId="19BBA8C2" w14:textId="77777777" w:rsidR="00791B55" w:rsidRPr="00791B55" w:rsidRDefault="00791B55" w:rsidP="00791B55">
      <w:pPr>
        <w:pStyle w:val="NoSpacing"/>
      </w:pPr>
      <w:r w:rsidRPr="00791B55">
        <w:t xml:space="preserve">    }</w:t>
      </w:r>
    </w:p>
    <w:p w14:paraId="4F45D718" w14:textId="77777777" w:rsidR="00791B55" w:rsidRPr="00791B55" w:rsidRDefault="00791B55" w:rsidP="00791B55">
      <w:pPr>
        <w:pStyle w:val="NoSpacing"/>
      </w:pPr>
      <w:r w:rsidRPr="00791B55">
        <w:t>}</w:t>
      </w:r>
    </w:p>
    <w:p w14:paraId="45598B89" w14:textId="77777777" w:rsidR="00791B55" w:rsidRPr="00791B55" w:rsidRDefault="00791B55" w:rsidP="00791B55"/>
    <w:p w14:paraId="174ADC1E" w14:textId="77777777" w:rsidR="00791B55" w:rsidRPr="00791B55" w:rsidRDefault="00791B55" w:rsidP="00791B55">
      <w:pPr>
        <w:pStyle w:val="NoSpacing"/>
      </w:pPr>
      <w:r w:rsidRPr="00791B55">
        <w:t>public byte[] Decrypt&lt;T&gt;(byte[] data, byte[] key) where T : SymmetricAlgorithm, new()</w:t>
      </w:r>
    </w:p>
    <w:p w14:paraId="2DEB1A1B" w14:textId="77777777" w:rsidR="00791B55" w:rsidRPr="00791B55" w:rsidRDefault="00791B55" w:rsidP="00791B55">
      <w:pPr>
        <w:pStyle w:val="NoSpacing"/>
      </w:pPr>
      <w:r w:rsidRPr="00791B55">
        <w:t>{</w:t>
      </w:r>
    </w:p>
    <w:p w14:paraId="2F5541EB" w14:textId="77777777" w:rsidR="00791B55" w:rsidRPr="00791B55" w:rsidRDefault="00791B55" w:rsidP="00791B55">
      <w:pPr>
        <w:pStyle w:val="NoSpacing"/>
      </w:pPr>
      <w:r w:rsidRPr="00791B55">
        <w:t xml:space="preserve">    using (var algorithm = new T())</w:t>
      </w:r>
    </w:p>
    <w:p w14:paraId="74CEB27A" w14:textId="77777777" w:rsidR="00791B55" w:rsidRPr="00791B55" w:rsidRDefault="00791B55" w:rsidP="00791B55">
      <w:pPr>
        <w:pStyle w:val="NoSpacing"/>
      </w:pPr>
      <w:r w:rsidRPr="00791B55">
        <w:t xml:space="preserve">    {</w:t>
      </w:r>
    </w:p>
    <w:p w14:paraId="38A1F7EB" w14:textId="77777777" w:rsidR="00791B55" w:rsidRPr="00791B55" w:rsidRDefault="00791B55" w:rsidP="00791B55">
      <w:pPr>
        <w:pStyle w:val="NoSpacing"/>
      </w:pPr>
      <w:r w:rsidRPr="00791B55">
        <w:t xml:space="preserve">        algorithm.IV = data.Take(algorithm.IV.Length).ToArray();</w:t>
      </w:r>
    </w:p>
    <w:p w14:paraId="38B0C71E" w14:textId="77777777" w:rsidR="00791B55" w:rsidRPr="00791B55" w:rsidRDefault="00791B55" w:rsidP="00791B55">
      <w:pPr>
        <w:pStyle w:val="NoSpacing"/>
      </w:pPr>
      <w:r w:rsidRPr="00791B55">
        <w:t xml:space="preserve">        algorithm.Key = key;</w:t>
      </w:r>
    </w:p>
    <w:p w14:paraId="70D38E15" w14:textId="77777777" w:rsidR="00791B55" w:rsidRPr="00791B55" w:rsidRDefault="00791B55" w:rsidP="00791B55">
      <w:pPr>
        <w:pStyle w:val="NoSpacing"/>
      </w:pPr>
    </w:p>
    <w:p w14:paraId="7EFEA0B4" w14:textId="77777777" w:rsidR="00791B55" w:rsidRPr="00791B55" w:rsidRDefault="00791B55" w:rsidP="00791B55">
      <w:pPr>
        <w:pStyle w:val="NoSpacing"/>
      </w:pPr>
      <w:r w:rsidRPr="00791B55">
        <w:t xml:space="preserve">        using (ICryptoTransform decryptor = algorithm.CreateDecryptor())</w:t>
      </w:r>
    </w:p>
    <w:p w14:paraId="09681AF2" w14:textId="77777777" w:rsidR="00791B55" w:rsidRPr="00791B55" w:rsidRDefault="00791B55" w:rsidP="00791B55">
      <w:pPr>
        <w:pStyle w:val="NoSpacing"/>
      </w:pPr>
      <w:r w:rsidRPr="00791B55">
        <w:t xml:space="preserve">        {</w:t>
      </w:r>
    </w:p>
    <w:p w14:paraId="79DE6BA2" w14:textId="77777777" w:rsidR="00791B55" w:rsidRPr="00791B55" w:rsidRDefault="00791B55" w:rsidP="00791B55">
      <w:pPr>
        <w:pStyle w:val="NoSpacing"/>
      </w:pPr>
      <w:r w:rsidRPr="00791B55">
        <w:t xml:space="preserve">            byte[] plaintext = decryptor.TransformFinalBlock(data, algorithm.IV.Length, data.Length - algorithm.IV.Length);</w:t>
      </w:r>
    </w:p>
    <w:p w14:paraId="64D42F1E" w14:textId="77777777" w:rsidR="00791B55" w:rsidRPr="00791B55" w:rsidRDefault="00791B55" w:rsidP="00791B55">
      <w:pPr>
        <w:pStyle w:val="NoSpacing"/>
      </w:pPr>
    </w:p>
    <w:p w14:paraId="3B20891C" w14:textId="77777777" w:rsidR="00791B55" w:rsidRPr="00791B55" w:rsidRDefault="00791B55" w:rsidP="00791B55">
      <w:pPr>
        <w:pStyle w:val="NoSpacing"/>
      </w:pPr>
      <w:r w:rsidRPr="00791B55">
        <w:t xml:space="preserve">            algorithm.Clear();</w:t>
      </w:r>
    </w:p>
    <w:p w14:paraId="6A38D0A2" w14:textId="77777777" w:rsidR="00791B55" w:rsidRPr="00791B55" w:rsidRDefault="00791B55" w:rsidP="00791B55">
      <w:pPr>
        <w:pStyle w:val="NoSpacing"/>
      </w:pPr>
    </w:p>
    <w:p w14:paraId="20A8D269" w14:textId="77777777" w:rsidR="00791B55" w:rsidRPr="00791B55" w:rsidRDefault="00791B55" w:rsidP="00791B55">
      <w:pPr>
        <w:pStyle w:val="NoSpacing"/>
      </w:pPr>
      <w:r w:rsidRPr="00791B55">
        <w:t xml:space="preserve">            return plaintext;</w:t>
      </w:r>
    </w:p>
    <w:p w14:paraId="079CCDC8" w14:textId="77777777" w:rsidR="00791B55" w:rsidRPr="00791B55" w:rsidRDefault="00791B55" w:rsidP="00791B55">
      <w:pPr>
        <w:pStyle w:val="NoSpacing"/>
      </w:pPr>
      <w:r w:rsidRPr="00791B55">
        <w:t xml:space="preserve">        }</w:t>
      </w:r>
    </w:p>
    <w:p w14:paraId="258F17A6" w14:textId="77777777" w:rsidR="00791B55" w:rsidRPr="00791B55" w:rsidRDefault="00791B55" w:rsidP="00791B55">
      <w:pPr>
        <w:pStyle w:val="NoSpacing"/>
      </w:pPr>
      <w:r w:rsidRPr="00791B55">
        <w:t xml:space="preserve">    }</w:t>
      </w:r>
    </w:p>
    <w:p w14:paraId="7D8AF24C" w14:textId="77777777" w:rsidR="00791B55" w:rsidRPr="00791B55" w:rsidRDefault="00791B55" w:rsidP="00791B55">
      <w:pPr>
        <w:pStyle w:val="NoSpacing"/>
      </w:pPr>
      <w:r w:rsidRPr="00791B55">
        <w:t>}</w:t>
      </w:r>
    </w:p>
    <w:p w14:paraId="567E5A40" w14:textId="77777777" w:rsidR="00B43C89" w:rsidRDefault="00B43C89" w:rsidP="00BB55EA">
      <w:pPr>
        <w:rPr>
          <w:noProof/>
        </w:rPr>
      </w:pPr>
    </w:p>
    <w:p w14:paraId="485920D7" w14:textId="77777777" w:rsidR="00452223" w:rsidRDefault="00452223" w:rsidP="00BB55EA">
      <w:pPr>
        <w:rPr>
          <w:noProof/>
        </w:rPr>
      </w:pPr>
      <w:r>
        <w:rPr>
          <w:noProof/>
        </w:rPr>
        <w:t xml:space="preserve">The code below shows how these methods are used with </w:t>
      </w:r>
      <w:r w:rsidRPr="00452223">
        <w:rPr>
          <w:b/>
          <w:noProof/>
        </w:rPr>
        <w:t>AesManaged</w:t>
      </w:r>
      <w:r>
        <w:rPr>
          <w:noProof/>
        </w:rPr>
        <w:t>:</w:t>
      </w:r>
    </w:p>
    <w:p w14:paraId="1E4DBEE9" w14:textId="77777777" w:rsidR="00452223" w:rsidRPr="00452223" w:rsidRDefault="00452223" w:rsidP="00452223">
      <w:pPr>
        <w:pStyle w:val="NoSpacing"/>
      </w:pPr>
      <w:r w:rsidRPr="00452223">
        <w:t>byte[] dummyData = new byte[300];</w:t>
      </w:r>
    </w:p>
    <w:p w14:paraId="27A1AC37" w14:textId="77777777" w:rsidR="00452223" w:rsidRPr="00452223" w:rsidRDefault="00452223" w:rsidP="00452223">
      <w:pPr>
        <w:pStyle w:val="NoSpacing"/>
      </w:pPr>
    </w:p>
    <w:p w14:paraId="00587CF8" w14:textId="77777777" w:rsidR="00452223" w:rsidRPr="00452223" w:rsidRDefault="00452223" w:rsidP="00452223">
      <w:pPr>
        <w:pStyle w:val="NoSpacing"/>
      </w:pPr>
      <w:r w:rsidRPr="00452223">
        <w:t>byte[] unsafeKey = new byte[32];</w:t>
      </w:r>
    </w:p>
    <w:p w14:paraId="5DBEF867" w14:textId="77777777" w:rsidR="00452223" w:rsidRPr="00452223" w:rsidRDefault="00452223" w:rsidP="00452223">
      <w:pPr>
        <w:pStyle w:val="NoSpacing"/>
      </w:pPr>
    </w:p>
    <w:p w14:paraId="024C7E1C" w14:textId="77777777" w:rsidR="00452223" w:rsidRPr="00452223" w:rsidRDefault="00452223" w:rsidP="00452223">
      <w:pPr>
        <w:pStyle w:val="NoSpacing"/>
      </w:pPr>
      <w:r w:rsidRPr="00452223">
        <w:t>byte[] ciphertext = Encrypt&lt;AesManaged&gt;(dummyData, unsafeKey);</w:t>
      </w:r>
    </w:p>
    <w:p w14:paraId="4B8EAF3E" w14:textId="77777777" w:rsidR="00452223" w:rsidRPr="00452223" w:rsidRDefault="00452223" w:rsidP="00452223">
      <w:pPr>
        <w:pStyle w:val="NoSpacing"/>
      </w:pPr>
    </w:p>
    <w:p w14:paraId="3BE5CAC6" w14:textId="77777777" w:rsidR="00452223" w:rsidRPr="00452223" w:rsidRDefault="00452223" w:rsidP="00452223">
      <w:pPr>
        <w:pStyle w:val="NoSpacing"/>
      </w:pPr>
      <w:r w:rsidRPr="00452223">
        <w:t>byte[] plaintext = Decrypt&lt;AesManaged&gt;(ciphertext, unsafeKey);</w:t>
      </w:r>
    </w:p>
    <w:p w14:paraId="79A0D1F6" w14:textId="77777777" w:rsidR="00452223" w:rsidRDefault="00452223" w:rsidP="00BB55EA">
      <w:pPr>
        <w:rPr>
          <w:noProof/>
        </w:rPr>
      </w:pPr>
    </w:p>
    <w:p w14:paraId="29A3C7E0" w14:textId="77777777" w:rsidR="00BB55EA" w:rsidRDefault="00BB55EA" w:rsidP="00BB55EA">
      <w:pPr>
        <w:rPr>
          <w:noProof/>
        </w:rPr>
      </w:pPr>
      <w:r>
        <w:rPr>
          <w:noProof/>
        </w:rPr>
        <w:t xml:space="preserve">It should be noted that </w:t>
      </w:r>
      <w:r w:rsidR="00452223">
        <w:rPr>
          <w:noProof/>
        </w:rPr>
        <w:t>the generic methods make</w:t>
      </w:r>
      <w:r>
        <w:rPr>
          <w:noProof/>
        </w:rPr>
        <w:t xml:space="preserve"> the following assumptions. </w:t>
      </w:r>
    </w:p>
    <w:p w14:paraId="0B379972" w14:textId="77777777" w:rsidR="00B43C89" w:rsidRDefault="00B43C89" w:rsidP="00DD330F">
      <w:pPr>
        <w:pStyle w:val="ListParagraph"/>
        <w:numPr>
          <w:ilvl w:val="0"/>
          <w:numId w:val="4"/>
        </w:numPr>
        <w:rPr>
          <w:noProof/>
        </w:rPr>
      </w:pPr>
      <w:r>
        <w:rPr>
          <w:noProof/>
        </w:rPr>
        <w:t>Data validation has been performed as to the length and format of the input data</w:t>
      </w:r>
      <w:r w:rsidR="00452223">
        <w:rPr>
          <w:noProof/>
        </w:rPr>
        <w:t>.</w:t>
      </w:r>
    </w:p>
    <w:p w14:paraId="6F065F50" w14:textId="77777777" w:rsidR="00BB55EA" w:rsidRDefault="00B43C89" w:rsidP="00DD330F">
      <w:pPr>
        <w:pStyle w:val="ListParagraph"/>
        <w:numPr>
          <w:ilvl w:val="0"/>
          <w:numId w:val="4"/>
        </w:numPr>
        <w:rPr>
          <w:noProof/>
        </w:rPr>
      </w:pPr>
      <w:r>
        <w:rPr>
          <w:noProof/>
        </w:rPr>
        <w:t>Any e</w:t>
      </w:r>
      <w:r w:rsidR="00BB55EA">
        <w:rPr>
          <w:noProof/>
        </w:rPr>
        <w:t>rror messages have been caught by the developer and were not allowed to trickle up to an attacker.</w:t>
      </w:r>
    </w:p>
    <w:p w14:paraId="6283630A" w14:textId="77777777" w:rsidR="00963FEF" w:rsidRDefault="00963FEF" w:rsidP="002A08D8">
      <w:pPr>
        <w:pStyle w:val="Heading3"/>
        <w:rPr>
          <w:noProof/>
        </w:rPr>
      </w:pPr>
      <w:r>
        <w:rPr>
          <w:noProof/>
        </w:rPr>
        <w:t>Example: Excluding Unsafe Algorithms</w:t>
      </w:r>
      <w:r w:rsidR="007B332B">
        <w:rPr>
          <w:noProof/>
        </w:rPr>
        <w:fldChar w:fldCharType="begin"/>
      </w:r>
      <w:r w:rsidR="007B332B">
        <w:instrText xml:space="preserve"> XE "</w:instrText>
      </w:r>
      <w:r w:rsidR="007B332B" w:rsidRPr="00040FF5">
        <w:rPr>
          <w:noProof/>
        </w:rPr>
        <w:instrText>Excluding Unsafe Algorithms</w:instrText>
      </w:r>
      <w:r w:rsidR="007B332B">
        <w:instrText xml:space="preserve">" </w:instrText>
      </w:r>
      <w:r w:rsidR="007B332B">
        <w:rPr>
          <w:noProof/>
        </w:rPr>
        <w:fldChar w:fldCharType="end"/>
      </w:r>
    </w:p>
    <w:p w14:paraId="657B74E3" w14:textId="77777777" w:rsidR="004B2FDD" w:rsidRDefault="00452223" w:rsidP="004B2FDD">
      <w:r>
        <w:t>Consumers of the generic methods from last example have no control over the behavior of</w:t>
      </w:r>
      <w:r w:rsidR="004B2FDD">
        <w:t xml:space="preserve"> the underlying properties of the algorithm specified in the generic type parameter T</w:t>
      </w:r>
      <w:r>
        <w:t xml:space="preserve"> (as long as they are not using a user defined</w:t>
      </w:r>
      <w:r w:rsidR="00723D5B">
        <w:t xml:space="preserve"> type</w:t>
      </w:r>
      <w:r>
        <w:t>)</w:t>
      </w:r>
      <w:r w:rsidR="004B2FDD">
        <w:t>. In most c</w:t>
      </w:r>
      <w:r w:rsidR="000C1F27">
        <w:t>ases this is the kind of locked-</w:t>
      </w:r>
      <w:r w:rsidR="004B2FDD">
        <w:t>down interface developers want to expose from crypto</w:t>
      </w:r>
      <w:r w:rsidR="00723D5B">
        <w:t>graphic</w:t>
      </w:r>
      <w:r w:rsidR="004B2FDD">
        <w:t xml:space="preserve"> </w:t>
      </w:r>
      <w:r>
        <w:t>code</w:t>
      </w:r>
      <w:r w:rsidR="004B2FDD">
        <w:t>. Eliminating choices means eliminating mistakes that stem from bad choices such as using ECB mode or a fixed IV.</w:t>
      </w:r>
      <w:r w:rsidR="004D7885">
        <w:t xml:space="preserve"> However, consumers of the </w:t>
      </w:r>
      <w:r>
        <w:t>methods</w:t>
      </w:r>
      <w:r w:rsidR="004D7885">
        <w:t xml:space="preserve"> could still use a </w:t>
      </w:r>
      <w:r w:rsidR="003C6E17">
        <w:t xml:space="preserve">substandard algorithm like </w:t>
      </w:r>
      <w:r w:rsidR="003C6E17" w:rsidRPr="00D95FBF">
        <w:rPr>
          <w:b/>
        </w:rPr>
        <w:t>DES</w:t>
      </w:r>
      <w:r w:rsidR="00E342D2">
        <w:rPr>
          <w:b/>
        </w:rPr>
        <w:fldChar w:fldCharType="begin"/>
      </w:r>
      <w:r w:rsidR="00E342D2">
        <w:instrText xml:space="preserve"> XE "</w:instrText>
      </w:r>
      <w:r w:rsidR="00E342D2" w:rsidRPr="00264DB1">
        <w:instrText>DES</w:instrText>
      </w:r>
      <w:r w:rsidR="00E342D2">
        <w:instrText xml:space="preserve">" </w:instrText>
      </w:r>
      <w:r w:rsidR="00E342D2">
        <w:rPr>
          <w:b/>
        </w:rPr>
        <w:fldChar w:fldCharType="end"/>
      </w:r>
      <w:r w:rsidR="003C6E17">
        <w:t xml:space="preserve">. Unless legacy applications are being supported by algorithms like </w:t>
      </w:r>
      <w:r w:rsidR="003C6E17" w:rsidRPr="00D95FBF">
        <w:rPr>
          <w:b/>
        </w:rPr>
        <w:t>TripleDES</w:t>
      </w:r>
      <w:r w:rsidR="00E342D2">
        <w:rPr>
          <w:b/>
        </w:rPr>
        <w:fldChar w:fldCharType="begin"/>
      </w:r>
      <w:r w:rsidR="00E342D2">
        <w:instrText xml:space="preserve"> XE "</w:instrText>
      </w:r>
      <w:r w:rsidR="00E342D2" w:rsidRPr="00264DB1">
        <w:instrText>TripleDES</w:instrText>
      </w:r>
      <w:r w:rsidR="00E342D2">
        <w:instrText xml:space="preserve">" </w:instrText>
      </w:r>
      <w:r w:rsidR="00E342D2">
        <w:rPr>
          <w:b/>
        </w:rPr>
        <w:fldChar w:fldCharType="end"/>
      </w:r>
      <w:r w:rsidR="003C6E17">
        <w:t xml:space="preserve">, strong </w:t>
      </w:r>
      <w:r w:rsidR="001F4FA0">
        <w:t>algorithms</w:t>
      </w:r>
      <w:r w:rsidR="003C6E17">
        <w:t xml:space="preserve"> such as </w:t>
      </w:r>
      <w:r w:rsidR="003C6E17" w:rsidRPr="00D95FBF">
        <w:rPr>
          <w:b/>
        </w:rPr>
        <w:t>Aes</w:t>
      </w:r>
      <w:r w:rsidR="003C6E17">
        <w:t xml:space="preserve"> and </w:t>
      </w:r>
      <w:r w:rsidR="003C6E17" w:rsidRPr="00D95FBF">
        <w:rPr>
          <w:b/>
        </w:rPr>
        <w:t>Rijndael</w:t>
      </w:r>
      <w:r w:rsidR="00E342D2">
        <w:rPr>
          <w:b/>
        </w:rPr>
        <w:fldChar w:fldCharType="begin"/>
      </w:r>
      <w:r w:rsidR="00E342D2">
        <w:instrText xml:space="preserve"> XE "</w:instrText>
      </w:r>
      <w:r w:rsidR="00E342D2" w:rsidRPr="00264DB1">
        <w:instrText>Rijndael</w:instrText>
      </w:r>
      <w:r w:rsidR="00E342D2">
        <w:instrText xml:space="preserve">" </w:instrText>
      </w:r>
      <w:r w:rsidR="00E342D2">
        <w:rPr>
          <w:b/>
        </w:rPr>
        <w:fldChar w:fldCharType="end"/>
      </w:r>
      <w:r w:rsidR="003C6E17">
        <w:t xml:space="preserve"> should be the only acceptable choices and at some point developers consuming the </w:t>
      </w:r>
      <w:r w:rsidR="00723D5B">
        <w:t>methods</w:t>
      </w:r>
      <w:r w:rsidR="003C6E17">
        <w:t xml:space="preserve"> must be educated on this. </w:t>
      </w:r>
    </w:p>
    <w:p w14:paraId="4C4004C7" w14:textId="77777777" w:rsidR="009D64F9" w:rsidRDefault="009D64F9" w:rsidP="006A0CA5">
      <w:r>
        <w:t xml:space="preserve">Disallowing </w:t>
      </w:r>
      <w:r w:rsidR="001F4FA0">
        <w:t>algorithm</w:t>
      </w:r>
      <w:r w:rsidR="00A057A4">
        <w:t>s</w:t>
      </w:r>
      <w:r w:rsidR="001F4FA0">
        <w:t xml:space="preserve"> that are not </w:t>
      </w:r>
      <w:r>
        <w:t>“</w:t>
      </w:r>
      <w:r w:rsidR="00516646">
        <w:t>white</w:t>
      </w:r>
      <w:r>
        <w:t xml:space="preserve">listed” is another option to restrict </w:t>
      </w:r>
      <w:r w:rsidR="00DF4DF8">
        <w:t>consumers</w:t>
      </w:r>
      <w:r w:rsidR="00452223">
        <w:t xml:space="preserve"> of the generic methods</w:t>
      </w:r>
      <w:r w:rsidR="00DF4DF8">
        <w:t xml:space="preserve"> </w:t>
      </w:r>
      <w:r w:rsidR="00D95FBF">
        <w:t xml:space="preserve">from using insecure algorithms. This could be as simple as a </w:t>
      </w:r>
      <w:r w:rsidR="002E39BA">
        <w:t>t</w:t>
      </w:r>
      <w:r w:rsidR="00D95FBF" w:rsidRPr="00723D5B">
        <w:t>ype</w:t>
      </w:r>
      <w:r w:rsidR="00D95FBF">
        <w:t xml:space="preserve"> check on the generic type parameter (T) </w:t>
      </w:r>
      <w:r w:rsidR="006A0CA5">
        <w:t>via a bool method</w:t>
      </w:r>
      <w:r w:rsidR="00723D5B">
        <w:t xml:space="preserve"> the precipitates an exception or </w:t>
      </w:r>
      <w:r w:rsidR="000D06A3">
        <w:t>returns a null value</w:t>
      </w:r>
      <w:r w:rsidR="00723D5B">
        <w:t xml:space="preserve"> in the encryption or decryption methods. However, it’s up to the developer how this is handled. </w:t>
      </w:r>
      <w:r w:rsidR="002E39BA">
        <w:t>The code below shows a simple t</w:t>
      </w:r>
      <w:r w:rsidR="00723D5B">
        <w:t>ype whitelist method:</w:t>
      </w:r>
    </w:p>
    <w:p w14:paraId="4F0417BD" w14:textId="77777777" w:rsidR="00A8430D" w:rsidRPr="00A8430D" w:rsidRDefault="00A8430D" w:rsidP="00305A3E">
      <w:pPr>
        <w:pStyle w:val="NoSpacing"/>
      </w:pPr>
      <w:r w:rsidRPr="00A8430D">
        <w:t>public bool IsSafeAlgorithm()</w:t>
      </w:r>
    </w:p>
    <w:p w14:paraId="6B0F9881" w14:textId="77777777" w:rsidR="00A8430D" w:rsidRPr="00A8430D" w:rsidRDefault="00A8430D" w:rsidP="00305A3E">
      <w:pPr>
        <w:pStyle w:val="NoSpacing"/>
      </w:pPr>
      <w:r w:rsidRPr="00A8430D">
        <w:t>{</w:t>
      </w:r>
    </w:p>
    <w:p w14:paraId="505A8DD0" w14:textId="77777777" w:rsidR="00A8430D" w:rsidRPr="00A8430D" w:rsidRDefault="00A8430D" w:rsidP="00305A3E">
      <w:pPr>
        <w:pStyle w:val="NoSpacing"/>
      </w:pPr>
      <w:r w:rsidRPr="00A8430D">
        <w:t xml:space="preserve">    Type algType = typeof(T);</w:t>
      </w:r>
    </w:p>
    <w:p w14:paraId="3CFF55A1" w14:textId="77777777" w:rsidR="00A8430D" w:rsidRPr="00A8430D" w:rsidRDefault="00A8430D" w:rsidP="00305A3E">
      <w:pPr>
        <w:pStyle w:val="NoSpacing"/>
      </w:pPr>
    </w:p>
    <w:p w14:paraId="2A84DF00" w14:textId="77777777" w:rsidR="00A8430D" w:rsidRPr="00A8430D" w:rsidRDefault="00A8430D" w:rsidP="00305A3E">
      <w:pPr>
        <w:pStyle w:val="NoSpacing"/>
      </w:pPr>
      <w:r w:rsidRPr="00A8430D">
        <w:t xml:space="preserve">    if (algType == typeof(AesManaged) ||</w:t>
      </w:r>
    </w:p>
    <w:p w14:paraId="466BD0DA" w14:textId="77777777" w:rsidR="00A8430D" w:rsidRPr="00A8430D" w:rsidRDefault="00A8430D" w:rsidP="00305A3E">
      <w:pPr>
        <w:pStyle w:val="NoSpacing"/>
      </w:pPr>
      <w:r w:rsidRPr="00A8430D">
        <w:t xml:space="preserve">        algType == typeof(AesCryptoServiceProvider) ||</w:t>
      </w:r>
    </w:p>
    <w:p w14:paraId="31380A78" w14:textId="77777777" w:rsidR="00A8430D" w:rsidRPr="00A8430D" w:rsidRDefault="00A8430D" w:rsidP="00305A3E">
      <w:pPr>
        <w:pStyle w:val="NoSpacing"/>
      </w:pPr>
      <w:r w:rsidRPr="00A8430D">
        <w:t xml:space="preserve">        algType == typeof(RijndaelManaged))</w:t>
      </w:r>
    </w:p>
    <w:p w14:paraId="4DF67E2D" w14:textId="77777777" w:rsidR="00A8430D" w:rsidRPr="00A8430D" w:rsidRDefault="00A8430D" w:rsidP="00305A3E">
      <w:pPr>
        <w:pStyle w:val="NoSpacing"/>
      </w:pPr>
      <w:r w:rsidRPr="00A8430D">
        <w:t xml:space="preserve">        return true;</w:t>
      </w:r>
    </w:p>
    <w:p w14:paraId="0453635C" w14:textId="77777777" w:rsidR="00A8430D" w:rsidRPr="00A8430D" w:rsidRDefault="00A8430D" w:rsidP="00305A3E">
      <w:pPr>
        <w:pStyle w:val="NoSpacing"/>
      </w:pPr>
      <w:r w:rsidRPr="00A8430D">
        <w:t xml:space="preserve">    else</w:t>
      </w:r>
    </w:p>
    <w:p w14:paraId="0E178030" w14:textId="77777777" w:rsidR="00A8430D" w:rsidRPr="00A8430D" w:rsidRDefault="00A8430D" w:rsidP="00305A3E">
      <w:pPr>
        <w:pStyle w:val="NoSpacing"/>
      </w:pPr>
      <w:r w:rsidRPr="00A8430D">
        <w:t xml:space="preserve">        return false;</w:t>
      </w:r>
    </w:p>
    <w:p w14:paraId="369D7B05" w14:textId="77777777" w:rsidR="00A8430D" w:rsidRPr="00A8430D" w:rsidRDefault="00A8430D" w:rsidP="00305A3E">
      <w:pPr>
        <w:pStyle w:val="NoSpacing"/>
      </w:pPr>
      <w:r w:rsidRPr="00A8430D">
        <w:t>}</w:t>
      </w:r>
    </w:p>
    <w:p w14:paraId="52853087" w14:textId="77777777" w:rsidR="004B2FDD" w:rsidRDefault="004B2FDD" w:rsidP="004B2FDD"/>
    <w:p w14:paraId="5AA39058" w14:textId="77777777" w:rsidR="00A8430D" w:rsidRDefault="00A8430D" w:rsidP="004B2FDD">
      <w:r>
        <w:t xml:space="preserve">This could be incorporated into the </w:t>
      </w:r>
      <w:r w:rsidRPr="00A8430D">
        <w:rPr>
          <w:i/>
        </w:rPr>
        <w:t>Encrypt</w:t>
      </w:r>
      <w:r w:rsidR="00A057A4">
        <w:rPr>
          <w:i/>
        </w:rPr>
        <w:t>&lt;T&gt;</w:t>
      </w:r>
      <w:r w:rsidRPr="00A8430D">
        <w:rPr>
          <w:i/>
        </w:rPr>
        <w:t xml:space="preserve"> </w:t>
      </w:r>
      <w:r>
        <w:t xml:space="preserve">and </w:t>
      </w:r>
      <w:r w:rsidRPr="00A8430D">
        <w:rPr>
          <w:i/>
        </w:rPr>
        <w:t>Decrypt</w:t>
      </w:r>
      <w:r w:rsidR="00A057A4">
        <w:rPr>
          <w:i/>
        </w:rPr>
        <w:t>&lt;T&gt;</w:t>
      </w:r>
      <w:r>
        <w:t xml:space="preserve"> methods like so:</w:t>
      </w:r>
    </w:p>
    <w:p w14:paraId="4FE56FFC" w14:textId="77777777" w:rsidR="00452223" w:rsidRPr="00452223" w:rsidRDefault="00452223" w:rsidP="00452223">
      <w:pPr>
        <w:pStyle w:val="NoSpacing"/>
      </w:pPr>
      <w:r w:rsidRPr="00452223">
        <w:lastRenderedPageBreak/>
        <w:t>public byte[] Encrypt&lt;T&gt;(byte[] data, byte[] key) where T : SymmetricAlgorithm, new()</w:t>
      </w:r>
    </w:p>
    <w:p w14:paraId="30060598" w14:textId="77777777" w:rsidR="00452223" w:rsidRPr="00452223" w:rsidRDefault="00452223" w:rsidP="00452223">
      <w:pPr>
        <w:pStyle w:val="NoSpacing"/>
      </w:pPr>
      <w:r w:rsidRPr="00452223">
        <w:t>{</w:t>
      </w:r>
    </w:p>
    <w:p w14:paraId="72115309" w14:textId="77777777" w:rsidR="00452223" w:rsidRPr="00452223" w:rsidRDefault="00452223" w:rsidP="00452223">
      <w:pPr>
        <w:pStyle w:val="NoSpacing"/>
      </w:pPr>
      <w:r w:rsidRPr="00452223">
        <w:t xml:space="preserve">    if (!IsSafeAlgorithm()) return null;</w:t>
      </w:r>
    </w:p>
    <w:p w14:paraId="1DAB70AA" w14:textId="77777777" w:rsidR="00A8430D" w:rsidRDefault="00A8430D" w:rsidP="004B2FDD"/>
    <w:p w14:paraId="550DEEEA" w14:textId="77777777" w:rsidR="00A057A4" w:rsidRPr="00A057A4" w:rsidRDefault="00A057A4" w:rsidP="00A057A4">
      <w:pPr>
        <w:pStyle w:val="NoSpacing"/>
      </w:pPr>
      <w:bookmarkStart w:id="406" w:name="_Toc425502232"/>
      <w:r w:rsidRPr="00A057A4">
        <w:t>public byte[] Decrypt&lt;T&gt;(byte[] data, byte[] key) where T : SymmetricAlgorithm, new()</w:t>
      </w:r>
    </w:p>
    <w:p w14:paraId="129379F3" w14:textId="77777777" w:rsidR="00A057A4" w:rsidRPr="00A057A4" w:rsidRDefault="00A057A4" w:rsidP="00A057A4">
      <w:pPr>
        <w:pStyle w:val="NoSpacing"/>
      </w:pPr>
      <w:r w:rsidRPr="00A057A4">
        <w:t>{</w:t>
      </w:r>
    </w:p>
    <w:p w14:paraId="3EBA2B2E" w14:textId="77777777" w:rsidR="00A057A4" w:rsidRPr="00A057A4" w:rsidRDefault="00A057A4" w:rsidP="00A057A4">
      <w:pPr>
        <w:pStyle w:val="NoSpacing"/>
      </w:pPr>
      <w:r w:rsidRPr="00A057A4">
        <w:t xml:space="preserve">    if (!IsSafeAlgorithm()) return null;</w:t>
      </w:r>
    </w:p>
    <w:p w14:paraId="07175DA1" w14:textId="77777777" w:rsidR="002F3A19" w:rsidRDefault="002F3A19" w:rsidP="002A08D8">
      <w:pPr>
        <w:pStyle w:val="Heading3"/>
      </w:pPr>
      <w:r>
        <w:t xml:space="preserve">Example: </w:t>
      </w:r>
      <w:r w:rsidR="00CF5F97">
        <w:t>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CF5F97">
        <w:t xml:space="preserve"> String Encryption</w:t>
      </w:r>
      <w:r w:rsidR="00E342D2">
        <w:fldChar w:fldCharType="begin"/>
      </w:r>
      <w:r w:rsidR="00E342D2">
        <w:instrText xml:space="preserve"> XE "</w:instrText>
      </w:r>
      <w:r w:rsidR="00E342D2" w:rsidRPr="00766EC5">
        <w:instrText>Symmetric Encryption:with string data</w:instrText>
      </w:r>
      <w:r w:rsidR="00E342D2">
        <w:instrText xml:space="preserve">" </w:instrText>
      </w:r>
      <w:r w:rsidR="00E342D2">
        <w:fldChar w:fldCharType="end"/>
      </w:r>
    </w:p>
    <w:p w14:paraId="266F9BC4" w14:textId="77777777" w:rsidR="00610B9E" w:rsidRPr="00610B9E" w:rsidRDefault="00610B9E" w:rsidP="00610B9E">
      <w:r>
        <w:t xml:space="preserve">When you visit forums or message boards about encryption there </w:t>
      </w:r>
      <w:r w:rsidR="000C1F27">
        <w:t xml:space="preserve">always </w:t>
      </w:r>
      <w:r>
        <w:t xml:space="preserve">seems to be a demand for “string encryption examples.” </w:t>
      </w:r>
    </w:p>
    <w:p w14:paraId="22B78379" w14:textId="77777777" w:rsidR="00893F43" w:rsidRDefault="00CF5F97" w:rsidP="00CF5F97">
      <w:r>
        <w:t xml:space="preserve">This example builds on the </w:t>
      </w:r>
      <w:r w:rsidRPr="00CF5F97">
        <w:rPr>
          <w:i/>
        </w:rPr>
        <w:t>Simple AES</w:t>
      </w:r>
      <w:r w:rsidR="00E342D2">
        <w:rPr>
          <w:i/>
        </w:rPr>
        <w:fldChar w:fldCharType="begin"/>
      </w:r>
      <w:r w:rsidR="00E342D2">
        <w:instrText xml:space="preserve"> XE "</w:instrText>
      </w:r>
      <w:r w:rsidR="00E342D2" w:rsidRPr="00264DB1">
        <w:instrText>AES</w:instrText>
      </w:r>
      <w:r w:rsidR="00E342D2">
        <w:instrText xml:space="preserve">" </w:instrText>
      </w:r>
      <w:r w:rsidR="00E342D2">
        <w:rPr>
          <w:i/>
        </w:rPr>
        <w:fldChar w:fldCharType="end"/>
      </w:r>
      <w:r w:rsidRPr="00CF5F97">
        <w:rPr>
          <w:i/>
        </w:rPr>
        <w:t xml:space="preserve"> Encryption and Decryption</w:t>
      </w:r>
      <w:r>
        <w:t xml:space="preserve"> example from earlier. But instead of working </w:t>
      </w:r>
      <w:r w:rsidR="007D300E">
        <w:t xml:space="preserve">exclusively </w:t>
      </w:r>
      <w:r>
        <w:t xml:space="preserve">with </w:t>
      </w:r>
      <w:r w:rsidR="007D300E">
        <w:t>byte-</w:t>
      </w:r>
      <w:r>
        <w:t>array data</w:t>
      </w:r>
      <w:r w:rsidR="007D300E">
        <w:t>,</w:t>
      </w:r>
      <w:r>
        <w:t xml:space="preserve"> we’re going to work with string data. The plaintext input, key, and ciphertext output will all be strings. We are using UTF8 encoding to format strings </w:t>
      </w:r>
      <w:r w:rsidR="007D300E">
        <w:t>before</w:t>
      </w:r>
      <w:r>
        <w:t xml:space="preserve"> encryption and after decryption, and Base64 to handle ciphertext string data (post-encryption, pre-decryption). To add robustness to the solution, we are using a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hash of the </w:t>
      </w:r>
      <w:r w:rsidR="00610B9E">
        <w:t xml:space="preserve">input </w:t>
      </w:r>
      <w:r>
        <w:t>string key as the actual AES key.</w:t>
      </w:r>
      <w:r w:rsidR="00610B9E">
        <w:t xml:space="preserve"> This allows strings of various lengths to be used as keys; otherwise a 32-byte string would have to be used every time</w:t>
      </w:r>
      <w:r w:rsidR="000B2190">
        <w:t xml:space="preserve"> (you could also use a PBKDF like those covered last chapter)</w:t>
      </w:r>
      <w:r w:rsidR="00610B9E">
        <w:t>. As usual, we are using AES with 256-bit keys, CBC mode,</w:t>
      </w:r>
      <w:r w:rsidR="00893F43">
        <w:t xml:space="preserve"> and PKCS7 padding (the default configuration for AES in .NET at the time of this writing).</w:t>
      </w:r>
    </w:p>
    <w:p w14:paraId="753B878E" w14:textId="77777777" w:rsidR="00610B9E" w:rsidRPr="00CF5F97" w:rsidRDefault="00610B9E" w:rsidP="00CF5F97">
      <w:r>
        <w:t xml:space="preserve">The first method is </w:t>
      </w:r>
      <w:r w:rsidRPr="000B2190">
        <w:rPr>
          <w:i/>
        </w:rPr>
        <w:t>Encrypt</w:t>
      </w:r>
      <w:r w:rsidR="007D300E">
        <w:t>. I</w:t>
      </w:r>
      <w:r>
        <w:t xml:space="preserve">t takes data and </w:t>
      </w:r>
      <w:r w:rsidR="007D300E">
        <w:t xml:space="preserve">a </w:t>
      </w:r>
      <w:r>
        <w:t>key as string input and returns a Base64 ciphertext:</w:t>
      </w:r>
    </w:p>
    <w:p w14:paraId="07CC412F" w14:textId="77777777" w:rsidR="004D7977" w:rsidRPr="00AE630E" w:rsidRDefault="004D7977" w:rsidP="00305A3E">
      <w:pPr>
        <w:pStyle w:val="NoSpacing"/>
      </w:pPr>
      <w:r w:rsidRPr="00AE630E">
        <w:t>string Encrypt(string stringData, string stringKey)</w:t>
      </w:r>
    </w:p>
    <w:p w14:paraId="41ED5F72" w14:textId="77777777" w:rsidR="004D7977" w:rsidRPr="00AE630E" w:rsidRDefault="004D7977" w:rsidP="00305A3E">
      <w:pPr>
        <w:pStyle w:val="NoSpacing"/>
      </w:pPr>
      <w:r w:rsidRPr="00AE630E">
        <w:t>{</w:t>
      </w:r>
    </w:p>
    <w:p w14:paraId="4A737B2B" w14:textId="77777777" w:rsidR="004D7977" w:rsidRPr="00AE630E" w:rsidRDefault="004D7977" w:rsidP="00305A3E">
      <w:pPr>
        <w:pStyle w:val="NoSpacing"/>
      </w:pPr>
      <w:r w:rsidRPr="00AE630E">
        <w:t xml:space="preserve">    byte[] data = Encoding.UTF8.GetBytes(stringData);</w:t>
      </w:r>
    </w:p>
    <w:p w14:paraId="4B4909E5" w14:textId="77777777" w:rsidR="004D7977" w:rsidRPr="00AE630E" w:rsidRDefault="004D7977" w:rsidP="00305A3E">
      <w:pPr>
        <w:pStyle w:val="NoSpacing"/>
      </w:pPr>
      <w:r w:rsidRPr="00AE630E">
        <w:t xml:space="preserve">    byte[] key = Encoding.UTF8.GetBytes(stringKey);</w:t>
      </w:r>
    </w:p>
    <w:p w14:paraId="4C0D77E6" w14:textId="77777777" w:rsidR="004D7977" w:rsidRPr="00AE630E" w:rsidRDefault="004D7977" w:rsidP="00305A3E">
      <w:pPr>
        <w:pStyle w:val="NoSpacing"/>
      </w:pPr>
    </w:p>
    <w:p w14:paraId="3BBD8700" w14:textId="77777777" w:rsidR="004D7977" w:rsidRPr="00AE630E" w:rsidRDefault="004D7977" w:rsidP="00305A3E">
      <w:pPr>
        <w:pStyle w:val="NoSpacing"/>
      </w:pPr>
      <w:r w:rsidRPr="00AE630E">
        <w:t xml:space="preserve">    using(SHA256Managed sha256 = new SHA256Managed())</w:t>
      </w:r>
    </w:p>
    <w:p w14:paraId="70F0D9AC" w14:textId="77777777" w:rsidR="004D7977" w:rsidRPr="00AE630E" w:rsidRDefault="004D7977" w:rsidP="00305A3E">
      <w:pPr>
        <w:pStyle w:val="NoSpacing"/>
      </w:pPr>
      <w:r w:rsidRPr="00AE630E">
        <w:t xml:space="preserve">    using (AesManaged aes = new AesManaged())</w:t>
      </w:r>
    </w:p>
    <w:p w14:paraId="62DB910C" w14:textId="77777777" w:rsidR="004D7977" w:rsidRPr="00AE630E" w:rsidRDefault="004D7977" w:rsidP="00305A3E">
      <w:pPr>
        <w:pStyle w:val="NoSpacing"/>
      </w:pPr>
      <w:r w:rsidRPr="00AE630E">
        <w:t xml:space="preserve">    {</w:t>
      </w:r>
    </w:p>
    <w:p w14:paraId="1C58530D" w14:textId="77777777" w:rsidR="004D7977" w:rsidRPr="00AE630E" w:rsidRDefault="004D7977" w:rsidP="00305A3E">
      <w:pPr>
        <w:pStyle w:val="NoSpacing"/>
      </w:pPr>
      <w:r w:rsidRPr="00AE630E">
        <w:t xml:space="preserve">        aes.Key = sha256.ComputeHash(key);</w:t>
      </w:r>
    </w:p>
    <w:p w14:paraId="0376DD76" w14:textId="77777777" w:rsidR="004D7977" w:rsidRPr="00AE630E" w:rsidRDefault="004D7977" w:rsidP="00305A3E">
      <w:pPr>
        <w:pStyle w:val="NoSpacing"/>
      </w:pPr>
    </w:p>
    <w:p w14:paraId="021AB324" w14:textId="77777777" w:rsidR="004D7977" w:rsidRPr="00AE630E" w:rsidRDefault="004D7977" w:rsidP="00305A3E">
      <w:pPr>
        <w:pStyle w:val="NoSpacing"/>
      </w:pPr>
      <w:r w:rsidRPr="00AE630E">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AE630E">
        <w:t xml:space="preserve"> encryptor = aes.CreateEncryptor())</w:t>
      </w:r>
    </w:p>
    <w:p w14:paraId="55571331" w14:textId="77777777" w:rsidR="004D7977" w:rsidRPr="00AE630E" w:rsidRDefault="004D7977" w:rsidP="00305A3E">
      <w:pPr>
        <w:pStyle w:val="NoSpacing"/>
      </w:pPr>
      <w:r w:rsidRPr="00AE630E">
        <w:t xml:space="preserve">        {</w:t>
      </w:r>
    </w:p>
    <w:p w14:paraId="0888119A" w14:textId="77777777" w:rsidR="004D7977" w:rsidRPr="00AE630E" w:rsidRDefault="004D7977" w:rsidP="00305A3E">
      <w:pPr>
        <w:pStyle w:val="NoSpacing"/>
      </w:pPr>
      <w:r w:rsidRPr="00AE630E">
        <w:t xml:space="preserve">            byte[] encryptedData = encryptor.TransformFinalBlock(data, 0, data.Length);</w:t>
      </w:r>
    </w:p>
    <w:p w14:paraId="67180068" w14:textId="77777777" w:rsidR="004D7977" w:rsidRPr="00AE630E" w:rsidRDefault="004D7977" w:rsidP="00305A3E">
      <w:pPr>
        <w:pStyle w:val="NoSpacing"/>
      </w:pPr>
    </w:p>
    <w:p w14:paraId="1ED49037" w14:textId="77777777" w:rsidR="004D7977" w:rsidRPr="00AE630E" w:rsidRDefault="004D7977" w:rsidP="00305A3E">
      <w:pPr>
        <w:pStyle w:val="NoSpacing"/>
      </w:pPr>
      <w:r w:rsidRPr="00AE630E">
        <w:t xml:space="preserve">            byte[] ciphertext = aes.IV.Concat(encryptedData).ToArray();</w:t>
      </w:r>
    </w:p>
    <w:p w14:paraId="5BAD602D" w14:textId="77777777" w:rsidR="004D7977" w:rsidRPr="00AE630E" w:rsidRDefault="004D7977" w:rsidP="00305A3E">
      <w:pPr>
        <w:pStyle w:val="NoSpacing"/>
      </w:pPr>
    </w:p>
    <w:p w14:paraId="254F8227" w14:textId="77777777" w:rsidR="004D7977" w:rsidRPr="00AE630E" w:rsidRDefault="004D7977" w:rsidP="00305A3E">
      <w:pPr>
        <w:pStyle w:val="NoSpacing"/>
      </w:pPr>
      <w:r w:rsidRPr="00AE630E">
        <w:t xml:space="preserve">            aes.Clear();</w:t>
      </w:r>
    </w:p>
    <w:p w14:paraId="7640E9E8" w14:textId="77777777" w:rsidR="004D7977" w:rsidRPr="00AE630E" w:rsidRDefault="004D7977" w:rsidP="00305A3E">
      <w:pPr>
        <w:pStyle w:val="NoSpacing"/>
      </w:pPr>
    </w:p>
    <w:p w14:paraId="335A5E05" w14:textId="77777777" w:rsidR="004D7977" w:rsidRPr="00AE630E" w:rsidRDefault="004D7977" w:rsidP="00305A3E">
      <w:pPr>
        <w:pStyle w:val="NoSpacing"/>
      </w:pPr>
      <w:r w:rsidRPr="00AE630E">
        <w:t xml:space="preserve">            return Convert.ToBase64String(ciphertext);</w:t>
      </w:r>
    </w:p>
    <w:p w14:paraId="2CD5BFA8" w14:textId="77777777" w:rsidR="004D7977" w:rsidRPr="00AE630E" w:rsidRDefault="004D7977" w:rsidP="00305A3E">
      <w:pPr>
        <w:pStyle w:val="NoSpacing"/>
      </w:pPr>
      <w:r w:rsidRPr="00AE630E">
        <w:t xml:space="preserve">        }</w:t>
      </w:r>
    </w:p>
    <w:p w14:paraId="1F2661B5" w14:textId="77777777" w:rsidR="004D7977" w:rsidRPr="00AE630E" w:rsidRDefault="004D7977" w:rsidP="00305A3E">
      <w:pPr>
        <w:pStyle w:val="NoSpacing"/>
      </w:pPr>
      <w:r w:rsidRPr="00AE630E">
        <w:t xml:space="preserve">    }</w:t>
      </w:r>
    </w:p>
    <w:p w14:paraId="1E7F0FC8" w14:textId="77777777" w:rsidR="004D7977" w:rsidRPr="00AE630E" w:rsidRDefault="004D7977" w:rsidP="00305A3E">
      <w:pPr>
        <w:pStyle w:val="NoSpacing"/>
      </w:pPr>
      <w:r w:rsidRPr="00AE630E">
        <w:t>}</w:t>
      </w:r>
    </w:p>
    <w:p w14:paraId="0B8D39E3" w14:textId="77777777" w:rsidR="004D7977" w:rsidRDefault="004D7977" w:rsidP="004D7977">
      <w:pPr>
        <w:autoSpaceDE w:val="0"/>
        <w:autoSpaceDN w:val="0"/>
        <w:adjustRightInd w:val="0"/>
        <w:spacing w:after="0" w:line="240" w:lineRule="auto"/>
        <w:rPr>
          <w:rFonts w:ascii="Consolas" w:hAnsi="Consolas" w:cs="Consolas"/>
          <w:sz w:val="19"/>
          <w:szCs w:val="19"/>
        </w:rPr>
      </w:pPr>
    </w:p>
    <w:p w14:paraId="43F25EDB" w14:textId="77777777" w:rsidR="00610B9E" w:rsidRDefault="00610B9E" w:rsidP="004D7977">
      <w:pPr>
        <w:autoSpaceDE w:val="0"/>
        <w:autoSpaceDN w:val="0"/>
        <w:adjustRightInd w:val="0"/>
        <w:spacing w:after="0" w:line="240" w:lineRule="auto"/>
        <w:rPr>
          <w:rFonts w:ascii="Consolas" w:hAnsi="Consolas" w:cs="Consolas"/>
          <w:sz w:val="19"/>
          <w:szCs w:val="19"/>
        </w:rPr>
      </w:pPr>
    </w:p>
    <w:p w14:paraId="442DC389" w14:textId="77777777" w:rsidR="00610B9E" w:rsidRDefault="00610B9E" w:rsidP="00610B9E">
      <w:r>
        <w:t xml:space="preserve">The next method is </w:t>
      </w:r>
      <w:r w:rsidRPr="000B2190">
        <w:rPr>
          <w:i/>
        </w:rPr>
        <w:t>Decrypt</w:t>
      </w:r>
      <w:r>
        <w:t>. A Base64 ciphertext is expected as the string input along with the string ke</w:t>
      </w:r>
      <w:r w:rsidR="007D300E">
        <w:t>y used for encryption. The UTF8-</w:t>
      </w:r>
      <w:r>
        <w:t>encoded plaintext string is returned:</w:t>
      </w:r>
    </w:p>
    <w:p w14:paraId="2AB33FA7" w14:textId="77777777" w:rsidR="00610B9E" w:rsidRDefault="00610B9E" w:rsidP="004D7977">
      <w:pPr>
        <w:autoSpaceDE w:val="0"/>
        <w:autoSpaceDN w:val="0"/>
        <w:adjustRightInd w:val="0"/>
        <w:spacing w:after="0" w:line="240" w:lineRule="auto"/>
        <w:rPr>
          <w:rFonts w:ascii="Consolas" w:hAnsi="Consolas" w:cs="Consolas"/>
          <w:sz w:val="19"/>
          <w:szCs w:val="19"/>
        </w:rPr>
      </w:pPr>
    </w:p>
    <w:p w14:paraId="399DBE30" w14:textId="77777777" w:rsidR="004D7977" w:rsidRPr="00AE630E" w:rsidRDefault="004D7977" w:rsidP="00305A3E">
      <w:pPr>
        <w:pStyle w:val="NoSpacing"/>
      </w:pPr>
      <w:r w:rsidRPr="00AE630E">
        <w:t>string Decrypt(string stringData, string stringKey)</w:t>
      </w:r>
    </w:p>
    <w:p w14:paraId="73960D14" w14:textId="77777777" w:rsidR="004D7977" w:rsidRPr="00AE630E" w:rsidRDefault="004D7977" w:rsidP="00305A3E">
      <w:pPr>
        <w:pStyle w:val="NoSpacing"/>
      </w:pPr>
      <w:r w:rsidRPr="00AE630E">
        <w:t>{</w:t>
      </w:r>
    </w:p>
    <w:p w14:paraId="5E80A9B5" w14:textId="77777777" w:rsidR="004D7977" w:rsidRPr="00AE630E" w:rsidRDefault="004D7977" w:rsidP="00305A3E">
      <w:pPr>
        <w:pStyle w:val="NoSpacing"/>
      </w:pPr>
      <w:r w:rsidRPr="00AE630E">
        <w:t xml:space="preserve">    byte[] data = Convert.FromBase64String(stringData);</w:t>
      </w:r>
    </w:p>
    <w:p w14:paraId="08FB5EE5" w14:textId="77777777" w:rsidR="004D7977" w:rsidRPr="00AE630E" w:rsidRDefault="004D7977" w:rsidP="00305A3E">
      <w:pPr>
        <w:pStyle w:val="NoSpacing"/>
      </w:pPr>
      <w:r w:rsidRPr="00AE630E">
        <w:t xml:space="preserve">    byte[] key = Encoding.UTF8.GetBytes(stringKey);</w:t>
      </w:r>
    </w:p>
    <w:p w14:paraId="2E743E60" w14:textId="77777777" w:rsidR="004D7977" w:rsidRPr="00AE630E" w:rsidRDefault="004D7977" w:rsidP="00305A3E">
      <w:pPr>
        <w:pStyle w:val="NoSpacing"/>
      </w:pPr>
    </w:p>
    <w:p w14:paraId="3C89B1C8" w14:textId="77777777" w:rsidR="004D7977" w:rsidRPr="00AE630E" w:rsidRDefault="004D7977" w:rsidP="00305A3E">
      <w:pPr>
        <w:pStyle w:val="NoSpacing"/>
      </w:pPr>
      <w:r w:rsidRPr="00AE630E">
        <w:t xml:space="preserve">    using (SHA256Managed sha256 = new SHA256Managed())</w:t>
      </w:r>
    </w:p>
    <w:p w14:paraId="09761562" w14:textId="77777777" w:rsidR="004D7977" w:rsidRPr="00AE630E" w:rsidRDefault="004D7977" w:rsidP="00305A3E">
      <w:pPr>
        <w:pStyle w:val="NoSpacing"/>
      </w:pPr>
      <w:r w:rsidRPr="00AE630E">
        <w:lastRenderedPageBreak/>
        <w:t xml:space="preserve">    using (AesManaged aes = new AesManaged())</w:t>
      </w:r>
    </w:p>
    <w:p w14:paraId="121F0E45" w14:textId="77777777" w:rsidR="004D7977" w:rsidRPr="00AE630E" w:rsidRDefault="004D7977" w:rsidP="00305A3E">
      <w:pPr>
        <w:pStyle w:val="NoSpacing"/>
      </w:pPr>
      <w:r w:rsidRPr="00AE630E">
        <w:t xml:space="preserve">    {</w:t>
      </w:r>
    </w:p>
    <w:p w14:paraId="4C733359" w14:textId="77777777" w:rsidR="004D7977" w:rsidRPr="00AE630E" w:rsidRDefault="004D7977" w:rsidP="00305A3E">
      <w:pPr>
        <w:pStyle w:val="NoSpacing"/>
      </w:pPr>
      <w:r w:rsidRPr="00AE630E">
        <w:t xml:space="preserve">        aes.IV = data.Take(aes.IV.Length).ToArray();</w:t>
      </w:r>
    </w:p>
    <w:p w14:paraId="7A85C5B4" w14:textId="77777777" w:rsidR="004D7977" w:rsidRPr="00AE630E" w:rsidRDefault="004D7977" w:rsidP="00305A3E">
      <w:pPr>
        <w:pStyle w:val="NoSpacing"/>
      </w:pPr>
      <w:r w:rsidRPr="00AE630E">
        <w:t xml:space="preserve">        aes.Key = sha256.ComputeHash(key);</w:t>
      </w:r>
    </w:p>
    <w:p w14:paraId="78FE8B90" w14:textId="77777777" w:rsidR="004D7977" w:rsidRPr="00AE630E" w:rsidRDefault="004D7977" w:rsidP="00305A3E">
      <w:pPr>
        <w:pStyle w:val="NoSpacing"/>
      </w:pPr>
    </w:p>
    <w:p w14:paraId="583D1935" w14:textId="77777777" w:rsidR="004D7977" w:rsidRPr="00AE630E" w:rsidRDefault="004D7977" w:rsidP="00305A3E">
      <w:pPr>
        <w:pStyle w:val="NoSpacing"/>
      </w:pPr>
      <w:r w:rsidRPr="00AE630E">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AE630E">
        <w:t xml:space="preserve"> decryptor = aes.CreateDecryptor())</w:t>
      </w:r>
    </w:p>
    <w:p w14:paraId="3AFCF6DF" w14:textId="77777777" w:rsidR="004D7977" w:rsidRPr="00AE630E" w:rsidRDefault="004D7977" w:rsidP="00305A3E">
      <w:pPr>
        <w:pStyle w:val="NoSpacing"/>
      </w:pPr>
      <w:r w:rsidRPr="00AE630E">
        <w:t xml:space="preserve">        {</w:t>
      </w:r>
    </w:p>
    <w:p w14:paraId="1597A314" w14:textId="77777777" w:rsidR="004D7977" w:rsidRPr="00AE630E" w:rsidRDefault="004D7977" w:rsidP="00305A3E">
      <w:pPr>
        <w:pStyle w:val="NoSpacing"/>
      </w:pPr>
      <w:r w:rsidRPr="00AE630E">
        <w:t xml:space="preserve">            byte[] plaintext = decryptor.TransformFinalBlock(data, aes.IV.Length, data.Length - aes.IV.Length);</w:t>
      </w:r>
    </w:p>
    <w:p w14:paraId="7557F67A" w14:textId="77777777" w:rsidR="004D7977" w:rsidRPr="00AE630E" w:rsidRDefault="004D7977" w:rsidP="00305A3E">
      <w:pPr>
        <w:pStyle w:val="NoSpacing"/>
      </w:pPr>
    </w:p>
    <w:p w14:paraId="4A9799B6" w14:textId="77777777" w:rsidR="004D7977" w:rsidRPr="00AE630E" w:rsidRDefault="004D7977" w:rsidP="00305A3E">
      <w:pPr>
        <w:pStyle w:val="NoSpacing"/>
      </w:pPr>
      <w:r w:rsidRPr="00AE630E">
        <w:t xml:space="preserve">            aes.Clear();</w:t>
      </w:r>
    </w:p>
    <w:p w14:paraId="34F0AA78" w14:textId="77777777" w:rsidR="004D7977" w:rsidRPr="00AE630E" w:rsidRDefault="004D7977" w:rsidP="00305A3E">
      <w:pPr>
        <w:pStyle w:val="NoSpacing"/>
      </w:pPr>
    </w:p>
    <w:p w14:paraId="0FC87EC9" w14:textId="77777777" w:rsidR="004D7977" w:rsidRPr="00AE630E" w:rsidRDefault="004D7977" w:rsidP="00305A3E">
      <w:pPr>
        <w:pStyle w:val="NoSpacing"/>
      </w:pPr>
      <w:r w:rsidRPr="00AE630E">
        <w:t xml:space="preserve">            return Encoding.UTF8.GetString(plaintext);</w:t>
      </w:r>
    </w:p>
    <w:p w14:paraId="19B4998C" w14:textId="77777777" w:rsidR="004D7977" w:rsidRPr="00AE630E" w:rsidRDefault="004D7977" w:rsidP="00305A3E">
      <w:pPr>
        <w:pStyle w:val="NoSpacing"/>
      </w:pPr>
      <w:r w:rsidRPr="00AE630E">
        <w:t xml:space="preserve">        }</w:t>
      </w:r>
    </w:p>
    <w:p w14:paraId="40735000" w14:textId="77777777" w:rsidR="004D7977" w:rsidRPr="00AE630E" w:rsidRDefault="004D7977" w:rsidP="00305A3E">
      <w:pPr>
        <w:pStyle w:val="NoSpacing"/>
      </w:pPr>
      <w:r w:rsidRPr="00AE630E">
        <w:t xml:space="preserve">    }</w:t>
      </w:r>
    </w:p>
    <w:p w14:paraId="22D0D60F" w14:textId="77777777" w:rsidR="004D7977" w:rsidRPr="00AE630E" w:rsidRDefault="004D7977" w:rsidP="00305A3E">
      <w:pPr>
        <w:pStyle w:val="NoSpacing"/>
      </w:pPr>
      <w:r w:rsidRPr="00AE630E">
        <w:t>}</w:t>
      </w:r>
    </w:p>
    <w:p w14:paraId="40B0D0EB" w14:textId="77777777" w:rsidR="002F3A19" w:rsidRDefault="002F3A19" w:rsidP="002F3A19">
      <w:pPr>
        <w:rPr>
          <w:rFonts w:ascii="Consolas" w:hAnsi="Consolas" w:cs="Consolas"/>
          <w:sz w:val="19"/>
          <w:szCs w:val="19"/>
        </w:rPr>
      </w:pPr>
    </w:p>
    <w:p w14:paraId="5A4BAE8C" w14:textId="77777777" w:rsidR="00610B9E" w:rsidRDefault="00610B9E" w:rsidP="00610B9E">
      <w:r>
        <w:t xml:space="preserve">The </w:t>
      </w:r>
      <w:r w:rsidRPr="000B2190">
        <w:rPr>
          <w:i/>
        </w:rPr>
        <w:t>Encrypt</w:t>
      </w:r>
      <w:r>
        <w:t xml:space="preserve"> and </w:t>
      </w:r>
      <w:r w:rsidRPr="000B2190">
        <w:rPr>
          <w:i/>
        </w:rPr>
        <w:t>Decrypt</w:t>
      </w:r>
      <w:r>
        <w:t xml:space="preserve"> methods can </w:t>
      </w:r>
      <w:r w:rsidR="000B2190">
        <w:t xml:space="preserve">be used like so </w:t>
      </w:r>
      <w:r w:rsidR="007D300E">
        <w:t>(remember, don’t hard-</w:t>
      </w:r>
      <w:r w:rsidR="008659EB">
        <w:t>code your key into your application code)</w:t>
      </w:r>
      <w:r w:rsidR="000B2190">
        <w:t>:</w:t>
      </w:r>
    </w:p>
    <w:p w14:paraId="24740F45" w14:textId="77777777" w:rsidR="008659EB" w:rsidRPr="008659EB" w:rsidRDefault="008659EB" w:rsidP="00305A3E">
      <w:pPr>
        <w:pStyle w:val="NoSpacing"/>
      </w:pPr>
      <w:r w:rsidRPr="008659EB">
        <w:t>string data = "hello";</w:t>
      </w:r>
    </w:p>
    <w:p w14:paraId="137A9ED0" w14:textId="77777777" w:rsidR="008659EB" w:rsidRPr="008659EB" w:rsidRDefault="008659EB" w:rsidP="00305A3E">
      <w:pPr>
        <w:pStyle w:val="NoSpacing"/>
      </w:pPr>
      <w:r w:rsidRPr="008659EB">
        <w:t xml:space="preserve">string key = </w:t>
      </w:r>
      <w:r>
        <w:t>"$LIWltnbkry3857KSUcRghg72h!</w:t>
      </w:r>
      <w:r w:rsidRPr="008659EB">
        <w:t>";</w:t>
      </w:r>
      <w:r w:rsidR="00BD5C15">
        <w:t xml:space="preserve"> //Dummy key.</w:t>
      </w:r>
    </w:p>
    <w:p w14:paraId="622B55BF" w14:textId="77777777" w:rsidR="008659EB" w:rsidRPr="008659EB" w:rsidRDefault="008659EB" w:rsidP="00305A3E">
      <w:pPr>
        <w:pStyle w:val="NoSpacing"/>
      </w:pPr>
    </w:p>
    <w:p w14:paraId="33856577" w14:textId="77777777" w:rsidR="008659EB" w:rsidRPr="008659EB" w:rsidRDefault="008659EB" w:rsidP="00305A3E">
      <w:pPr>
        <w:pStyle w:val="NoSpacing"/>
      </w:pPr>
      <w:r w:rsidRPr="008659EB">
        <w:t>string ciphertext = Encrypt(data, key);</w:t>
      </w:r>
    </w:p>
    <w:p w14:paraId="1F926158" w14:textId="77777777" w:rsidR="008659EB" w:rsidRPr="008659EB" w:rsidRDefault="008659EB" w:rsidP="00305A3E">
      <w:pPr>
        <w:pStyle w:val="NoSpacing"/>
      </w:pPr>
    </w:p>
    <w:p w14:paraId="4DAD4203" w14:textId="77777777" w:rsidR="00610B9E" w:rsidRPr="002F3A19" w:rsidRDefault="008659EB" w:rsidP="00305A3E">
      <w:pPr>
        <w:pStyle w:val="NoSpacing"/>
      </w:pPr>
      <w:r w:rsidRPr="008659EB">
        <w:t>string plaint</w:t>
      </w:r>
      <w:r w:rsidR="0075311B">
        <w:t>ext = Decrypt(ciphertext, key);</w:t>
      </w:r>
    </w:p>
    <w:p w14:paraId="0ACA4D27" w14:textId="77777777" w:rsidR="001379F2" w:rsidRDefault="00F93564" w:rsidP="002A08D8">
      <w:pPr>
        <w:pStyle w:val="Heading3"/>
      </w:pPr>
      <w:r>
        <w:t>Example: Full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xml:space="preserve"> 256 (256-bit keys and blocks)</w:t>
      </w:r>
      <w:r w:rsidR="00E342D2">
        <w:fldChar w:fldCharType="begin"/>
      </w:r>
      <w:r w:rsidR="00E342D2">
        <w:instrText xml:space="preserve"> XE "</w:instrText>
      </w:r>
      <w:r w:rsidR="00E342D2" w:rsidRPr="00750748">
        <w:instrText>Rijndael:full Rijndael256</w:instrText>
      </w:r>
      <w:r w:rsidR="00E342D2">
        <w:instrText xml:space="preserve">" </w:instrText>
      </w:r>
      <w:r w:rsidR="00E342D2">
        <w:fldChar w:fldCharType="end"/>
      </w:r>
    </w:p>
    <w:p w14:paraId="0DFE7F67" w14:textId="77777777" w:rsidR="00861F4A" w:rsidRPr="00861F4A" w:rsidRDefault="00861F4A" w:rsidP="00861F4A">
      <w:r>
        <w:t>Until this point, we’ve only used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t xml:space="preserve"> with 128-bit blocks for our symmetric encryption examples. This uses the full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xml:space="preserve"> 256 algorithm where both the key and block sizes are 256 bits (recall that Rijndael can use 128</w:t>
      </w:r>
      <w:r w:rsidR="007D300E">
        <w:t>-</w:t>
      </w:r>
      <w:r>
        <w:t>, 192</w:t>
      </w:r>
      <w:r w:rsidR="007D300E">
        <w:t>-</w:t>
      </w:r>
      <w:r>
        <w:t xml:space="preserve"> and 256-bit blocks and keys). The code below follows the same format as the simpl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encryption examples but sets the </w:t>
      </w:r>
      <w:r w:rsidRPr="00861F4A">
        <w:rPr>
          <w:b/>
        </w:rPr>
        <w:t>RijndaelManaged</w:t>
      </w:r>
      <w:r>
        <w:t xml:space="preserve"> block size to 256. Note that this cannot be done using the </w:t>
      </w:r>
      <w:r w:rsidRPr="00D75E68">
        <w:rPr>
          <w:b/>
        </w:rPr>
        <w:t xml:space="preserve">AesManaged </w:t>
      </w:r>
      <w:r>
        <w:t xml:space="preserve">class, which will only work with 128-bit blocks. With the change in block size the IV length will </w:t>
      </w:r>
      <w:r w:rsidR="007D300E">
        <w:t xml:space="preserve">automatically change to 256 </w:t>
      </w:r>
      <w:r>
        <w:t>bits (32 bytes)</w:t>
      </w:r>
      <w:r w:rsidR="007D300E">
        <w:t>:</w:t>
      </w:r>
    </w:p>
    <w:p w14:paraId="776A48AA" w14:textId="77777777" w:rsidR="001379F2" w:rsidRPr="001379F2" w:rsidRDefault="001379F2" w:rsidP="00305A3E">
      <w:pPr>
        <w:pStyle w:val="NoSpacing"/>
      </w:pPr>
      <w:r w:rsidRPr="001379F2">
        <w:t>byte[] Rijndael256Encrypt(byte[] data, byte[] key)</w:t>
      </w:r>
    </w:p>
    <w:p w14:paraId="43728F14" w14:textId="77777777" w:rsidR="001379F2" w:rsidRPr="001379F2" w:rsidRDefault="001379F2" w:rsidP="00305A3E">
      <w:pPr>
        <w:pStyle w:val="NoSpacing"/>
      </w:pPr>
      <w:r w:rsidRPr="001379F2">
        <w:t>{</w:t>
      </w:r>
    </w:p>
    <w:p w14:paraId="1CE7CCB5" w14:textId="77777777" w:rsidR="001379F2" w:rsidRPr="001379F2" w:rsidRDefault="001379F2" w:rsidP="00305A3E">
      <w:pPr>
        <w:pStyle w:val="NoSpacing"/>
      </w:pPr>
      <w:r w:rsidRPr="001379F2">
        <w:t xml:space="preserve">    using (RijndaelManaged rijn = new RijndaelManaged())</w:t>
      </w:r>
    </w:p>
    <w:p w14:paraId="03A4F873" w14:textId="77777777" w:rsidR="001379F2" w:rsidRPr="001379F2" w:rsidRDefault="001379F2" w:rsidP="00305A3E">
      <w:pPr>
        <w:pStyle w:val="NoSpacing"/>
      </w:pPr>
      <w:r w:rsidRPr="001379F2">
        <w:t xml:space="preserve">    {</w:t>
      </w:r>
    </w:p>
    <w:p w14:paraId="6ADC0C32" w14:textId="77777777" w:rsidR="001379F2" w:rsidRPr="001379F2" w:rsidRDefault="001379F2" w:rsidP="00305A3E">
      <w:pPr>
        <w:pStyle w:val="NoSpacing"/>
      </w:pPr>
      <w:r w:rsidRPr="001379F2">
        <w:t xml:space="preserve">        rijn.BlockSize = 256;</w:t>
      </w:r>
    </w:p>
    <w:p w14:paraId="16CCD1C1" w14:textId="77777777" w:rsidR="001379F2" w:rsidRPr="001379F2" w:rsidRDefault="001379F2" w:rsidP="00305A3E">
      <w:pPr>
        <w:pStyle w:val="NoSpacing"/>
      </w:pPr>
      <w:r w:rsidRPr="001379F2">
        <w:t xml:space="preserve">        rijn.Key = key;</w:t>
      </w:r>
    </w:p>
    <w:p w14:paraId="4A9788B1" w14:textId="77777777" w:rsidR="001379F2" w:rsidRPr="001379F2" w:rsidRDefault="001379F2" w:rsidP="00305A3E">
      <w:pPr>
        <w:pStyle w:val="NoSpacing"/>
      </w:pPr>
    </w:p>
    <w:p w14:paraId="3263D541" w14:textId="77777777" w:rsidR="001379F2" w:rsidRPr="001379F2" w:rsidRDefault="001379F2" w:rsidP="00305A3E">
      <w:pPr>
        <w:pStyle w:val="NoSpacing"/>
      </w:pPr>
      <w:r w:rsidRPr="001379F2">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1379F2">
        <w:t xml:space="preserve"> encryptor = rijn.CreateEncryptor())</w:t>
      </w:r>
    </w:p>
    <w:p w14:paraId="3AF8E81E" w14:textId="77777777" w:rsidR="001379F2" w:rsidRPr="001379F2" w:rsidRDefault="001379F2" w:rsidP="00305A3E">
      <w:pPr>
        <w:pStyle w:val="NoSpacing"/>
      </w:pPr>
      <w:r w:rsidRPr="001379F2">
        <w:t xml:space="preserve">        {</w:t>
      </w:r>
    </w:p>
    <w:p w14:paraId="79EDA801" w14:textId="77777777" w:rsidR="001379F2" w:rsidRPr="001379F2" w:rsidRDefault="001379F2" w:rsidP="00305A3E">
      <w:pPr>
        <w:pStyle w:val="NoSpacing"/>
      </w:pPr>
      <w:r w:rsidRPr="001379F2">
        <w:t xml:space="preserve">            byte[] encryptedData = encryptor.TransformFinalBlock(data, 0, data.Length);</w:t>
      </w:r>
    </w:p>
    <w:p w14:paraId="2D5317CA" w14:textId="77777777" w:rsidR="001379F2" w:rsidRPr="001379F2" w:rsidRDefault="001379F2" w:rsidP="00305A3E">
      <w:pPr>
        <w:pStyle w:val="NoSpacing"/>
      </w:pPr>
    </w:p>
    <w:p w14:paraId="67C469BC" w14:textId="77777777" w:rsidR="001379F2" w:rsidRPr="001379F2" w:rsidRDefault="001379F2" w:rsidP="00305A3E">
      <w:pPr>
        <w:pStyle w:val="NoSpacing"/>
      </w:pPr>
      <w:r w:rsidRPr="001379F2">
        <w:t xml:space="preserve">            byte[] ciphertext = rijn.IV.Concat(encryptedData).ToArray();</w:t>
      </w:r>
    </w:p>
    <w:p w14:paraId="75194AD4" w14:textId="77777777" w:rsidR="001379F2" w:rsidRPr="001379F2" w:rsidRDefault="001379F2" w:rsidP="00305A3E">
      <w:pPr>
        <w:pStyle w:val="NoSpacing"/>
      </w:pPr>
    </w:p>
    <w:p w14:paraId="665898AE" w14:textId="77777777" w:rsidR="001379F2" w:rsidRPr="001379F2" w:rsidRDefault="001379F2" w:rsidP="00305A3E">
      <w:pPr>
        <w:pStyle w:val="NoSpacing"/>
      </w:pPr>
      <w:r w:rsidRPr="001379F2">
        <w:t xml:space="preserve">            rijn.Clear();</w:t>
      </w:r>
    </w:p>
    <w:p w14:paraId="6FE63A2D" w14:textId="77777777" w:rsidR="001379F2" w:rsidRPr="001379F2" w:rsidRDefault="001379F2" w:rsidP="00305A3E">
      <w:pPr>
        <w:pStyle w:val="NoSpacing"/>
      </w:pPr>
    </w:p>
    <w:p w14:paraId="6E52D0EC" w14:textId="77777777" w:rsidR="001379F2" w:rsidRPr="001379F2" w:rsidRDefault="001379F2" w:rsidP="00305A3E">
      <w:pPr>
        <w:pStyle w:val="NoSpacing"/>
      </w:pPr>
      <w:r w:rsidRPr="001379F2">
        <w:t xml:space="preserve">            return ciphertext;</w:t>
      </w:r>
    </w:p>
    <w:p w14:paraId="7A25E23F" w14:textId="77777777" w:rsidR="001379F2" w:rsidRPr="001379F2" w:rsidRDefault="001379F2" w:rsidP="00305A3E">
      <w:pPr>
        <w:pStyle w:val="NoSpacing"/>
      </w:pPr>
      <w:r w:rsidRPr="001379F2">
        <w:t xml:space="preserve">        }</w:t>
      </w:r>
    </w:p>
    <w:p w14:paraId="1A65761D" w14:textId="77777777" w:rsidR="001379F2" w:rsidRPr="001379F2" w:rsidRDefault="001379F2" w:rsidP="00305A3E">
      <w:pPr>
        <w:pStyle w:val="NoSpacing"/>
      </w:pPr>
      <w:r w:rsidRPr="001379F2">
        <w:t xml:space="preserve">    }</w:t>
      </w:r>
    </w:p>
    <w:p w14:paraId="4170E750" w14:textId="77777777" w:rsidR="001379F2" w:rsidRPr="001379F2" w:rsidRDefault="001379F2" w:rsidP="00305A3E">
      <w:pPr>
        <w:pStyle w:val="NoSpacing"/>
      </w:pPr>
      <w:r w:rsidRPr="001379F2">
        <w:t>}</w:t>
      </w:r>
    </w:p>
    <w:p w14:paraId="2366CB6B" w14:textId="77777777" w:rsidR="00F93564" w:rsidRDefault="00F93564" w:rsidP="00F93564"/>
    <w:p w14:paraId="39969C2B" w14:textId="77777777" w:rsidR="001379F2" w:rsidRPr="001379F2" w:rsidRDefault="001379F2" w:rsidP="00305A3E">
      <w:pPr>
        <w:pStyle w:val="NoSpacing"/>
      </w:pPr>
      <w:r w:rsidRPr="001379F2">
        <w:t>byte[] Rijndael256Decrypt(byte[] data, byte[] key)</w:t>
      </w:r>
    </w:p>
    <w:p w14:paraId="61F1DE5B" w14:textId="77777777" w:rsidR="001379F2" w:rsidRPr="001379F2" w:rsidRDefault="001379F2" w:rsidP="00305A3E">
      <w:pPr>
        <w:pStyle w:val="NoSpacing"/>
      </w:pPr>
      <w:r w:rsidRPr="001379F2">
        <w:t>{</w:t>
      </w:r>
    </w:p>
    <w:p w14:paraId="16EC46DE" w14:textId="77777777" w:rsidR="001379F2" w:rsidRPr="001379F2" w:rsidRDefault="001379F2" w:rsidP="00305A3E">
      <w:pPr>
        <w:pStyle w:val="NoSpacing"/>
      </w:pPr>
      <w:r w:rsidRPr="001379F2">
        <w:lastRenderedPageBreak/>
        <w:t xml:space="preserve">    using (RijndaelManaged rijn = new RijndaelManaged())</w:t>
      </w:r>
    </w:p>
    <w:p w14:paraId="01676527" w14:textId="77777777" w:rsidR="001379F2" w:rsidRPr="001379F2" w:rsidRDefault="001379F2" w:rsidP="00305A3E">
      <w:pPr>
        <w:pStyle w:val="NoSpacing"/>
      </w:pPr>
      <w:r w:rsidRPr="001379F2">
        <w:t xml:space="preserve">    {</w:t>
      </w:r>
    </w:p>
    <w:p w14:paraId="76A04CFA" w14:textId="77777777" w:rsidR="001379F2" w:rsidRPr="001379F2" w:rsidRDefault="001379F2" w:rsidP="00305A3E">
      <w:pPr>
        <w:pStyle w:val="NoSpacing"/>
      </w:pPr>
      <w:r w:rsidRPr="001379F2">
        <w:t xml:space="preserve">        rijn.BlockSize = 256;</w:t>
      </w:r>
    </w:p>
    <w:p w14:paraId="7EB5FB6B" w14:textId="77777777" w:rsidR="001379F2" w:rsidRPr="001379F2" w:rsidRDefault="001379F2" w:rsidP="00305A3E">
      <w:pPr>
        <w:pStyle w:val="NoSpacing"/>
      </w:pPr>
      <w:r w:rsidRPr="001379F2">
        <w:t xml:space="preserve">        rijn.IV = data.Take(rijn.IV.Length).ToArray();</w:t>
      </w:r>
    </w:p>
    <w:p w14:paraId="267B3321" w14:textId="77777777" w:rsidR="001379F2" w:rsidRPr="001379F2" w:rsidRDefault="001379F2" w:rsidP="00305A3E">
      <w:pPr>
        <w:pStyle w:val="NoSpacing"/>
      </w:pPr>
      <w:r w:rsidRPr="001379F2">
        <w:t xml:space="preserve">        rijn.Key = key;       </w:t>
      </w:r>
    </w:p>
    <w:p w14:paraId="5F654B2F" w14:textId="77777777" w:rsidR="001379F2" w:rsidRPr="001379F2" w:rsidRDefault="001379F2" w:rsidP="00305A3E">
      <w:pPr>
        <w:pStyle w:val="NoSpacing"/>
      </w:pPr>
    </w:p>
    <w:p w14:paraId="4C022DE1" w14:textId="77777777" w:rsidR="001379F2" w:rsidRPr="001379F2" w:rsidRDefault="001379F2" w:rsidP="00305A3E">
      <w:pPr>
        <w:pStyle w:val="NoSpacing"/>
      </w:pPr>
      <w:r w:rsidRPr="001379F2">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1379F2">
        <w:t xml:space="preserve"> decryptor = rijn.CreateDecryptor())</w:t>
      </w:r>
    </w:p>
    <w:p w14:paraId="0AA6E87C" w14:textId="77777777" w:rsidR="001379F2" w:rsidRPr="001379F2" w:rsidRDefault="001379F2" w:rsidP="00305A3E">
      <w:pPr>
        <w:pStyle w:val="NoSpacing"/>
      </w:pPr>
      <w:r w:rsidRPr="001379F2">
        <w:t xml:space="preserve">        {</w:t>
      </w:r>
    </w:p>
    <w:p w14:paraId="4031850F" w14:textId="77777777" w:rsidR="001379F2" w:rsidRPr="001379F2" w:rsidRDefault="001379F2" w:rsidP="00305A3E">
      <w:pPr>
        <w:pStyle w:val="NoSpacing"/>
      </w:pPr>
      <w:r w:rsidRPr="001379F2">
        <w:t xml:space="preserve">            byte[] plaintext = decryptor.TransformFinalBlock(data, rijn.IV.Length, data.Length - rijn.IV.Length);</w:t>
      </w:r>
    </w:p>
    <w:p w14:paraId="46CA6A23" w14:textId="77777777" w:rsidR="001379F2" w:rsidRPr="001379F2" w:rsidRDefault="001379F2" w:rsidP="00305A3E">
      <w:pPr>
        <w:pStyle w:val="NoSpacing"/>
      </w:pPr>
    </w:p>
    <w:p w14:paraId="5E56AAD0" w14:textId="77777777" w:rsidR="001379F2" w:rsidRPr="001379F2" w:rsidRDefault="001379F2" w:rsidP="00305A3E">
      <w:pPr>
        <w:pStyle w:val="NoSpacing"/>
      </w:pPr>
      <w:r w:rsidRPr="001379F2">
        <w:t xml:space="preserve">            rijn.Clear();</w:t>
      </w:r>
    </w:p>
    <w:p w14:paraId="3DE3CF32" w14:textId="77777777" w:rsidR="001379F2" w:rsidRPr="001379F2" w:rsidRDefault="001379F2" w:rsidP="00305A3E">
      <w:pPr>
        <w:pStyle w:val="NoSpacing"/>
      </w:pPr>
    </w:p>
    <w:p w14:paraId="67907EA3" w14:textId="77777777" w:rsidR="001379F2" w:rsidRPr="001379F2" w:rsidRDefault="001379F2" w:rsidP="00305A3E">
      <w:pPr>
        <w:pStyle w:val="NoSpacing"/>
      </w:pPr>
      <w:r w:rsidRPr="001379F2">
        <w:t xml:space="preserve">            return plaintext;</w:t>
      </w:r>
    </w:p>
    <w:p w14:paraId="2D572C60" w14:textId="77777777" w:rsidR="001379F2" w:rsidRPr="001379F2" w:rsidRDefault="001379F2" w:rsidP="00305A3E">
      <w:pPr>
        <w:pStyle w:val="NoSpacing"/>
      </w:pPr>
      <w:r w:rsidRPr="001379F2">
        <w:t xml:space="preserve">        }</w:t>
      </w:r>
    </w:p>
    <w:p w14:paraId="044E2DB4" w14:textId="77777777" w:rsidR="001379F2" w:rsidRPr="001379F2" w:rsidRDefault="001379F2" w:rsidP="00305A3E">
      <w:pPr>
        <w:pStyle w:val="NoSpacing"/>
      </w:pPr>
      <w:r w:rsidRPr="001379F2">
        <w:t xml:space="preserve">    }</w:t>
      </w:r>
    </w:p>
    <w:p w14:paraId="463C092A" w14:textId="77777777" w:rsidR="001379F2" w:rsidRPr="001379F2" w:rsidRDefault="001379F2" w:rsidP="00305A3E">
      <w:pPr>
        <w:pStyle w:val="NoSpacing"/>
      </w:pPr>
      <w:r w:rsidRPr="001379F2">
        <w:t>}</w:t>
      </w:r>
    </w:p>
    <w:p w14:paraId="083861A2" w14:textId="77777777" w:rsidR="007E2A55" w:rsidRDefault="007E2A55" w:rsidP="002A08D8">
      <w:pPr>
        <w:pStyle w:val="Heading3"/>
      </w:pPr>
      <w:r>
        <w:t>Example: Encrypt and Decrypt a</w:t>
      </w:r>
      <w:r w:rsidR="00524D03">
        <w:t xml:space="preserve"> Small</w:t>
      </w:r>
      <w:r>
        <w:t xml:space="preserve"> Text File</w:t>
      </w:r>
      <w:r w:rsidR="002A1F17">
        <w:fldChar w:fldCharType="begin"/>
      </w:r>
      <w:r w:rsidR="002A1F17">
        <w:instrText xml:space="preserve"> XE "</w:instrText>
      </w:r>
      <w:r w:rsidR="002A1F17" w:rsidRPr="00E670E3">
        <w:instrText>Symmetric Encryption:on text file</w:instrText>
      </w:r>
      <w:r w:rsidR="002A1F17">
        <w:instrText xml:space="preserve">" </w:instrText>
      </w:r>
      <w:r w:rsidR="002A1F17">
        <w:fldChar w:fldCharType="end"/>
      </w:r>
    </w:p>
    <w:p w14:paraId="7606415D" w14:textId="77777777" w:rsidR="00C91EA6" w:rsidRDefault="00424537" w:rsidP="00424537">
      <w:r>
        <w:t xml:space="preserve">This example builds on the </w:t>
      </w:r>
      <w:r w:rsidR="00C91EA6">
        <w:t xml:space="preserve">last one: </w:t>
      </w:r>
      <w:r w:rsidR="00C91EA6">
        <w:rPr>
          <w:i/>
        </w:rPr>
        <w:t>AES256</w:t>
      </w:r>
      <w:r w:rsidR="00E342D2">
        <w:rPr>
          <w:i/>
        </w:rPr>
        <w:fldChar w:fldCharType="begin"/>
      </w:r>
      <w:r w:rsidR="00E342D2">
        <w:instrText xml:space="preserve"> XE "</w:instrText>
      </w:r>
      <w:r w:rsidR="00E342D2" w:rsidRPr="00264DB1">
        <w:instrText>AES256</w:instrText>
      </w:r>
      <w:r w:rsidR="00E342D2">
        <w:instrText xml:space="preserve">" </w:instrText>
      </w:r>
      <w:r w:rsidR="00E342D2">
        <w:rPr>
          <w:i/>
        </w:rPr>
        <w:fldChar w:fldCharType="end"/>
      </w:r>
      <w:r w:rsidR="00C91EA6">
        <w:rPr>
          <w:i/>
        </w:rPr>
        <w:t xml:space="preserve"> String Encr</w:t>
      </w:r>
      <w:r w:rsidR="00C91EA6" w:rsidRPr="00C91EA6">
        <w:rPr>
          <w:i/>
        </w:rPr>
        <w:t>yption</w:t>
      </w:r>
      <w:r w:rsidR="00C91EA6">
        <w:t>. Here, we’ll read text from a text file, encrypt it, and write it back to the file. We’ll then decrypt it, returning it to the original plaintext.</w:t>
      </w:r>
      <w:r w:rsidR="00303A14">
        <w:t xml:space="preserve"> Base64 will be used to keep the ciphertext in a consistent </w:t>
      </w:r>
      <w:r w:rsidR="00631652">
        <w:t xml:space="preserve">text </w:t>
      </w:r>
      <w:r w:rsidR="00303A14">
        <w:t>format</w:t>
      </w:r>
      <w:r w:rsidR="00631652">
        <w:t>, allowing it to be transmitted easily as well</w:t>
      </w:r>
      <w:r w:rsidR="00F85D61">
        <w:t xml:space="preserve"> (binary could be used to save space using the </w:t>
      </w:r>
      <w:r w:rsidR="00F85D61" w:rsidRPr="00F85D61">
        <w:rPr>
          <w:b/>
        </w:rPr>
        <w:t>File.ReadAllBytes</w:t>
      </w:r>
      <w:r w:rsidR="00F85D61">
        <w:t xml:space="preserve"> and </w:t>
      </w:r>
      <w:r w:rsidR="00F85D61" w:rsidRPr="00F85D61">
        <w:rPr>
          <w:b/>
        </w:rPr>
        <w:t>File.WriteAllBytes</w:t>
      </w:r>
      <w:r w:rsidR="00F85D61">
        <w:t xml:space="preserve"> methods</w:t>
      </w:r>
      <w:r w:rsidR="009365DD">
        <w:t>, but should not be used where the ciphertext needs to be transmitted or stored as text</w:t>
      </w:r>
      <w:r w:rsidR="00F85D61">
        <w:t>)</w:t>
      </w:r>
      <w:r w:rsidR="00303A14">
        <w:t xml:space="preserve">. </w:t>
      </w:r>
      <w:r w:rsidR="00E070BA">
        <w:t>Let’s get started!</w:t>
      </w:r>
    </w:p>
    <w:p w14:paraId="690691DB" w14:textId="474936A0" w:rsidR="00E070BA" w:rsidRPr="006D34E4" w:rsidRDefault="00E070BA" w:rsidP="00424537">
      <w:r>
        <w:t>First, we</w:t>
      </w:r>
      <w:r w:rsidR="007D300E">
        <w:t>’</w:t>
      </w:r>
      <w:r>
        <w:t xml:space="preserve">ll create our text file, </w:t>
      </w:r>
      <w:r>
        <w:rPr>
          <w:i/>
        </w:rPr>
        <w:t>secretText.txt</w:t>
      </w:r>
      <w:r w:rsidR="006D34E4">
        <w:t xml:space="preserve">, with the message we want to protect. </w:t>
      </w:r>
      <w:r w:rsidR="006D34E4">
        <w:fldChar w:fldCharType="begin"/>
      </w:r>
      <w:r w:rsidR="006D34E4">
        <w:instrText xml:space="preserve"> REF _Ref455768198 \h </w:instrText>
      </w:r>
      <w:r w:rsidR="006D34E4">
        <w:fldChar w:fldCharType="separate"/>
      </w:r>
      <w:r w:rsidR="00C96C68">
        <w:t xml:space="preserve">Figure </w:t>
      </w:r>
      <w:r w:rsidR="00C96C68">
        <w:rPr>
          <w:noProof/>
        </w:rPr>
        <w:t>20</w:t>
      </w:r>
      <w:r w:rsidR="006D34E4">
        <w:fldChar w:fldCharType="end"/>
      </w:r>
      <w:r w:rsidR="006D34E4">
        <w:t xml:space="preserve"> shows a short message in </w:t>
      </w:r>
      <w:r w:rsidR="006D34E4">
        <w:rPr>
          <w:i/>
        </w:rPr>
        <w:t>secretText.txt</w:t>
      </w:r>
      <w:r w:rsidR="006D34E4">
        <w:t>.</w:t>
      </w:r>
    </w:p>
    <w:p w14:paraId="3C166F2D" w14:textId="537856C5" w:rsidR="007D300E" w:rsidRDefault="007D300E" w:rsidP="007D300E">
      <w:pPr>
        <w:pStyle w:val="Caption"/>
        <w:keepNext/>
      </w:pPr>
      <w:bookmarkStart w:id="407" w:name="_Ref455768198"/>
      <w:bookmarkStart w:id="408" w:name="_Toc517167285"/>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0</w:t>
      </w:r>
      <w:r w:rsidR="00296E9A">
        <w:rPr>
          <w:noProof/>
        </w:rPr>
        <w:fldChar w:fldCharType="end"/>
      </w:r>
      <w:bookmarkEnd w:id="407"/>
      <w:r>
        <w:t>: Plaintext message in .txt file</w:t>
      </w:r>
      <w:bookmarkEnd w:id="408"/>
    </w:p>
    <w:p w14:paraId="43B3EB69" w14:textId="77777777" w:rsidR="007E2A55" w:rsidRDefault="0061736D" w:rsidP="0001607E">
      <w:pPr>
        <w:jc w:val="center"/>
      </w:pPr>
      <w:r>
        <w:rPr>
          <w:noProof/>
        </w:rPr>
        <w:drawing>
          <wp:inline distT="0" distB="0" distL="0" distR="0" wp14:anchorId="02EDCA08" wp14:editId="776C46A8">
            <wp:extent cx="4572000" cy="20034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108A00.tmp"/>
                    <pic:cNvPicPr/>
                  </pic:nvPicPr>
                  <pic:blipFill>
                    <a:blip r:embed="rId56">
                      <a:extLst>
                        <a:ext uri="{28A0092B-C50C-407E-A947-70E740481C1C}">
                          <a14:useLocalDpi xmlns:a14="http://schemas.microsoft.com/office/drawing/2010/main" val="0"/>
                        </a:ext>
                      </a:extLst>
                    </a:blip>
                    <a:stretch>
                      <a:fillRect/>
                    </a:stretch>
                  </pic:blipFill>
                  <pic:spPr>
                    <a:xfrm>
                      <a:off x="0" y="0"/>
                      <a:ext cx="4572000" cy="2003425"/>
                    </a:xfrm>
                    <a:prstGeom prst="rect">
                      <a:avLst/>
                    </a:prstGeom>
                  </pic:spPr>
                </pic:pic>
              </a:graphicData>
            </a:graphic>
          </wp:inline>
        </w:drawing>
      </w:r>
    </w:p>
    <w:p w14:paraId="685B01B8" w14:textId="77777777" w:rsidR="00E070BA" w:rsidRDefault="00E070BA" w:rsidP="007E2A55"/>
    <w:p w14:paraId="065DE33D" w14:textId="157A6E5A" w:rsidR="006A101F" w:rsidRDefault="006A101F" w:rsidP="007E2A55">
      <w:r>
        <w:t>Next, we’ll build a very simple Windows Forms application with textboxes for a file path and symmetric key, and button</w:t>
      </w:r>
      <w:r w:rsidR="009365DD">
        <w:t>s for encrypting and decrypting.</w:t>
      </w:r>
      <w:r>
        <w:t xml:space="preserve"> </w:t>
      </w:r>
      <w:r>
        <w:fldChar w:fldCharType="begin"/>
      </w:r>
      <w:r>
        <w:instrText xml:space="preserve"> REF _Ref455772698 \h </w:instrText>
      </w:r>
      <w:r>
        <w:fldChar w:fldCharType="separate"/>
      </w:r>
      <w:r w:rsidR="00C96C68">
        <w:t xml:space="preserve">Figure </w:t>
      </w:r>
      <w:r w:rsidR="00C96C68">
        <w:rPr>
          <w:noProof/>
        </w:rPr>
        <w:t>21</w:t>
      </w:r>
      <w:r>
        <w:fldChar w:fldCharType="end"/>
      </w:r>
      <w:r w:rsidR="00644C38">
        <w:t xml:space="preserve"> illustrates an example</w:t>
      </w:r>
      <w:r>
        <w:t xml:space="preserve"> form.</w:t>
      </w:r>
    </w:p>
    <w:p w14:paraId="5AE34425" w14:textId="63448DDD" w:rsidR="00597DEA" w:rsidRDefault="00597DEA" w:rsidP="00597DEA">
      <w:pPr>
        <w:pStyle w:val="Caption"/>
        <w:keepNext/>
      </w:pPr>
      <w:bookmarkStart w:id="409" w:name="_Ref455772698"/>
      <w:bookmarkStart w:id="410" w:name="_Toc517167286"/>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1</w:t>
      </w:r>
      <w:r w:rsidR="00296E9A">
        <w:rPr>
          <w:noProof/>
        </w:rPr>
        <w:fldChar w:fldCharType="end"/>
      </w:r>
      <w:bookmarkEnd w:id="409"/>
      <w:r w:rsidR="007D300E">
        <w:t>:</w:t>
      </w:r>
      <w:r w:rsidR="007D300E">
        <w:rPr>
          <w:noProof/>
        </w:rPr>
        <w:t xml:space="preserve"> The Form</w:t>
      </w:r>
      <w:bookmarkEnd w:id="410"/>
    </w:p>
    <w:p w14:paraId="5BBA26FE" w14:textId="77777777" w:rsidR="0061736D" w:rsidRDefault="0061736D" w:rsidP="0001607E">
      <w:pPr>
        <w:jc w:val="center"/>
      </w:pPr>
      <w:r>
        <w:rPr>
          <w:noProof/>
        </w:rPr>
        <w:drawing>
          <wp:inline distT="0" distB="0" distL="0" distR="0" wp14:anchorId="0FDF8C41" wp14:editId="0E144F57">
            <wp:extent cx="1976147" cy="1916264"/>
            <wp:effectExtent l="0" t="0" r="508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6844.tmp"/>
                    <pic:cNvPicPr/>
                  </pic:nvPicPr>
                  <pic:blipFill>
                    <a:blip r:embed="rId57">
                      <a:extLst>
                        <a:ext uri="{28A0092B-C50C-407E-A947-70E740481C1C}">
                          <a14:useLocalDpi xmlns:a14="http://schemas.microsoft.com/office/drawing/2010/main" val="0"/>
                        </a:ext>
                      </a:extLst>
                    </a:blip>
                    <a:stretch>
                      <a:fillRect/>
                    </a:stretch>
                  </pic:blipFill>
                  <pic:spPr>
                    <a:xfrm>
                      <a:off x="0" y="0"/>
                      <a:ext cx="1978407" cy="1918456"/>
                    </a:xfrm>
                    <a:prstGeom prst="rect">
                      <a:avLst/>
                    </a:prstGeom>
                  </pic:spPr>
                </pic:pic>
              </a:graphicData>
            </a:graphic>
          </wp:inline>
        </w:drawing>
      </w:r>
    </w:p>
    <w:p w14:paraId="0F76B92A" w14:textId="77777777" w:rsidR="00597DEA" w:rsidRDefault="00597DEA" w:rsidP="0001607E">
      <w:pPr>
        <w:jc w:val="center"/>
      </w:pPr>
    </w:p>
    <w:p w14:paraId="58AA4065" w14:textId="77777777" w:rsidR="0061736D" w:rsidRPr="00BA539F" w:rsidRDefault="00644C38" w:rsidP="00E070BA">
      <w:r>
        <w:t>W</w:t>
      </w:r>
      <w:r w:rsidR="00E070BA">
        <w:t>e</w:t>
      </w:r>
      <w:r w:rsidR="007D300E">
        <w:t>’</w:t>
      </w:r>
      <w:r w:rsidR="00E070BA">
        <w:t>ll write two methods</w:t>
      </w:r>
      <w:r>
        <w:t xml:space="preserve"> </w:t>
      </w:r>
      <w:r w:rsidR="00BA539F">
        <w:t xml:space="preserve">in </w:t>
      </w:r>
      <w:r>
        <w:t xml:space="preserve">the Form code, </w:t>
      </w:r>
      <w:r w:rsidR="00E070BA" w:rsidRPr="00E070BA">
        <w:rPr>
          <w:i/>
        </w:rPr>
        <w:t>FileEncrypt</w:t>
      </w:r>
      <w:r w:rsidR="00E070BA">
        <w:t xml:space="preserve"> and </w:t>
      </w:r>
      <w:r w:rsidRPr="00E070BA">
        <w:rPr>
          <w:i/>
        </w:rPr>
        <w:t>FileDecrypt</w:t>
      </w:r>
      <w:r w:rsidR="00BA539F">
        <w:rPr>
          <w:i/>
        </w:rPr>
        <w:t xml:space="preserve"> </w:t>
      </w:r>
      <w:r w:rsidR="00BA539F">
        <w:t>that</w:t>
      </w:r>
      <w:r w:rsidR="00BA539F">
        <w:rPr>
          <w:i/>
        </w:rPr>
        <w:t xml:space="preserve"> </w:t>
      </w:r>
      <w:r w:rsidR="00BA539F">
        <w:t>specify</w:t>
      </w:r>
      <w:r>
        <w:t xml:space="preserve"> the file path and key </w:t>
      </w:r>
      <w:r w:rsidR="00BA539F">
        <w:t xml:space="preserve">as parameters. Both will read the existing text from the text file using the </w:t>
      </w:r>
      <w:r w:rsidR="00BA539F" w:rsidRPr="00BA539F">
        <w:rPr>
          <w:b/>
        </w:rPr>
        <w:t>File.ReadAllText</w:t>
      </w:r>
      <w:r w:rsidR="00BA539F">
        <w:t xml:space="preserve"> method. This is then encrypted or decrypted (presumably using the </w:t>
      </w:r>
      <w:r w:rsidR="00BA539F" w:rsidRPr="00BA539F">
        <w:rPr>
          <w:i/>
        </w:rPr>
        <w:t>Encrypt</w:t>
      </w:r>
      <w:r w:rsidR="00BA539F">
        <w:t xml:space="preserve"> and </w:t>
      </w:r>
      <w:r w:rsidR="00BA539F" w:rsidRPr="00BA539F">
        <w:rPr>
          <w:i/>
        </w:rPr>
        <w:t>Decrypt</w:t>
      </w:r>
      <w:r w:rsidR="00BA539F">
        <w:t xml:space="preserve"> methods from the last example) and the result is written back to the file using </w:t>
      </w:r>
      <w:r w:rsidR="00BA539F" w:rsidRPr="00BA539F">
        <w:rPr>
          <w:b/>
        </w:rPr>
        <w:t>File.WriteAllText</w:t>
      </w:r>
      <w:r w:rsidR="00BA539F">
        <w:t>:</w:t>
      </w:r>
    </w:p>
    <w:p w14:paraId="16754F1E" w14:textId="77777777" w:rsidR="0061736D" w:rsidRPr="0061736D" w:rsidRDefault="00BA539F" w:rsidP="00305A3E">
      <w:pPr>
        <w:pStyle w:val="NoSpacing"/>
      </w:pPr>
      <w:r>
        <w:t>void FileEncry</w:t>
      </w:r>
      <w:r w:rsidR="0061736D" w:rsidRPr="0061736D">
        <w:t>pt(string path, string key)</w:t>
      </w:r>
    </w:p>
    <w:p w14:paraId="2D68DF02" w14:textId="77777777" w:rsidR="0061736D" w:rsidRPr="0061736D" w:rsidRDefault="0061736D" w:rsidP="00305A3E">
      <w:pPr>
        <w:pStyle w:val="NoSpacing"/>
      </w:pPr>
      <w:r w:rsidRPr="0061736D">
        <w:t>{</w:t>
      </w:r>
    </w:p>
    <w:p w14:paraId="2B40108B" w14:textId="77777777" w:rsidR="0061736D" w:rsidRPr="0061736D" w:rsidRDefault="0061736D" w:rsidP="00305A3E">
      <w:pPr>
        <w:pStyle w:val="NoSpacing"/>
      </w:pPr>
      <w:r w:rsidRPr="0061736D">
        <w:t>    string text = File.ReadAllText(path);</w:t>
      </w:r>
    </w:p>
    <w:p w14:paraId="53C75C8B" w14:textId="77777777" w:rsidR="0061736D" w:rsidRPr="0061736D" w:rsidRDefault="0061736D" w:rsidP="00305A3E">
      <w:pPr>
        <w:pStyle w:val="NoSpacing"/>
      </w:pPr>
    </w:p>
    <w:p w14:paraId="2236153E" w14:textId="77777777" w:rsidR="0061736D" w:rsidRPr="0061736D" w:rsidRDefault="0061736D" w:rsidP="00305A3E">
      <w:pPr>
        <w:pStyle w:val="NoSpacing"/>
      </w:pPr>
      <w:r w:rsidRPr="0061736D">
        <w:t>    File.WriteAllText(path, Encrypt(text, key));          </w:t>
      </w:r>
    </w:p>
    <w:p w14:paraId="0FD9AFB6" w14:textId="77777777" w:rsidR="0061736D" w:rsidRPr="0061736D" w:rsidRDefault="0061736D" w:rsidP="00305A3E">
      <w:pPr>
        <w:pStyle w:val="NoSpacing"/>
      </w:pPr>
      <w:r w:rsidRPr="0061736D">
        <w:t>}</w:t>
      </w:r>
    </w:p>
    <w:p w14:paraId="2D3697D5" w14:textId="77777777" w:rsidR="0061736D" w:rsidRPr="0061736D" w:rsidRDefault="0061736D" w:rsidP="00644C38"/>
    <w:p w14:paraId="226BA17E" w14:textId="77777777" w:rsidR="0061736D" w:rsidRPr="0061736D" w:rsidRDefault="0061736D" w:rsidP="00305A3E">
      <w:pPr>
        <w:pStyle w:val="NoSpacing"/>
      </w:pPr>
      <w:r w:rsidRPr="0061736D">
        <w:t>void FileDecrypt(string path, string key)</w:t>
      </w:r>
    </w:p>
    <w:p w14:paraId="161F33D2" w14:textId="77777777" w:rsidR="0061736D" w:rsidRPr="0061736D" w:rsidRDefault="0061736D" w:rsidP="00305A3E">
      <w:pPr>
        <w:pStyle w:val="NoSpacing"/>
      </w:pPr>
      <w:r w:rsidRPr="0061736D">
        <w:t>{</w:t>
      </w:r>
    </w:p>
    <w:p w14:paraId="4613B8FC" w14:textId="77777777" w:rsidR="0061736D" w:rsidRPr="0061736D" w:rsidRDefault="0061736D" w:rsidP="00305A3E">
      <w:pPr>
        <w:pStyle w:val="NoSpacing"/>
      </w:pPr>
      <w:r w:rsidRPr="0061736D">
        <w:t>    string text = File.ReadAllText(path);</w:t>
      </w:r>
    </w:p>
    <w:p w14:paraId="7DAC7023" w14:textId="77777777" w:rsidR="0061736D" w:rsidRPr="0061736D" w:rsidRDefault="0061736D" w:rsidP="00305A3E">
      <w:pPr>
        <w:pStyle w:val="NoSpacing"/>
      </w:pPr>
    </w:p>
    <w:p w14:paraId="5B56F1B0" w14:textId="77777777" w:rsidR="0061736D" w:rsidRPr="0061736D" w:rsidRDefault="0061736D" w:rsidP="00305A3E">
      <w:pPr>
        <w:pStyle w:val="NoSpacing"/>
      </w:pPr>
      <w:r w:rsidRPr="0061736D">
        <w:t>    File.WriteAllText(path, Decrypt(text, key));</w:t>
      </w:r>
    </w:p>
    <w:p w14:paraId="3182DA42" w14:textId="77777777" w:rsidR="0061736D" w:rsidRPr="0061736D" w:rsidRDefault="0061736D" w:rsidP="00305A3E">
      <w:pPr>
        <w:pStyle w:val="NoSpacing"/>
      </w:pPr>
      <w:r w:rsidRPr="0061736D">
        <w:t>}</w:t>
      </w:r>
    </w:p>
    <w:p w14:paraId="03FBF058" w14:textId="77777777" w:rsidR="0061736D" w:rsidRDefault="0061736D" w:rsidP="00E070BA"/>
    <w:p w14:paraId="734015B1" w14:textId="77777777" w:rsidR="00E070BA" w:rsidRDefault="00CE0465" w:rsidP="00E070BA">
      <w:r>
        <w:t>Our button click</w:t>
      </w:r>
      <w:r w:rsidR="00BA539F">
        <w:t xml:space="preserve"> code</w:t>
      </w:r>
      <w:r>
        <w:t xml:space="preserve"> for the</w:t>
      </w:r>
      <w:r w:rsidR="007D300E">
        <w:t xml:space="preserve"> </w:t>
      </w:r>
      <w:r w:rsidR="007D300E" w:rsidRPr="007D300E">
        <w:rPr>
          <w:i/>
        </w:rPr>
        <w:t>Encrypt</w:t>
      </w:r>
      <w:r w:rsidR="007D300E">
        <w:t xml:space="preserve"> and </w:t>
      </w:r>
      <w:r w:rsidR="007D300E" w:rsidRPr="007D300E">
        <w:rPr>
          <w:i/>
        </w:rPr>
        <w:t>D</w:t>
      </w:r>
      <w:r w:rsidR="00E070BA" w:rsidRPr="007D300E">
        <w:rPr>
          <w:i/>
        </w:rPr>
        <w:t>ecrypt</w:t>
      </w:r>
      <w:r w:rsidR="00E070BA">
        <w:t xml:space="preserve"> buttons will call the </w:t>
      </w:r>
      <w:r w:rsidR="00E070BA" w:rsidRPr="00E070BA">
        <w:rPr>
          <w:i/>
        </w:rPr>
        <w:t>FileEncrypt</w:t>
      </w:r>
      <w:r w:rsidR="00E070BA">
        <w:t xml:space="preserve"> and </w:t>
      </w:r>
      <w:r w:rsidR="00E070BA" w:rsidRPr="00E070BA">
        <w:rPr>
          <w:i/>
        </w:rPr>
        <w:t>FileDecrypt</w:t>
      </w:r>
      <w:r w:rsidR="00BA539F">
        <w:t xml:space="preserve"> methods with the textbox data (we separated these from the methods above to maintain better portability</w:t>
      </w:r>
      <w:r w:rsidR="009365DD">
        <w:t>):</w:t>
      </w:r>
    </w:p>
    <w:p w14:paraId="7C8D0A34" w14:textId="77777777" w:rsidR="00E070BA" w:rsidRPr="0061736D" w:rsidRDefault="00E070BA" w:rsidP="00305A3E">
      <w:pPr>
        <w:pStyle w:val="NoSpacing"/>
      </w:pPr>
      <w:r w:rsidRPr="0061736D">
        <w:t>private void encryptButton_Click(object sender, EventArgs e)</w:t>
      </w:r>
    </w:p>
    <w:p w14:paraId="49CD641A" w14:textId="77777777" w:rsidR="00E070BA" w:rsidRPr="0061736D" w:rsidRDefault="00E070BA" w:rsidP="00305A3E">
      <w:pPr>
        <w:pStyle w:val="NoSpacing"/>
      </w:pPr>
      <w:r w:rsidRPr="0061736D">
        <w:t>{</w:t>
      </w:r>
    </w:p>
    <w:p w14:paraId="678612FC" w14:textId="77777777" w:rsidR="00E070BA" w:rsidRPr="0061736D" w:rsidRDefault="00BA539F" w:rsidP="00305A3E">
      <w:pPr>
        <w:pStyle w:val="NoSpacing"/>
      </w:pPr>
      <w:r>
        <w:t>    FileEncry</w:t>
      </w:r>
      <w:r w:rsidR="00E070BA" w:rsidRPr="0061736D">
        <w:t>pt(pathBox.Text, keyBox.Text);</w:t>
      </w:r>
    </w:p>
    <w:p w14:paraId="1D9329B6" w14:textId="77777777" w:rsidR="00E070BA" w:rsidRPr="0061736D" w:rsidRDefault="00E070BA" w:rsidP="00305A3E">
      <w:pPr>
        <w:pStyle w:val="NoSpacing"/>
      </w:pPr>
      <w:r w:rsidRPr="0061736D">
        <w:t>}</w:t>
      </w:r>
    </w:p>
    <w:p w14:paraId="31B3EEA1" w14:textId="77777777" w:rsidR="00E070BA" w:rsidRPr="0061736D" w:rsidRDefault="00E070BA" w:rsidP="00BA539F"/>
    <w:p w14:paraId="5ED66337" w14:textId="77777777" w:rsidR="00E070BA" w:rsidRPr="0061736D" w:rsidRDefault="00E070BA" w:rsidP="00305A3E">
      <w:pPr>
        <w:pStyle w:val="NoSpacing"/>
      </w:pPr>
      <w:r w:rsidRPr="0061736D">
        <w:t>private void decryptButton_Click(object sender, EventArgs e)</w:t>
      </w:r>
    </w:p>
    <w:p w14:paraId="61A90ED1" w14:textId="77777777" w:rsidR="00E070BA" w:rsidRPr="0061736D" w:rsidRDefault="00E070BA" w:rsidP="00305A3E">
      <w:pPr>
        <w:pStyle w:val="NoSpacing"/>
      </w:pPr>
      <w:r w:rsidRPr="0061736D">
        <w:t>{</w:t>
      </w:r>
    </w:p>
    <w:p w14:paraId="2DAA5FF6" w14:textId="77777777" w:rsidR="00E070BA" w:rsidRPr="0061736D" w:rsidRDefault="00E070BA" w:rsidP="00305A3E">
      <w:pPr>
        <w:pStyle w:val="NoSpacing"/>
      </w:pPr>
      <w:r w:rsidRPr="0061736D">
        <w:t>    FileDecrypt(pathBox.Text, keyBox.Text);</w:t>
      </w:r>
    </w:p>
    <w:p w14:paraId="7C3039C1" w14:textId="77777777" w:rsidR="00E070BA" w:rsidRPr="0061736D" w:rsidRDefault="00E070BA" w:rsidP="00305A3E">
      <w:pPr>
        <w:pStyle w:val="NoSpacing"/>
      </w:pPr>
      <w:r w:rsidRPr="0061736D">
        <w:t>}</w:t>
      </w:r>
    </w:p>
    <w:p w14:paraId="612495B3" w14:textId="77777777" w:rsidR="00BA539F" w:rsidRDefault="00BA539F" w:rsidP="00E070BA"/>
    <w:p w14:paraId="538FE624" w14:textId="6EAD53A9" w:rsidR="00CE0465" w:rsidRDefault="009E188F" w:rsidP="00E070BA">
      <w:r>
        <w:fldChar w:fldCharType="begin"/>
      </w:r>
      <w:r>
        <w:instrText xml:space="preserve"> REF _Ref456007978 \h </w:instrText>
      </w:r>
      <w:r>
        <w:fldChar w:fldCharType="separate"/>
      </w:r>
      <w:r w:rsidR="00C96C68">
        <w:t xml:space="preserve">Figure </w:t>
      </w:r>
      <w:r w:rsidR="00C96C68">
        <w:rPr>
          <w:noProof/>
        </w:rPr>
        <w:t>22</w:t>
      </w:r>
      <w:r>
        <w:fldChar w:fldCharType="end"/>
      </w:r>
      <w:r>
        <w:t xml:space="preserve"> shows the form in use with an example file path and password</w:t>
      </w:r>
      <w:r w:rsidR="009365DD">
        <w:t>.</w:t>
      </w:r>
    </w:p>
    <w:p w14:paraId="527CE56B" w14:textId="735F87CD" w:rsidR="00597DEA" w:rsidRDefault="00597DEA" w:rsidP="00597DEA">
      <w:pPr>
        <w:pStyle w:val="Caption"/>
        <w:keepNext/>
      </w:pPr>
      <w:bookmarkStart w:id="411" w:name="_Ref456007978"/>
      <w:bookmarkStart w:id="412" w:name="_Ref456007973"/>
      <w:bookmarkStart w:id="413" w:name="_Toc517167287"/>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2</w:t>
      </w:r>
      <w:r w:rsidR="00296E9A">
        <w:rPr>
          <w:noProof/>
        </w:rPr>
        <w:fldChar w:fldCharType="end"/>
      </w:r>
      <w:bookmarkEnd w:id="411"/>
      <w:r w:rsidR="007D300E">
        <w:t>:</w:t>
      </w:r>
      <w:r w:rsidR="00B01599">
        <w:rPr>
          <w:noProof/>
        </w:rPr>
        <w:t xml:space="preserve"> Specifying the path and the key</w:t>
      </w:r>
      <w:bookmarkEnd w:id="412"/>
      <w:bookmarkEnd w:id="413"/>
    </w:p>
    <w:p w14:paraId="1C7A1AC2" w14:textId="77777777" w:rsidR="00CE0465" w:rsidRDefault="00CE0465" w:rsidP="0001607E">
      <w:pPr>
        <w:jc w:val="center"/>
      </w:pPr>
      <w:r>
        <w:rPr>
          <w:noProof/>
        </w:rPr>
        <w:drawing>
          <wp:inline distT="0" distB="0" distL="0" distR="0" wp14:anchorId="3C347926" wp14:editId="441877A7">
            <wp:extent cx="1902350" cy="1844703"/>
            <wp:effectExtent l="0" t="0" r="317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1011DA.tmp"/>
                    <pic:cNvPicPr/>
                  </pic:nvPicPr>
                  <pic:blipFill>
                    <a:blip r:embed="rId58">
                      <a:extLst>
                        <a:ext uri="{28A0092B-C50C-407E-A947-70E740481C1C}">
                          <a14:useLocalDpi xmlns:a14="http://schemas.microsoft.com/office/drawing/2010/main" val="0"/>
                        </a:ext>
                      </a:extLst>
                    </a:blip>
                    <a:stretch>
                      <a:fillRect/>
                    </a:stretch>
                  </pic:blipFill>
                  <pic:spPr>
                    <a:xfrm>
                      <a:off x="0" y="0"/>
                      <a:ext cx="1903970" cy="1846274"/>
                    </a:xfrm>
                    <a:prstGeom prst="rect">
                      <a:avLst/>
                    </a:prstGeom>
                  </pic:spPr>
                </pic:pic>
              </a:graphicData>
            </a:graphic>
          </wp:inline>
        </w:drawing>
      </w:r>
    </w:p>
    <w:p w14:paraId="136132A3" w14:textId="77777777" w:rsidR="00CE0465" w:rsidRDefault="00CE0465" w:rsidP="00E070BA"/>
    <w:p w14:paraId="12E0467F" w14:textId="4CC44667" w:rsidR="00CE0465" w:rsidRDefault="007D300E" w:rsidP="00E070BA">
      <w:r>
        <w:t xml:space="preserve">After hitting </w:t>
      </w:r>
      <w:r w:rsidRPr="007D300E">
        <w:rPr>
          <w:i/>
        </w:rPr>
        <w:t>E</w:t>
      </w:r>
      <w:r w:rsidR="00CE0465" w:rsidRPr="007D300E">
        <w:rPr>
          <w:i/>
        </w:rPr>
        <w:t>ncrypt</w:t>
      </w:r>
      <w:r>
        <w:t>,</w:t>
      </w:r>
      <w:r w:rsidR="00CE0465">
        <w:t xml:space="preserve"> the plaintext in the file is repl</w:t>
      </w:r>
      <w:r w:rsidR="008E2A87">
        <w:t xml:space="preserve">aced with the Base64 ciphertext. </w:t>
      </w:r>
      <w:r w:rsidR="008E2A87">
        <w:fldChar w:fldCharType="begin"/>
      </w:r>
      <w:r w:rsidR="008E2A87">
        <w:instrText xml:space="preserve"> REF _Ref456008085 \h </w:instrText>
      </w:r>
      <w:r w:rsidR="008E2A87">
        <w:fldChar w:fldCharType="separate"/>
      </w:r>
      <w:r w:rsidR="00C96C68">
        <w:t xml:space="preserve">Figure </w:t>
      </w:r>
      <w:r w:rsidR="00C96C68">
        <w:rPr>
          <w:noProof/>
        </w:rPr>
        <w:t>23</w:t>
      </w:r>
      <w:r w:rsidR="008E2A87">
        <w:fldChar w:fldCharType="end"/>
      </w:r>
      <w:r w:rsidR="008E2A87">
        <w:t xml:space="preserve"> </w:t>
      </w:r>
      <w:r w:rsidR="00402A01">
        <w:t>shows the encrypted contents of the text file (this</w:t>
      </w:r>
      <w:r w:rsidR="009365DD">
        <w:t xml:space="preserve"> will</w:t>
      </w:r>
      <w:r w:rsidR="00402A01">
        <w:t xml:space="preserve"> look different than your ciphertext). </w:t>
      </w:r>
    </w:p>
    <w:p w14:paraId="40FD4137" w14:textId="6F021DE8" w:rsidR="00597DEA" w:rsidRDefault="00597DEA" w:rsidP="00597DEA">
      <w:pPr>
        <w:pStyle w:val="Caption"/>
        <w:keepNext/>
      </w:pPr>
      <w:bookmarkStart w:id="414" w:name="_Ref456008085"/>
      <w:bookmarkStart w:id="415" w:name="_Toc517167288"/>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3</w:t>
      </w:r>
      <w:r w:rsidR="00296E9A">
        <w:rPr>
          <w:noProof/>
        </w:rPr>
        <w:fldChar w:fldCharType="end"/>
      </w:r>
      <w:bookmarkEnd w:id="414"/>
      <w:r w:rsidR="007D300E">
        <w:t>:</w:t>
      </w:r>
      <w:r w:rsidR="00B01599">
        <w:rPr>
          <w:noProof/>
        </w:rPr>
        <w:t xml:space="preserve"> The encrypted message</w:t>
      </w:r>
      <w:bookmarkEnd w:id="415"/>
    </w:p>
    <w:p w14:paraId="4EBBB4F8" w14:textId="77777777" w:rsidR="00CE0465" w:rsidRDefault="00CE0465" w:rsidP="0001607E">
      <w:pPr>
        <w:jc w:val="center"/>
      </w:pPr>
      <w:r>
        <w:rPr>
          <w:noProof/>
        </w:rPr>
        <w:drawing>
          <wp:inline distT="0" distB="0" distL="0" distR="0" wp14:anchorId="79B31B21" wp14:editId="6724BC8B">
            <wp:extent cx="4572000" cy="2003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1046F2.tmp"/>
                    <pic:cNvPicPr/>
                  </pic:nvPicPr>
                  <pic:blipFill>
                    <a:blip r:embed="rId59">
                      <a:extLst>
                        <a:ext uri="{28A0092B-C50C-407E-A947-70E740481C1C}">
                          <a14:useLocalDpi xmlns:a14="http://schemas.microsoft.com/office/drawing/2010/main" val="0"/>
                        </a:ext>
                      </a:extLst>
                    </a:blip>
                    <a:stretch>
                      <a:fillRect/>
                    </a:stretch>
                  </pic:blipFill>
                  <pic:spPr>
                    <a:xfrm>
                      <a:off x="0" y="0"/>
                      <a:ext cx="4572000" cy="2003425"/>
                    </a:xfrm>
                    <a:prstGeom prst="rect">
                      <a:avLst/>
                    </a:prstGeom>
                  </pic:spPr>
                </pic:pic>
              </a:graphicData>
            </a:graphic>
          </wp:inline>
        </w:drawing>
      </w:r>
    </w:p>
    <w:p w14:paraId="121A6DB5" w14:textId="77777777" w:rsidR="00CE0465" w:rsidRDefault="00CE0465" w:rsidP="00E070BA"/>
    <w:p w14:paraId="1AEF638A" w14:textId="21F6A0F8" w:rsidR="00CE0465" w:rsidRDefault="00DE19C7" w:rsidP="00E070BA">
      <w:r>
        <w:t xml:space="preserve">Clicking </w:t>
      </w:r>
      <w:r w:rsidRPr="00DE19C7">
        <w:rPr>
          <w:i/>
        </w:rPr>
        <w:t>D</w:t>
      </w:r>
      <w:r w:rsidR="00CE0465" w:rsidRPr="00DE19C7">
        <w:rPr>
          <w:i/>
        </w:rPr>
        <w:t>ecrypt</w:t>
      </w:r>
      <w:r w:rsidR="006B646C">
        <w:t xml:space="preserve"> will display the decrypted (original) message, provided the password is correct. </w:t>
      </w:r>
      <w:r w:rsidR="006B646C">
        <w:fldChar w:fldCharType="begin"/>
      </w:r>
      <w:r w:rsidR="006B646C">
        <w:instrText xml:space="preserve"> REF _Ref456008532 \h </w:instrText>
      </w:r>
      <w:r w:rsidR="006B646C">
        <w:fldChar w:fldCharType="separate"/>
      </w:r>
      <w:r w:rsidR="00C96C68">
        <w:t xml:space="preserve">Figure </w:t>
      </w:r>
      <w:r w:rsidR="00C96C68">
        <w:rPr>
          <w:noProof/>
        </w:rPr>
        <w:t>24</w:t>
      </w:r>
      <w:r w:rsidR="006B646C">
        <w:fldChar w:fldCharType="end"/>
      </w:r>
      <w:r w:rsidR="006B646C">
        <w:t xml:space="preserve"> shows the original plaintext message after decryption.</w:t>
      </w:r>
    </w:p>
    <w:p w14:paraId="6CCA741B" w14:textId="08E82B3B" w:rsidR="00597DEA" w:rsidRDefault="00597DEA" w:rsidP="00597DEA">
      <w:pPr>
        <w:pStyle w:val="Caption"/>
        <w:keepNext/>
      </w:pPr>
      <w:bookmarkStart w:id="416" w:name="_Ref456008532"/>
      <w:bookmarkStart w:id="417" w:name="_Toc517167289"/>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4</w:t>
      </w:r>
      <w:r w:rsidR="00296E9A">
        <w:rPr>
          <w:noProof/>
        </w:rPr>
        <w:fldChar w:fldCharType="end"/>
      </w:r>
      <w:bookmarkEnd w:id="416"/>
      <w:r w:rsidR="00DE19C7">
        <w:t>:</w:t>
      </w:r>
      <w:r w:rsidR="00B01599">
        <w:rPr>
          <w:noProof/>
        </w:rPr>
        <w:t xml:space="preserve"> The </w:t>
      </w:r>
      <w:r w:rsidR="006B646C">
        <w:rPr>
          <w:noProof/>
        </w:rPr>
        <w:t xml:space="preserve">decrypted </w:t>
      </w:r>
      <w:r w:rsidR="00B01599">
        <w:rPr>
          <w:noProof/>
        </w:rPr>
        <w:t>message</w:t>
      </w:r>
      <w:bookmarkEnd w:id="417"/>
    </w:p>
    <w:p w14:paraId="2DD51AE2" w14:textId="77777777" w:rsidR="0061736D" w:rsidRDefault="0061736D" w:rsidP="0001607E">
      <w:pPr>
        <w:jc w:val="center"/>
      </w:pPr>
      <w:r>
        <w:rPr>
          <w:noProof/>
        </w:rPr>
        <w:drawing>
          <wp:inline distT="0" distB="0" distL="0" distR="0" wp14:anchorId="07620E92" wp14:editId="57D5A3FF">
            <wp:extent cx="4572000" cy="20034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1043BF.tmp"/>
                    <pic:cNvPicPr/>
                  </pic:nvPicPr>
                  <pic:blipFill>
                    <a:blip r:embed="rId56">
                      <a:extLst>
                        <a:ext uri="{28A0092B-C50C-407E-A947-70E740481C1C}">
                          <a14:useLocalDpi xmlns:a14="http://schemas.microsoft.com/office/drawing/2010/main" val="0"/>
                        </a:ext>
                      </a:extLst>
                    </a:blip>
                    <a:stretch>
                      <a:fillRect/>
                    </a:stretch>
                  </pic:blipFill>
                  <pic:spPr>
                    <a:xfrm>
                      <a:off x="0" y="0"/>
                      <a:ext cx="4572000" cy="2003425"/>
                    </a:xfrm>
                    <a:prstGeom prst="rect">
                      <a:avLst/>
                    </a:prstGeom>
                  </pic:spPr>
                </pic:pic>
              </a:graphicData>
            </a:graphic>
          </wp:inline>
        </w:drawing>
      </w:r>
    </w:p>
    <w:p w14:paraId="6375194E" w14:textId="77777777" w:rsidR="00F85D61" w:rsidRDefault="00F85D61" w:rsidP="00CF211A"/>
    <w:p w14:paraId="1E58B0EF" w14:textId="77777777" w:rsidR="00CF211A" w:rsidRDefault="00CF211A" w:rsidP="00CF211A">
      <w:r>
        <w:t xml:space="preserve">Remember, </w:t>
      </w:r>
      <w:r w:rsidRPr="00CF211A">
        <w:rPr>
          <w:b/>
        </w:rPr>
        <w:t>Stream</w:t>
      </w:r>
      <w:r>
        <w:t>/</w:t>
      </w:r>
      <w:r w:rsidRPr="00CF211A">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should be use</w:t>
      </w:r>
      <w:r w:rsidR="00B01599">
        <w:t>d</w:t>
      </w:r>
      <w:r>
        <w:t xml:space="preserve"> for cryptographi</w:t>
      </w:r>
      <w:r w:rsidR="00F85D61">
        <w:t>c operations on large files or</w:t>
      </w:r>
      <w:r>
        <w:t xml:space="preserve"> resources.</w:t>
      </w:r>
    </w:p>
    <w:p w14:paraId="4B88945E" w14:textId="77777777" w:rsidR="00524D03" w:rsidRDefault="00524D03" w:rsidP="002A08D8">
      <w:pPr>
        <w:pStyle w:val="Heading3"/>
      </w:pPr>
      <w:bookmarkStart w:id="418" w:name="_Toc450047363"/>
      <w:bookmarkStart w:id="419" w:name="_Toc450053894"/>
      <w:r>
        <w:t>Examp</w:t>
      </w:r>
      <w:r w:rsidR="00AF3C82">
        <w:t>le: Encrypting to a File using</w:t>
      </w:r>
      <w:r>
        <w:t xml:space="preserve"> Chained Stream</w:t>
      </w:r>
      <w:r w:rsidR="002A04E6">
        <w:t>s</w:t>
      </w:r>
      <w:bookmarkEnd w:id="418"/>
      <w:bookmarkEnd w:id="419"/>
      <w:r w:rsidR="0090532C">
        <w:fldChar w:fldCharType="begin"/>
      </w:r>
      <w:r w:rsidR="0090532C">
        <w:instrText xml:space="preserve"> XE "</w:instrText>
      </w:r>
      <w:r w:rsidR="0090532C" w:rsidRPr="008E1CAC">
        <w:instrText>Streams:chaining</w:instrText>
      </w:r>
      <w:r w:rsidR="0090532C">
        <w:instrText xml:space="preserve">" </w:instrText>
      </w:r>
      <w:r w:rsidR="0090532C">
        <w:fldChar w:fldCharType="end"/>
      </w:r>
    </w:p>
    <w:p w14:paraId="51B0C84B" w14:textId="77777777" w:rsidR="00EC3777" w:rsidRPr="00EC3777" w:rsidRDefault="00EC3777" w:rsidP="00EC3777">
      <w:r>
        <w:t>Here’s a short example of using</w:t>
      </w:r>
      <w:r w:rsidR="00780FAD">
        <w:t xml:space="preserve"> an </w:t>
      </w:r>
      <w:r w:rsidR="00780FAD" w:rsidRPr="00780FAD">
        <w:rPr>
          <w:b/>
        </w:rPr>
        <w:t>AesMan</w:t>
      </w:r>
      <w:r w:rsidR="00A80F2F">
        <w:rPr>
          <w:b/>
        </w:rPr>
        <w:t>a</w:t>
      </w:r>
      <w:r w:rsidR="00780FAD" w:rsidRPr="00780FAD">
        <w:rPr>
          <w:b/>
        </w:rPr>
        <w:t>ged</w:t>
      </w:r>
      <w:r w:rsidR="00780FAD">
        <w:t xml:space="preserve"> instance,</w:t>
      </w:r>
      <w:r>
        <w:t xml:space="preserve"> </w:t>
      </w:r>
      <w:r w:rsidR="00780FAD">
        <w:t xml:space="preserve">a </w:t>
      </w:r>
      <w:r w:rsidRPr="00EC3777">
        <w:rPr>
          <w:b/>
        </w:rPr>
        <w:t>FileStream</w:t>
      </w:r>
      <w:r>
        <w:t xml:space="preserve">, </w:t>
      </w:r>
      <w:r w:rsidR="00780FAD">
        <w:t xml:space="preserve">a </w:t>
      </w:r>
      <w:r w:rsidRPr="00EC3777">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and a </w:t>
      </w:r>
      <w:r w:rsidRPr="00EC3777">
        <w:rPr>
          <w:b/>
        </w:rPr>
        <w:t>StreamWriter</w:t>
      </w:r>
      <w:r>
        <w:t xml:space="preserve"> to encrypt a plaintex</w:t>
      </w:r>
      <w:r w:rsidR="002A04E6">
        <w:t>t message and write it to a bin</w:t>
      </w:r>
      <w:r>
        <w:t xml:space="preserve"> file:</w:t>
      </w:r>
    </w:p>
    <w:p w14:paraId="0600BF8A" w14:textId="77777777" w:rsidR="00524D03" w:rsidRPr="00524D03" w:rsidRDefault="00524D03" w:rsidP="00305A3E">
      <w:pPr>
        <w:pStyle w:val="NoSpacing"/>
      </w:pPr>
      <w:r w:rsidRPr="00524D03">
        <w:t>using (AesManaged aes = new AesManaged())</w:t>
      </w:r>
    </w:p>
    <w:p w14:paraId="65C0BFE3" w14:textId="77777777" w:rsidR="00524D03" w:rsidRPr="00524D03" w:rsidRDefault="00524D03" w:rsidP="00305A3E">
      <w:pPr>
        <w:pStyle w:val="NoSpacing"/>
      </w:pPr>
      <w:r w:rsidRPr="00524D03">
        <w:t>{</w:t>
      </w:r>
    </w:p>
    <w:p w14:paraId="2E8E4E7E" w14:textId="77777777" w:rsidR="00524D03" w:rsidRPr="00524D03" w:rsidRDefault="00AA6A11" w:rsidP="00305A3E">
      <w:pPr>
        <w:pStyle w:val="NoSpacing"/>
      </w:pPr>
      <w:r>
        <w:t>  </w:t>
      </w:r>
      <w:r w:rsidR="00524D03" w:rsidRPr="00524D03">
        <w:t>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00524D03" w:rsidRPr="00524D03">
        <w:t> encryptor = aes.CreateEncryptor())</w:t>
      </w:r>
    </w:p>
    <w:p w14:paraId="24660840" w14:textId="77777777" w:rsidR="00524D03" w:rsidRPr="00524D03" w:rsidRDefault="00AA6A11" w:rsidP="00305A3E">
      <w:pPr>
        <w:pStyle w:val="NoSpacing"/>
      </w:pPr>
      <w:r>
        <w:t>  </w:t>
      </w:r>
      <w:r w:rsidR="00524D03" w:rsidRPr="00524D03">
        <w:t>using (Stream fs = File.Create("</w:t>
      </w:r>
      <w:r w:rsidR="002A04E6">
        <w:t>secureFile.bin</w:t>
      </w:r>
      <w:r w:rsidR="00524D03" w:rsidRPr="00524D03">
        <w:t>"))</w:t>
      </w:r>
    </w:p>
    <w:p w14:paraId="795735DF" w14:textId="77777777" w:rsidR="00524D03" w:rsidRPr="00524D03" w:rsidRDefault="00AA6A11" w:rsidP="00305A3E">
      <w:pPr>
        <w:pStyle w:val="NoSpacing"/>
      </w:pPr>
      <w:r>
        <w:t>  </w:t>
      </w:r>
      <w:r w:rsidR="00524D03" w:rsidRPr="00524D03">
        <w:t>using (Stream cs = new CryptoStream</w:t>
      </w:r>
      <w:r w:rsidR="00DE35B0">
        <w:fldChar w:fldCharType="begin"/>
      </w:r>
      <w:r w:rsidR="00DE35B0">
        <w:instrText xml:space="preserve"> XE "</w:instrText>
      </w:r>
      <w:r w:rsidR="00DE35B0" w:rsidRPr="00767B7B">
        <w:rPr>
          <w:b/>
        </w:rPr>
        <w:instrText>CryptoStream</w:instrText>
      </w:r>
      <w:r w:rsidR="00DE35B0">
        <w:instrText xml:space="preserve">" </w:instrText>
      </w:r>
      <w:r w:rsidR="00DE35B0">
        <w:fldChar w:fldCharType="end"/>
      </w:r>
      <w:r w:rsidR="00524D03" w:rsidRPr="00524D03">
        <w:t>(fs, encryptor, CryptoStreamMode.Write))</w:t>
      </w:r>
    </w:p>
    <w:p w14:paraId="21BA95D0" w14:textId="77777777" w:rsidR="00524D03" w:rsidRPr="00524D03" w:rsidRDefault="00AA6A11" w:rsidP="00305A3E">
      <w:pPr>
        <w:pStyle w:val="NoSpacing"/>
      </w:pPr>
      <w:r>
        <w:t>  </w:t>
      </w:r>
      <w:r w:rsidR="00524D03" w:rsidRPr="00524D03">
        <w:t>using (StreamWriter sw = new StreamWriter(cs))</w:t>
      </w:r>
    </w:p>
    <w:p w14:paraId="0E121253" w14:textId="77777777" w:rsidR="00524D03" w:rsidRPr="00524D03" w:rsidRDefault="00AA6A11" w:rsidP="00305A3E">
      <w:pPr>
        <w:pStyle w:val="NoSpacing"/>
      </w:pPr>
      <w:r>
        <w:t>      </w:t>
      </w:r>
      <w:r w:rsidR="00524D03" w:rsidRPr="00524D03">
        <w:t>sw.Write("This is a secret message");</w:t>
      </w:r>
    </w:p>
    <w:p w14:paraId="6655B1BF" w14:textId="77777777" w:rsidR="00524D03" w:rsidRPr="00524D03" w:rsidRDefault="00524D03" w:rsidP="00305A3E">
      <w:pPr>
        <w:pStyle w:val="NoSpacing"/>
      </w:pPr>
      <w:r w:rsidRPr="00524D03">
        <w:t>}          </w:t>
      </w:r>
    </w:p>
    <w:p w14:paraId="0090E40D" w14:textId="77777777" w:rsidR="00107FF4" w:rsidRDefault="00107FF4" w:rsidP="00181B87">
      <w:pPr>
        <w:pStyle w:val="Heading2"/>
      </w:pPr>
      <w:bookmarkStart w:id="420" w:name="_Toc450047364"/>
      <w:bookmarkStart w:id="421" w:name="_Toc450053895"/>
      <w:bookmarkStart w:id="422" w:name="_Toc517167171"/>
      <w:r>
        <w:t>O</w:t>
      </w:r>
      <w:r w:rsidR="00DE19C7">
        <w:t>ne-T</w:t>
      </w:r>
      <w:r w:rsidR="003C7816">
        <w:t>ime P</w:t>
      </w:r>
      <w:r w:rsidR="00AC6184">
        <w:t>ad</w:t>
      </w:r>
      <w:r>
        <w:t>s</w:t>
      </w:r>
      <w:bookmarkEnd w:id="420"/>
      <w:bookmarkEnd w:id="421"/>
      <w:bookmarkEnd w:id="422"/>
      <w:r w:rsidR="0090532C">
        <w:fldChar w:fldCharType="begin"/>
      </w:r>
      <w:r w:rsidR="0090532C">
        <w:instrText xml:space="preserve"> XE "</w:instrText>
      </w:r>
      <w:r w:rsidR="0090532C" w:rsidRPr="00264DB1">
        <w:instrText>One Time Pads</w:instrText>
      </w:r>
      <w:r w:rsidR="0090532C">
        <w:instrText xml:space="preserve">" </w:instrText>
      </w:r>
      <w:r w:rsidR="0090532C">
        <w:fldChar w:fldCharType="end"/>
      </w:r>
    </w:p>
    <w:p w14:paraId="51897D45" w14:textId="77777777" w:rsidR="00222C34" w:rsidRDefault="00107FF4" w:rsidP="00107FF4">
      <w:r>
        <w:t>A O</w:t>
      </w:r>
      <w:r w:rsidR="00AC6184">
        <w:t>ne-time pad</w:t>
      </w:r>
      <w:r>
        <w:t xml:space="preserve"> (OTP) is a method of encrypting data where each bit of plaintext data is allotted a corresponding key bit. </w:t>
      </w:r>
      <w:r w:rsidR="00EE369F">
        <w:t>The same key is used to encrypt and decrypt</w:t>
      </w:r>
      <w:r w:rsidR="000B2190">
        <w:t>,</w:t>
      </w:r>
      <w:r w:rsidR="00EE369F">
        <w:t xml:space="preserve"> which technically characterizes the OTP as symmetric key encryption</w:t>
      </w:r>
      <w:r w:rsidR="00DE19C7">
        <w:t>,</w:t>
      </w:r>
      <w:r w:rsidR="00EE369F">
        <w:t xml:space="preserve"> although </w:t>
      </w:r>
      <w:r w:rsidR="00DE19C7">
        <w:t>it is</w:t>
      </w:r>
      <w:r w:rsidR="00EE369F">
        <w:t xml:space="preserve"> not in the block cipher or stream cipher family. </w:t>
      </w:r>
      <w:r>
        <w:t>OTPs offer the strongest level of data security but are impractical for most real scenarios due to the overhead of managing large unique keys. Some levels of secrecy justi</w:t>
      </w:r>
      <w:r w:rsidR="00DE19C7">
        <w:t>fy the cost of OTPs;</w:t>
      </w:r>
      <w:r>
        <w:t xml:space="preserve"> these might include espionage, national security ma</w:t>
      </w:r>
      <w:r w:rsidR="00222C34">
        <w:t>tters, or important corporate data.</w:t>
      </w:r>
    </w:p>
    <w:p w14:paraId="2297A2E6" w14:textId="77777777" w:rsidR="00107FF4" w:rsidRDefault="00CF6A56" w:rsidP="00107FF4">
      <w:r>
        <w:t>A</w:t>
      </w:r>
      <w:r w:rsidR="00222C34">
        <w:t xml:space="preserve"> 400-byte plaintext could be encrypted using an OTP, which would require a 400-byte </w:t>
      </w:r>
      <w:r w:rsidR="00107FF4">
        <w:t>key</w:t>
      </w:r>
      <w:r w:rsidR="00222C34">
        <w:t>,</w:t>
      </w:r>
      <w:r w:rsidR="00107FF4">
        <w:t xml:space="preserve"> and produce a 400-byte ciphertext. Keys are usually created using </w:t>
      </w:r>
      <w:r w:rsidR="00222C34">
        <w:t>randomly generated material that matches the length of the plaintext.</w:t>
      </w:r>
      <w:r>
        <w:t xml:space="preserve"> Many simple OTP implementations XOR the plaintext against the random key to get the ciphertext.</w:t>
      </w:r>
      <w:r w:rsidR="00EE369F">
        <w:t xml:space="preserve"> </w:t>
      </w:r>
      <w:r w:rsidR="00FB3A2E">
        <w:t>A significant benefit here is that</w:t>
      </w:r>
      <w:r>
        <w:t xml:space="preserve"> </w:t>
      </w:r>
      <w:r w:rsidR="00FB3A2E">
        <w:t xml:space="preserve">you can </w:t>
      </w:r>
      <w:r>
        <w:t>decrypt</w:t>
      </w:r>
      <w:r w:rsidR="00FB3A2E">
        <w:t xml:space="preserve"> with</w:t>
      </w:r>
      <w:r>
        <w:t xml:space="preserve"> the </w:t>
      </w:r>
      <w:r w:rsidR="000B2190">
        <w:t xml:space="preserve">same </w:t>
      </w:r>
      <w:r>
        <w:t>XOR function.</w:t>
      </w:r>
    </w:p>
    <w:p w14:paraId="2E5126E6" w14:textId="0FDDD2D6" w:rsidR="009365DD" w:rsidRDefault="00B3621E" w:rsidP="000B2190">
      <w:r>
        <w:t>It’s easy to see that the b</w:t>
      </w:r>
      <w:r w:rsidR="004D7EDD">
        <w:t>iggest drawback from OTPs is</w:t>
      </w:r>
      <w:r>
        <w:t xml:space="preserve"> managing keys that could easily be gigabytes in size (if the plaintext was this size). This adds to the key management issues associated with </w:t>
      </w:r>
      <w:r w:rsidR="00135859">
        <w:t>block ciphers and symmetric key</w:t>
      </w:r>
      <w:r>
        <w:t xml:space="preserve"> systems in general. </w:t>
      </w:r>
      <w:r w:rsidR="00500D30" w:rsidRPr="00500D30">
        <w:t>The</w:t>
      </w:r>
      <w:r w:rsidR="00500D30">
        <w:t xml:space="preserve"> fact that keys must also be unique means that where an entity can rely on a single symmetric key to encrypt many plaintexts (until a new key should be generated)</w:t>
      </w:r>
      <w:r w:rsidR="00500D30" w:rsidRPr="00500D30">
        <w:t xml:space="preserve"> </w:t>
      </w:r>
      <w:r w:rsidR="00500D30">
        <w:t xml:space="preserve">in a symmetric system, a system relying </w:t>
      </w:r>
      <w:r w:rsidR="00DE19C7">
        <w:t>on OTPs must generate a new one-</w:t>
      </w:r>
      <w:r w:rsidR="00500D30">
        <w:t xml:space="preserve">time key for each plaintext. Those </w:t>
      </w:r>
      <w:r w:rsidR="00DE19C7">
        <w:t>who</w:t>
      </w:r>
      <w:r w:rsidR="00500D30">
        <w:t xml:space="preserve"> have never worked with OTPs often underestimate how much of a key management issue this can present and should </w:t>
      </w:r>
      <w:r w:rsidR="00DE19C7">
        <w:t>think carefully</w:t>
      </w:r>
      <w:r w:rsidR="00500D30">
        <w:t xml:space="preserve"> before implementing OTP</w:t>
      </w:r>
      <w:r w:rsidR="000B2190">
        <w:t>s in a production environment. We recommend against it.</w:t>
      </w:r>
      <w:r w:rsidR="009365DD">
        <w:t xml:space="preserve"> </w:t>
      </w:r>
      <w:r w:rsidR="009365DD">
        <w:fldChar w:fldCharType="begin"/>
      </w:r>
      <w:r w:rsidR="009365DD">
        <w:instrText xml:space="preserve"> REF _Ref456010676 \h </w:instrText>
      </w:r>
      <w:r w:rsidR="009365DD">
        <w:fldChar w:fldCharType="separate"/>
      </w:r>
      <w:r w:rsidR="00C96C68">
        <w:t xml:space="preserve">Table </w:t>
      </w:r>
      <w:r w:rsidR="00C96C68">
        <w:rPr>
          <w:noProof/>
        </w:rPr>
        <w:t>21</w:t>
      </w:r>
      <w:r w:rsidR="009365DD">
        <w:fldChar w:fldCharType="end"/>
      </w:r>
      <w:r w:rsidR="009365DD">
        <w:t xml:space="preserve"> compares the storage overhead for key management between OTPs and AES256.</w:t>
      </w:r>
    </w:p>
    <w:p w14:paraId="7A4E1B1F" w14:textId="7071812A" w:rsidR="009365DD" w:rsidRDefault="009365DD" w:rsidP="009365DD">
      <w:pPr>
        <w:pStyle w:val="Caption"/>
        <w:keepNext/>
      </w:pPr>
      <w:bookmarkStart w:id="423" w:name="_Ref456010676"/>
      <w:bookmarkStart w:id="424" w:name="_Toc517167332"/>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1</w:t>
      </w:r>
      <w:r w:rsidR="00296E9A">
        <w:rPr>
          <w:noProof/>
        </w:rPr>
        <w:fldChar w:fldCharType="end"/>
      </w:r>
      <w:bookmarkEnd w:id="423"/>
      <w:r>
        <w:t>: Comparing OTP and AES256 Key Management Overhead</w:t>
      </w:r>
      <w:bookmarkEnd w:id="424"/>
    </w:p>
    <w:tbl>
      <w:tblPr>
        <w:tblW w:w="7915" w:type="dxa"/>
        <w:tblLook w:val="04A0" w:firstRow="1" w:lastRow="0" w:firstColumn="1" w:lastColumn="0" w:noHBand="0" w:noVBand="1"/>
      </w:tblPr>
      <w:tblGrid>
        <w:gridCol w:w="1227"/>
        <w:gridCol w:w="1491"/>
        <w:gridCol w:w="1710"/>
        <w:gridCol w:w="1350"/>
        <w:gridCol w:w="2137"/>
      </w:tblGrid>
      <w:tr w:rsidR="00FB2F20" w14:paraId="017137D4" w14:textId="77777777" w:rsidTr="005F6825">
        <w:tc>
          <w:tcPr>
            <w:tcW w:w="1227" w:type="dxa"/>
          </w:tcPr>
          <w:p w14:paraId="21735EBD" w14:textId="77777777" w:rsidR="00FB2F20" w:rsidRPr="00AE30F8" w:rsidRDefault="00FB2F20" w:rsidP="00107FF4">
            <w:pPr>
              <w:rPr>
                <w:b/>
              </w:rPr>
            </w:pPr>
            <w:r w:rsidRPr="00AE30F8">
              <w:rPr>
                <w:b/>
              </w:rPr>
              <w:t>Cipher Method</w:t>
            </w:r>
          </w:p>
        </w:tc>
        <w:tc>
          <w:tcPr>
            <w:tcW w:w="1491" w:type="dxa"/>
          </w:tcPr>
          <w:p w14:paraId="6206307B" w14:textId="77777777" w:rsidR="00FB2F20" w:rsidRPr="00AE30F8" w:rsidRDefault="00FB2F20" w:rsidP="00107FF4">
            <w:pPr>
              <w:rPr>
                <w:b/>
              </w:rPr>
            </w:pPr>
            <w:r w:rsidRPr="00AE30F8">
              <w:rPr>
                <w:b/>
              </w:rPr>
              <w:t>Number of Messages at 1KB Each</w:t>
            </w:r>
          </w:p>
        </w:tc>
        <w:tc>
          <w:tcPr>
            <w:tcW w:w="1710" w:type="dxa"/>
          </w:tcPr>
          <w:p w14:paraId="227EC4E3" w14:textId="77777777" w:rsidR="00FB2F20" w:rsidRPr="00AE30F8" w:rsidRDefault="00FB2F20" w:rsidP="00107FF4">
            <w:pPr>
              <w:rPr>
                <w:b/>
              </w:rPr>
            </w:pPr>
            <w:r w:rsidRPr="00AE30F8">
              <w:rPr>
                <w:b/>
              </w:rPr>
              <w:t>Key Size</w:t>
            </w:r>
          </w:p>
        </w:tc>
        <w:tc>
          <w:tcPr>
            <w:tcW w:w="1350" w:type="dxa"/>
          </w:tcPr>
          <w:p w14:paraId="74540903" w14:textId="77777777" w:rsidR="00FB2F20" w:rsidRPr="00AE30F8" w:rsidRDefault="00564B71" w:rsidP="00107FF4">
            <w:pPr>
              <w:rPr>
                <w:b/>
              </w:rPr>
            </w:pPr>
            <w:r w:rsidRPr="00AE30F8">
              <w:rPr>
                <w:b/>
              </w:rPr>
              <w:t>Minimum</w:t>
            </w:r>
            <w:r w:rsidR="00FB2F20" w:rsidRPr="00AE30F8">
              <w:rPr>
                <w:b/>
              </w:rPr>
              <w:t xml:space="preserve"> Number of Keys</w:t>
            </w:r>
          </w:p>
        </w:tc>
        <w:tc>
          <w:tcPr>
            <w:tcW w:w="2137" w:type="dxa"/>
          </w:tcPr>
          <w:p w14:paraId="56EA9C0B" w14:textId="77777777" w:rsidR="00FB2F20" w:rsidRPr="00AE30F8" w:rsidRDefault="00564B71" w:rsidP="00107FF4">
            <w:pPr>
              <w:rPr>
                <w:b/>
              </w:rPr>
            </w:pPr>
            <w:r w:rsidRPr="00AE30F8">
              <w:rPr>
                <w:b/>
              </w:rPr>
              <w:t>Minimum</w:t>
            </w:r>
            <w:r w:rsidR="00FB2F20" w:rsidRPr="00AE30F8">
              <w:rPr>
                <w:b/>
              </w:rPr>
              <w:t xml:space="preserve"> Size of Key Storage </w:t>
            </w:r>
          </w:p>
        </w:tc>
      </w:tr>
      <w:tr w:rsidR="00FB2F20" w14:paraId="7DD8E3E5" w14:textId="77777777" w:rsidTr="005F6825">
        <w:tc>
          <w:tcPr>
            <w:tcW w:w="1227" w:type="dxa"/>
          </w:tcPr>
          <w:p w14:paraId="6F776DB8" w14:textId="77777777" w:rsidR="00FB2F20" w:rsidRPr="005F6825" w:rsidRDefault="00FB2F20" w:rsidP="00107FF4">
            <w:r w:rsidRPr="005F6825">
              <w:t>AES256</w:t>
            </w:r>
            <w:r w:rsidR="00E342D2" w:rsidRPr="005F6825">
              <w:fldChar w:fldCharType="begin"/>
            </w:r>
            <w:r w:rsidR="00E342D2" w:rsidRPr="005F6825">
              <w:instrText xml:space="preserve"> XE "AES256" </w:instrText>
            </w:r>
            <w:r w:rsidR="00E342D2" w:rsidRPr="005F6825">
              <w:fldChar w:fldCharType="end"/>
            </w:r>
          </w:p>
        </w:tc>
        <w:tc>
          <w:tcPr>
            <w:tcW w:w="1491" w:type="dxa"/>
          </w:tcPr>
          <w:p w14:paraId="53B92467" w14:textId="77777777" w:rsidR="00FB2F20" w:rsidRDefault="00FB2F20" w:rsidP="00107FF4">
            <w:r>
              <w:t>50000</w:t>
            </w:r>
          </w:p>
        </w:tc>
        <w:tc>
          <w:tcPr>
            <w:tcW w:w="1710" w:type="dxa"/>
          </w:tcPr>
          <w:p w14:paraId="00B672D7" w14:textId="77777777" w:rsidR="00FB2F20" w:rsidRDefault="00FB2F20" w:rsidP="00107FF4">
            <w:r>
              <w:t>256 bits</w:t>
            </w:r>
          </w:p>
        </w:tc>
        <w:tc>
          <w:tcPr>
            <w:tcW w:w="1350" w:type="dxa"/>
          </w:tcPr>
          <w:p w14:paraId="72605966" w14:textId="77777777" w:rsidR="00FB2F20" w:rsidRDefault="00FB2F20" w:rsidP="00107FF4">
            <w:r>
              <w:t>1</w:t>
            </w:r>
          </w:p>
        </w:tc>
        <w:tc>
          <w:tcPr>
            <w:tcW w:w="2137" w:type="dxa"/>
          </w:tcPr>
          <w:p w14:paraId="7552A034" w14:textId="77777777" w:rsidR="00FB2F20" w:rsidRDefault="00FB2F20" w:rsidP="00107FF4">
            <w:r>
              <w:t>32 bytes</w:t>
            </w:r>
          </w:p>
        </w:tc>
      </w:tr>
      <w:tr w:rsidR="00FB2F20" w14:paraId="1FBC890A" w14:textId="77777777" w:rsidTr="005F6825">
        <w:tc>
          <w:tcPr>
            <w:tcW w:w="1227" w:type="dxa"/>
          </w:tcPr>
          <w:p w14:paraId="04ABD5E2" w14:textId="77777777" w:rsidR="00FB2F20" w:rsidRPr="005F6825" w:rsidRDefault="00FB2F20" w:rsidP="00500D30">
            <w:r w:rsidRPr="005F6825">
              <w:t>O</w:t>
            </w:r>
            <w:r w:rsidR="00AC6184">
              <w:t>ne-time pad</w:t>
            </w:r>
            <w:r w:rsidRPr="005F6825">
              <w:t xml:space="preserve"> (OTP)</w:t>
            </w:r>
          </w:p>
        </w:tc>
        <w:tc>
          <w:tcPr>
            <w:tcW w:w="1491" w:type="dxa"/>
          </w:tcPr>
          <w:p w14:paraId="4F390529" w14:textId="77777777" w:rsidR="00FB2F20" w:rsidRDefault="00FB2F20" w:rsidP="00107FF4">
            <w:r>
              <w:t>50000</w:t>
            </w:r>
          </w:p>
        </w:tc>
        <w:tc>
          <w:tcPr>
            <w:tcW w:w="1710" w:type="dxa"/>
          </w:tcPr>
          <w:p w14:paraId="5987C95D" w14:textId="77777777" w:rsidR="00FB2F20" w:rsidRDefault="00FB2F20" w:rsidP="00107FF4">
            <w:r>
              <w:t>Size of message, here this is 1KB</w:t>
            </w:r>
          </w:p>
        </w:tc>
        <w:tc>
          <w:tcPr>
            <w:tcW w:w="1350" w:type="dxa"/>
          </w:tcPr>
          <w:p w14:paraId="4944DBF6" w14:textId="77777777" w:rsidR="00FB2F20" w:rsidRDefault="00FB2F20" w:rsidP="00107FF4">
            <w:r>
              <w:t>50000</w:t>
            </w:r>
          </w:p>
        </w:tc>
        <w:tc>
          <w:tcPr>
            <w:tcW w:w="2137" w:type="dxa"/>
          </w:tcPr>
          <w:p w14:paraId="71B74AC6" w14:textId="77777777" w:rsidR="00FB2F20" w:rsidRDefault="00FB2F20" w:rsidP="00107FF4">
            <w:r>
              <w:t>51200000 bytes</w:t>
            </w:r>
          </w:p>
        </w:tc>
      </w:tr>
    </w:tbl>
    <w:p w14:paraId="1EE208E5" w14:textId="77777777" w:rsidR="00500D30" w:rsidRDefault="00500D30" w:rsidP="00107FF4"/>
    <w:p w14:paraId="607BFEE0" w14:textId="77777777" w:rsidR="00FE4BC9" w:rsidRDefault="00CF5F97" w:rsidP="002A08D8">
      <w:pPr>
        <w:pStyle w:val="Heading3"/>
      </w:pPr>
      <w:r>
        <w:lastRenderedPageBreak/>
        <w:t xml:space="preserve">Example: </w:t>
      </w:r>
      <w:r w:rsidR="00C60C36">
        <w:t xml:space="preserve">OTP </w:t>
      </w:r>
      <w:r>
        <w:t>XOR</w:t>
      </w:r>
      <w:r w:rsidR="007B332B">
        <w:fldChar w:fldCharType="begin"/>
      </w:r>
      <w:r w:rsidR="007B332B">
        <w:instrText xml:space="preserve"> XE "</w:instrText>
      </w:r>
      <w:r w:rsidR="007B332B" w:rsidRPr="00040FF5">
        <w:instrText>OTP XOR</w:instrText>
      </w:r>
      <w:r w:rsidR="007B332B">
        <w:instrText xml:space="preserve">" </w:instrText>
      </w:r>
      <w:r w:rsidR="007B332B">
        <w:fldChar w:fldCharType="end"/>
      </w:r>
    </w:p>
    <w:p w14:paraId="0FEDAE5F" w14:textId="77777777" w:rsidR="004D7EDD" w:rsidRDefault="004D7EDD" w:rsidP="00107FF4">
      <w:r>
        <w:t>.NET does not offer any library implementations of OTP</w:t>
      </w:r>
      <w:r w:rsidR="00500D30">
        <w:t>s. Writing a</w:t>
      </w:r>
      <w:r w:rsidR="00C60C36">
        <w:t>n</w:t>
      </w:r>
      <w:r w:rsidR="00500D30">
        <w:t xml:space="preserve"> OTP encrypt and decrypt</w:t>
      </w:r>
      <w:r w:rsidR="00DE19C7">
        <w:t xml:space="preserve"> function, however, is straight</w:t>
      </w:r>
      <w:r w:rsidR="00500D30">
        <w:t>forward and quite a bit easier than successfully writing a block cipher solution in .NET.</w:t>
      </w:r>
      <w:r w:rsidR="00EE369F">
        <w:t xml:space="preserve"> Below, a simple OTP XOR function is written alongside a function to produce a key.</w:t>
      </w:r>
      <w:r w:rsidR="00DE19C7">
        <w:t xml:space="preserve"> </w:t>
      </w:r>
    </w:p>
    <w:p w14:paraId="2C472191" w14:textId="77777777" w:rsidR="00EE369F" w:rsidRDefault="00EE369F" w:rsidP="00107FF4">
      <w:r w:rsidRPr="00040C3D">
        <w:rPr>
          <w:i/>
        </w:rPr>
        <w:t>GetOneTimeKey</w:t>
      </w:r>
      <w:r>
        <w:t xml:space="preserve"> </w:t>
      </w:r>
      <w:r w:rsidR="00040C3D">
        <w:t xml:space="preserve">takes the key length </w:t>
      </w:r>
      <w:r>
        <w:t>as an argument and returns a cryptographically random byte array to use as the key. Keep in mind, this key must be securely managed from the time of generation.</w:t>
      </w:r>
    </w:p>
    <w:p w14:paraId="3FDF9436" w14:textId="77777777" w:rsidR="000B2190" w:rsidRPr="000B2190" w:rsidRDefault="000B2190" w:rsidP="00305A3E">
      <w:pPr>
        <w:pStyle w:val="NoSpacing"/>
      </w:pPr>
      <w:r w:rsidRPr="000B2190">
        <w:t>byte[] GetOneTimeKey(long size)</w:t>
      </w:r>
    </w:p>
    <w:p w14:paraId="7F45C1F7" w14:textId="77777777" w:rsidR="000B2190" w:rsidRPr="000B2190" w:rsidRDefault="000B2190" w:rsidP="00305A3E">
      <w:pPr>
        <w:pStyle w:val="NoSpacing"/>
      </w:pPr>
      <w:r w:rsidRPr="000B2190">
        <w:t>{</w:t>
      </w:r>
    </w:p>
    <w:p w14:paraId="322F2594" w14:textId="77777777" w:rsidR="000B2190" w:rsidRPr="000B2190" w:rsidRDefault="000B2190" w:rsidP="00305A3E">
      <w:pPr>
        <w:pStyle w:val="NoSpacing"/>
      </w:pPr>
      <w:r w:rsidRPr="000B2190">
        <w:t xml:space="preserve">    byte[] key = new byte[size];</w:t>
      </w:r>
    </w:p>
    <w:p w14:paraId="55C17A8D" w14:textId="77777777" w:rsidR="000B2190" w:rsidRPr="000B2190" w:rsidRDefault="000B2190" w:rsidP="00305A3E">
      <w:pPr>
        <w:pStyle w:val="NoSpacing"/>
      </w:pPr>
    </w:p>
    <w:p w14:paraId="7A87609D" w14:textId="77777777" w:rsidR="000B2190" w:rsidRPr="000B2190" w:rsidRDefault="000B2190" w:rsidP="00305A3E">
      <w:pPr>
        <w:pStyle w:val="NoSpacing"/>
      </w:pPr>
      <w:r w:rsidRPr="000B2190">
        <w:t xml:space="preserve">    using (var rng = new RNGCryptoServiceProvider())</w:t>
      </w:r>
    </w:p>
    <w:p w14:paraId="36926EBB" w14:textId="77777777" w:rsidR="000B2190" w:rsidRPr="000B2190" w:rsidRDefault="000B2190" w:rsidP="00305A3E">
      <w:pPr>
        <w:pStyle w:val="NoSpacing"/>
      </w:pPr>
      <w:r w:rsidRPr="000B2190">
        <w:t xml:space="preserve">        rng.GetBytes(key);</w:t>
      </w:r>
    </w:p>
    <w:p w14:paraId="2AAED3FA" w14:textId="77777777" w:rsidR="000B2190" w:rsidRPr="000B2190" w:rsidRDefault="000B2190" w:rsidP="00305A3E">
      <w:pPr>
        <w:pStyle w:val="NoSpacing"/>
      </w:pPr>
      <w:r w:rsidRPr="000B2190">
        <w:t xml:space="preserve">    return key;</w:t>
      </w:r>
    </w:p>
    <w:p w14:paraId="1006E1B5" w14:textId="77777777" w:rsidR="000B2190" w:rsidRPr="000B2190" w:rsidRDefault="000B2190" w:rsidP="00305A3E">
      <w:pPr>
        <w:pStyle w:val="NoSpacing"/>
      </w:pPr>
      <w:r w:rsidRPr="000B2190">
        <w:t>}</w:t>
      </w:r>
    </w:p>
    <w:p w14:paraId="730DA5F5" w14:textId="77777777" w:rsidR="00EE369F" w:rsidRDefault="00EE369F" w:rsidP="00107FF4"/>
    <w:p w14:paraId="6DA49399" w14:textId="77777777" w:rsidR="00EE369F" w:rsidRDefault="00EE369F" w:rsidP="00107FF4">
      <w:r>
        <w:t xml:space="preserve">The actual encryption and decryption takes place in the </w:t>
      </w:r>
      <w:r w:rsidR="00FE4BC9" w:rsidRPr="00040C3D">
        <w:rPr>
          <w:i/>
        </w:rPr>
        <w:t>Otp</w:t>
      </w:r>
      <w:r w:rsidRPr="00040C3D">
        <w:rPr>
          <w:i/>
        </w:rPr>
        <w:t xml:space="preserve">Xor </w:t>
      </w:r>
      <w:r w:rsidR="00040C3D">
        <w:t>method</w:t>
      </w:r>
      <w:r>
        <w:t>.</w:t>
      </w:r>
      <w:r w:rsidR="00051781">
        <w:t xml:space="preserve"> </w:t>
      </w:r>
      <w:r w:rsidR="00695988">
        <w:t>As previously discussed, the XOR functionality makes this one function capable of handling encryption and decryption.</w:t>
      </w:r>
    </w:p>
    <w:p w14:paraId="5DBF4E7D" w14:textId="77777777" w:rsidR="00EE369F" w:rsidRPr="00EE369F" w:rsidRDefault="00EE369F" w:rsidP="00305A3E">
      <w:pPr>
        <w:pStyle w:val="NoSpacing"/>
      </w:pPr>
      <w:r w:rsidRPr="00EE369F">
        <w:t>byte</w:t>
      </w:r>
      <w:r w:rsidR="00FE4BC9">
        <w:t>[] Otp</w:t>
      </w:r>
      <w:r w:rsidRPr="00EE369F">
        <w:t>Xor(byte[] plaintext, byte[] oneTimeKey)</w:t>
      </w:r>
    </w:p>
    <w:p w14:paraId="0F32FFA2" w14:textId="77777777" w:rsidR="00EE369F" w:rsidRPr="00EE369F" w:rsidRDefault="00EE369F" w:rsidP="00305A3E">
      <w:pPr>
        <w:pStyle w:val="NoSpacing"/>
      </w:pPr>
      <w:r w:rsidRPr="00EE369F">
        <w:t>{</w:t>
      </w:r>
    </w:p>
    <w:p w14:paraId="3285A4BF" w14:textId="77777777" w:rsidR="00EE369F" w:rsidRPr="00EE369F" w:rsidRDefault="00EE369F" w:rsidP="00305A3E">
      <w:pPr>
        <w:pStyle w:val="NoSpacing"/>
      </w:pPr>
      <w:r w:rsidRPr="00EE369F">
        <w:t xml:space="preserve">    byte[] otp = new byte[plaintext.Length];</w:t>
      </w:r>
    </w:p>
    <w:p w14:paraId="4C0E0462" w14:textId="77777777" w:rsidR="00EE369F" w:rsidRPr="00EE369F" w:rsidRDefault="00EE369F" w:rsidP="00305A3E">
      <w:pPr>
        <w:pStyle w:val="NoSpacing"/>
      </w:pPr>
    </w:p>
    <w:p w14:paraId="50CB0B00" w14:textId="77777777" w:rsidR="00EE369F" w:rsidRPr="00EE369F" w:rsidRDefault="00EE369F" w:rsidP="00305A3E">
      <w:pPr>
        <w:pStyle w:val="NoSpacing"/>
      </w:pPr>
      <w:r w:rsidRPr="00EE369F">
        <w:t xml:space="preserve">    for (int i = 0; i &lt; plaintext.Length; i++)</w:t>
      </w:r>
    </w:p>
    <w:p w14:paraId="1871F251" w14:textId="77777777" w:rsidR="00EE369F" w:rsidRPr="00EE369F" w:rsidRDefault="00EE369F" w:rsidP="00305A3E">
      <w:pPr>
        <w:pStyle w:val="NoSpacing"/>
      </w:pPr>
      <w:r w:rsidRPr="00EE369F">
        <w:t xml:space="preserve">    {</w:t>
      </w:r>
    </w:p>
    <w:p w14:paraId="6669D5CE" w14:textId="77777777" w:rsidR="00EE369F" w:rsidRPr="00EE369F" w:rsidRDefault="00EE369F" w:rsidP="00305A3E">
      <w:pPr>
        <w:pStyle w:val="NoSpacing"/>
      </w:pPr>
      <w:r w:rsidRPr="00EE369F">
        <w:t xml:space="preserve">        otp[i] = (byte)((int)plaintext[i] ^ (int)oneTimeKey[i]);</w:t>
      </w:r>
    </w:p>
    <w:p w14:paraId="053C2B83" w14:textId="77777777" w:rsidR="00EE369F" w:rsidRPr="00EE369F" w:rsidRDefault="00EE369F" w:rsidP="00305A3E">
      <w:pPr>
        <w:pStyle w:val="NoSpacing"/>
      </w:pPr>
      <w:r w:rsidRPr="00EE369F">
        <w:t xml:space="preserve">    }</w:t>
      </w:r>
    </w:p>
    <w:p w14:paraId="705DF4BD" w14:textId="77777777" w:rsidR="00EE369F" w:rsidRPr="00EE369F" w:rsidRDefault="00EE369F" w:rsidP="00305A3E">
      <w:pPr>
        <w:pStyle w:val="NoSpacing"/>
      </w:pPr>
    </w:p>
    <w:p w14:paraId="5F82E0AF" w14:textId="77777777" w:rsidR="00EE369F" w:rsidRPr="00EE369F" w:rsidRDefault="00EE369F" w:rsidP="00305A3E">
      <w:pPr>
        <w:pStyle w:val="NoSpacing"/>
      </w:pPr>
      <w:r w:rsidRPr="00EE369F">
        <w:t xml:space="preserve">    return otp;</w:t>
      </w:r>
    </w:p>
    <w:p w14:paraId="3AF27450" w14:textId="77777777" w:rsidR="00EE369F" w:rsidRPr="00EE369F" w:rsidRDefault="00EE369F" w:rsidP="00305A3E">
      <w:pPr>
        <w:pStyle w:val="NoSpacing"/>
      </w:pPr>
      <w:r w:rsidRPr="00EE369F">
        <w:t>}</w:t>
      </w:r>
    </w:p>
    <w:p w14:paraId="0264F9A2" w14:textId="77777777" w:rsidR="00EE369F" w:rsidRDefault="00EE369F" w:rsidP="00107FF4"/>
    <w:p w14:paraId="76C963C9" w14:textId="77777777" w:rsidR="00864E6E" w:rsidRDefault="00864E6E" w:rsidP="00864E6E">
      <w:r>
        <w:t>Calling</w:t>
      </w:r>
      <w:r w:rsidR="00985F5D">
        <w:t xml:space="preserve"> </w:t>
      </w:r>
      <w:r w:rsidR="00985F5D" w:rsidRPr="00040C3D">
        <w:rPr>
          <w:i/>
        </w:rPr>
        <w:t xml:space="preserve">GetOneTimeKey </w:t>
      </w:r>
      <w:r w:rsidR="00985F5D">
        <w:t xml:space="preserve">to generate </w:t>
      </w:r>
      <w:r>
        <w:t>a key and</w:t>
      </w:r>
      <w:r w:rsidR="00985F5D">
        <w:t xml:space="preserve"> </w:t>
      </w:r>
      <w:r w:rsidR="00FE4BC9" w:rsidRPr="00040C3D">
        <w:rPr>
          <w:i/>
        </w:rPr>
        <w:t>Otp</w:t>
      </w:r>
      <w:r w:rsidRPr="00040C3D">
        <w:rPr>
          <w:i/>
        </w:rPr>
        <w:t>Xor</w:t>
      </w:r>
      <w:r>
        <w:t xml:space="preserve"> is straightforward, but the developer will need to make sure that key manageme</w:t>
      </w:r>
      <w:r w:rsidR="00040C3D">
        <w:t>nt is in place to safely handle</w:t>
      </w:r>
      <w:r>
        <w:t xml:space="preserve"> and store the key</w:t>
      </w:r>
      <w:r w:rsidR="003A0534">
        <w:t>.</w:t>
      </w:r>
      <w:r w:rsidR="00985F5D">
        <w:t xml:space="preserve"> Below</w:t>
      </w:r>
      <w:r w:rsidR="00027F36">
        <w:t>, a quick example uses</w:t>
      </w:r>
      <w:r>
        <w:t xml:space="preserve"> </w:t>
      </w:r>
      <w:r w:rsidR="00FE4BC9" w:rsidRPr="00040C3D">
        <w:rPr>
          <w:i/>
        </w:rPr>
        <w:t>Otp</w:t>
      </w:r>
      <w:r w:rsidRPr="00040C3D">
        <w:rPr>
          <w:i/>
        </w:rPr>
        <w:t>Xor</w:t>
      </w:r>
      <w:r w:rsidRPr="00864E6E">
        <w:rPr>
          <w:b/>
        </w:rPr>
        <w:t xml:space="preserve"> </w:t>
      </w:r>
      <w:r>
        <w:t>to encrypt and decrypt a string.</w:t>
      </w:r>
    </w:p>
    <w:p w14:paraId="27060F1C" w14:textId="77777777" w:rsidR="00864E6E" w:rsidRPr="00864E6E" w:rsidRDefault="00864E6E" w:rsidP="00305A3E">
      <w:pPr>
        <w:pStyle w:val="NoSpacing"/>
      </w:pPr>
      <w:r w:rsidRPr="00864E6E">
        <w:t>byte[] data = Encoding.UTF8.GetBytes("Hello I'm some data");</w:t>
      </w:r>
    </w:p>
    <w:p w14:paraId="2E7E5DBE" w14:textId="77777777" w:rsidR="00864E6E" w:rsidRPr="00864E6E" w:rsidRDefault="00864E6E" w:rsidP="00305A3E">
      <w:pPr>
        <w:pStyle w:val="NoSpacing"/>
      </w:pPr>
    </w:p>
    <w:p w14:paraId="40DF212F" w14:textId="77777777" w:rsidR="00864E6E" w:rsidRPr="00864E6E" w:rsidRDefault="00864E6E" w:rsidP="00305A3E">
      <w:pPr>
        <w:pStyle w:val="NoSpacing"/>
      </w:pPr>
      <w:r w:rsidRPr="00864E6E">
        <w:t>byte[] oneTimeKey = GetOneTimeKey(data.Length);</w:t>
      </w:r>
    </w:p>
    <w:p w14:paraId="4B08D5C6" w14:textId="77777777" w:rsidR="00864E6E" w:rsidRPr="00864E6E" w:rsidRDefault="00864E6E" w:rsidP="00305A3E">
      <w:pPr>
        <w:pStyle w:val="NoSpacing"/>
      </w:pPr>
    </w:p>
    <w:p w14:paraId="2CFDF4A2" w14:textId="77777777" w:rsidR="00864E6E" w:rsidRPr="00864E6E" w:rsidRDefault="00864E6E" w:rsidP="00305A3E">
      <w:pPr>
        <w:pStyle w:val="NoSpacing"/>
      </w:pPr>
      <w:r w:rsidRPr="00864E6E">
        <w:t>byte</w:t>
      </w:r>
      <w:r w:rsidR="00FE4BC9">
        <w:t>[] cipherText</w:t>
      </w:r>
      <w:r w:rsidR="00DE19C7">
        <w:t xml:space="preserve"> </w:t>
      </w:r>
      <w:r w:rsidR="00FE4BC9">
        <w:t>=</w:t>
      </w:r>
      <w:r w:rsidR="00DE19C7">
        <w:t xml:space="preserve"> </w:t>
      </w:r>
      <w:r w:rsidR="00FE4BC9">
        <w:t>Otp</w:t>
      </w:r>
      <w:r w:rsidRPr="00864E6E">
        <w:t>Xor(data,oneTimeKey);</w:t>
      </w:r>
    </w:p>
    <w:p w14:paraId="259EAD51" w14:textId="77777777" w:rsidR="00DE19C7" w:rsidRDefault="00DE19C7" w:rsidP="00305A3E">
      <w:pPr>
        <w:pStyle w:val="NoSpacing"/>
      </w:pPr>
    </w:p>
    <w:p w14:paraId="536BB452" w14:textId="77777777" w:rsidR="00864E6E" w:rsidRPr="00864E6E" w:rsidRDefault="00864E6E" w:rsidP="00305A3E">
      <w:pPr>
        <w:pStyle w:val="NoSpacing"/>
      </w:pPr>
      <w:r w:rsidRPr="00864E6E">
        <w:t>string originalPlaintext = Encoding</w:t>
      </w:r>
      <w:r w:rsidR="00FE4BC9">
        <w:t>.UTF8.GetString(Otp</w:t>
      </w:r>
      <w:r w:rsidRPr="00864E6E">
        <w:t>Xor(cipherText, oneTimeKey));</w:t>
      </w:r>
    </w:p>
    <w:p w14:paraId="65F19AF5" w14:textId="77777777" w:rsidR="00FE4BC9" w:rsidRDefault="00FE4BC9" w:rsidP="002A08D8">
      <w:pPr>
        <w:pStyle w:val="Heading3"/>
      </w:pPr>
      <w:r>
        <w:t>OTP Implementation Tips</w:t>
      </w:r>
      <w:r w:rsidR="007B332B">
        <w:fldChar w:fldCharType="begin"/>
      </w:r>
      <w:r w:rsidR="007B332B">
        <w:instrText xml:space="preserve"> XE "</w:instrText>
      </w:r>
      <w:r w:rsidR="007B332B" w:rsidRPr="00040FF5">
        <w:instrText>OTP Implementation Tips</w:instrText>
      </w:r>
      <w:r w:rsidR="007B332B">
        <w:instrText xml:space="preserve">" </w:instrText>
      </w:r>
      <w:r w:rsidR="007B332B">
        <w:fldChar w:fldCharType="end"/>
      </w:r>
    </w:p>
    <w:p w14:paraId="00D29BCC" w14:textId="77777777" w:rsidR="00C60C36" w:rsidRDefault="009676B0" w:rsidP="00C60C36">
      <w:r>
        <w:t>Theoretically speaking, t</w:t>
      </w:r>
      <w:r w:rsidR="00DE19C7">
        <w:t>he o</w:t>
      </w:r>
      <w:r w:rsidR="00AC6184">
        <w:t>ne-time pad</w:t>
      </w:r>
      <w:r w:rsidR="00C60C36">
        <w:t xml:space="preserve"> is the only unbreakable type of cipher</w:t>
      </w:r>
      <w:r>
        <w:t xml:space="preserve">, </w:t>
      </w:r>
      <w:r w:rsidR="00DE19C7">
        <w:t>provided</w:t>
      </w:r>
      <w:r w:rsidR="00C60C36">
        <w:t xml:space="preserve"> it is securely implemented. This, however, can prove to be a challenge. Here are few helpful guidelines, most of which involve secure key management:</w:t>
      </w:r>
    </w:p>
    <w:p w14:paraId="2AAF9F14" w14:textId="77777777" w:rsidR="00985F5D" w:rsidRDefault="00985F5D" w:rsidP="00DD330F">
      <w:pPr>
        <w:pStyle w:val="ListParagraph"/>
        <w:numPr>
          <w:ilvl w:val="0"/>
          <w:numId w:val="2"/>
        </w:numPr>
      </w:pPr>
      <w:r>
        <w:t>Keys must be at least as long as the plaintext.</w:t>
      </w:r>
    </w:p>
    <w:p w14:paraId="2E767E10" w14:textId="77777777" w:rsidR="00C60C36" w:rsidRDefault="00C60C36" w:rsidP="00DD330F">
      <w:pPr>
        <w:pStyle w:val="ListParagraph"/>
        <w:numPr>
          <w:ilvl w:val="0"/>
          <w:numId w:val="2"/>
        </w:numPr>
      </w:pPr>
      <w:r>
        <w:t>Keys can never be reused.</w:t>
      </w:r>
    </w:p>
    <w:p w14:paraId="12CEE8D8" w14:textId="77777777" w:rsidR="00C60C36" w:rsidRDefault="00C60C36" w:rsidP="00DD330F">
      <w:pPr>
        <w:pStyle w:val="ListParagraph"/>
        <w:numPr>
          <w:ilvl w:val="0"/>
          <w:numId w:val="2"/>
        </w:numPr>
      </w:pPr>
      <w:r>
        <w:t xml:space="preserve">Keys must be highly random and generated from an unpredictable source. </w:t>
      </w:r>
    </w:p>
    <w:p w14:paraId="26C76B11" w14:textId="77777777" w:rsidR="00C60C36" w:rsidRDefault="00C60C36" w:rsidP="00DD330F">
      <w:pPr>
        <w:pStyle w:val="ListParagraph"/>
        <w:numPr>
          <w:ilvl w:val="0"/>
          <w:numId w:val="2"/>
        </w:numPr>
      </w:pPr>
      <w:r>
        <w:lastRenderedPageBreak/>
        <w:t>Key storage media must be secure. A key’s security can only be considered as</w:t>
      </w:r>
      <w:r w:rsidR="00D87471">
        <w:t xml:space="preserve"> strong as </w:t>
      </w:r>
      <w:r>
        <w:t xml:space="preserve">what is protecting it. If an OTP key </w:t>
      </w:r>
      <w:r w:rsidR="00D87471">
        <w:t>is stored on a Windows machine that an attacker could compromise in 2</w:t>
      </w:r>
      <w:r w:rsidR="00D87471">
        <w:rPr>
          <w:vertAlign w:val="superscript"/>
        </w:rPr>
        <w:t>64</w:t>
      </w:r>
      <w:r w:rsidR="00D87471">
        <w:t xml:space="preserve"> attempts, the OTPs now only carry a 64-bit security level. This is an important issue.</w:t>
      </w:r>
    </w:p>
    <w:p w14:paraId="4B633D09" w14:textId="77777777" w:rsidR="00FE4BC9" w:rsidRDefault="000C3B5E" w:rsidP="00DD330F">
      <w:pPr>
        <w:pStyle w:val="ListParagraph"/>
        <w:numPr>
          <w:ilvl w:val="0"/>
          <w:numId w:val="2"/>
        </w:numPr>
      </w:pPr>
      <w:r>
        <w:t xml:space="preserve">Handle sensitive data for the shortest amount of time possible, know what comes into contact with the sensitive data (know its scope), and wipe state when finished. </w:t>
      </w:r>
    </w:p>
    <w:p w14:paraId="392959E6" w14:textId="77777777" w:rsidR="003B1F7D" w:rsidRDefault="00C17EEE" w:rsidP="00181B87">
      <w:pPr>
        <w:pStyle w:val="Heading2"/>
      </w:pPr>
      <w:bookmarkStart w:id="425" w:name="_Toc450047365"/>
      <w:bookmarkStart w:id="426" w:name="_Toc450053896"/>
      <w:bookmarkStart w:id="427" w:name="_Toc517167172"/>
      <w:bookmarkEnd w:id="406"/>
      <w:r>
        <w:t>Testing and Configuring</w:t>
      </w:r>
      <w:bookmarkEnd w:id="425"/>
      <w:bookmarkEnd w:id="426"/>
      <w:bookmarkEnd w:id="427"/>
    </w:p>
    <w:p w14:paraId="026AA3A0" w14:textId="77777777" w:rsidR="00E463AD" w:rsidRDefault="00E463AD" w:rsidP="00E463AD">
      <w:r>
        <w:t xml:space="preserve">Bad things happen to good people. Analogously, good developers sometimes make bad mistakes. Whether these mistakes make their way into a production environment is often a result of sound testing and code review. </w:t>
      </w:r>
    </w:p>
    <w:p w14:paraId="5013E726" w14:textId="77777777" w:rsidR="00124245" w:rsidRDefault="00124245" w:rsidP="00286ED5">
      <w:pPr>
        <w:pStyle w:val="Heading4"/>
      </w:pPr>
      <w:r>
        <w:t>Configuring for Security and Robustness</w:t>
      </w:r>
    </w:p>
    <w:p w14:paraId="26977539" w14:textId="77777777" w:rsidR="00124245" w:rsidRDefault="00124245" w:rsidP="00124245">
      <w:r>
        <w:t>.NET does a good job of putting together good default implementations for algorithms. Nevertheless, verify that your cryptographic solution is configured for security and robustness:</w:t>
      </w:r>
    </w:p>
    <w:p w14:paraId="1B78E313" w14:textId="77777777" w:rsidR="00124245" w:rsidRDefault="00124245" w:rsidP="00DD330F">
      <w:pPr>
        <w:pStyle w:val="ListParagraph"/>
        <w:numPr>
          <w:ilvl w:val="0"/>
          <w:numId w:val="7"/>
        </w:numPr>
      </w:pPr>
      <w:r>
        <w:t>Aes or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rsidR="00670848">
        <w:t xml:space="preserve"> </w:t>
      </w:r>
    </w:p>
    <w:p w14:paraId="07AC21CD" w14:textId="77777777" w:rsidR="00124245" w:rsidRDefault="00124245" w:rsidP="00DD330F">
      <w:pPr>
        <w:pStyle w:val="ListParagraph"/>
        <w:numPr>
          <w:ilvl w:val="0"/>
          <w:numId w:val="7"/>
        </w:numPr>
      </w:pPr>
      <w:r>
        <w:t>256-bit keys (if possible)</w:t>
      </w:r>
      <w:r w:rsidR="00670848">
        <w:t xml:space="preserve"> that are highly random</w:t>
      </w:r>
    </w:p>
    <w:p w14:paraId="71997D67" w14:textId="77777777" w:rsidR="00124245" w:rsidRDefault="00124245" w:rsidP="00DD330F">
      <w:pPr>
        <w:pStyle w:val="ListParagraph"/>
        <w:numPr>
          <w:ilvl w:val="0"/>
          <w:numId w:val="7"/>
        </w:numPr>
      </w:pPr>
      <w:r>
        <w:t>Random IV</w:t>
      </w:r>
    </w:p>
    <w:p w14:paraId="286CC0A5" w14:textId="77777777" w:rsidR="00124245" w:rsidRDefault="00124245" w:rsidP="00DD330F">
      <w:pPr>
        <w:pStyle w:val="ListParagraph"/>
        <w:numPr>
          <w:ilvl w:val="0"/>
          <w:numId w:val="7"/>
        </w:numPr>
      </w:pPr>
      <w:r>
        <w:t>CBC Mode</w:t>
      </w:r>
      <w:r w:rsidR="00E342D2">
        <w:fldChar w:fldCharType="begin"/>
      </w:r>
      <w:r w:rsidR="00E342D2">
        <w:instrText xml:space="preserve"> XE "</w:instrText>
      </w:r>
      <w:r w:rsidR="00E342D2" w:rsidRPr="00264DB1">
        <w:instrText>CBC Mode</w:instrText>
      </w:r>
      <w:r w:rsidR="00E342D2">
        <w:instrText xml:space="preserve">" </w:instrText>
      </w:r>
      <w:r w:rsidR="00E342D2">
        <w:fldChar w:fldCharType="end"/>
      </w:r>
    </w:p>
    <w:p w14:paraId="6F2746E4" w14:textId="77777777" w:rsidR="00124245" w:rsidRPr="00124245" w:rsidRDefault="00124245" w:rsidP="00DD330F">
      <w:pPr>
        <w:pStyle w:val="ListParagraph"/>
        <w:numPr>
          <w:ilvl w:val="0"/>
          <w:numId w:val="7"/>
        </w:numPr>
      </w:pPr>
      <w:r>
        <w:t>PKCS7 Padding</w:t>
      </w:r>
    </w:p>
    <w:p w14:paraId="50D78792" w14:textId="77777777" w:rsidR="00E463AD" w:rsidRDefault="00E463AD" w:rsidP="00286ED5">
      <w:pPr>
        <w:pStyle w:val="Heading4"/>
      </w:pPr>
      <w:r>
        <w:t>Keys</w:t>
      </w:r>
    </w:p>
    <w:p w14:paraId="7778D7DC" w14:textId="77777777" w:rsidR="00E463AD" w:rsidRDefault="00E463AD" w:rsidP="00E463AD">
      <w:r>
        <w:t xml:space="preserve">The biggest mistake made when writing symmetric encryption code is improper handling and storage of keys. The problem with key management is its scope. Keys </w:t>
      </w:r>
      <w:r w:rsidR="000A22CF">
        <w:t>can</w:t>
      </w:r>
      <w:r w:rsidR="00C17EEE">
        <w:t xml:space="preserve"> (and need to)</w:t>
      </w:r>
      <w:r>
        <w:t xml:space="preserve"> traverse many physical and logical boundaries</w:t>
      </w:r>
      <w:r w:rsidR="000A22CF">
        <w:t xml:space="preserve">, and have to deal with issues outside of just writing cryptographic code. </w:t>
      </w:r>
    </w:p>
    <w:p w14:paraId="71FDFB5F" w14:textId="77777777" w:rsidR="00BE5BD4" w:rsidRPr="00BE5BD4" w:rsidRDefault="00C17EEE" w:rsidP="00286ED5">
      <w:pPr>
        <w:pStyle w:val="Heading4"/>
      </w:pPr>
      <w:r>
        <w:t xml:space="preserve">Example: </w:t>
      </w:r>
      <w:r w:rsidR="00E463AD">
        <w:t>Accidental Disclosure of Secrets</w:t>
      </w:r>
    </w:p>
    <w:p w14:paraId="37A14D72" w14:textId="77777777" w:rsidR="00BE5BD4" w:rsidRDefault="00BE5BD4" w:rsidP="00E463AD">
      <w:r>
        <w:t>Cryptographic code needs extra scrutiny to ensure that secrets are maintained in the appropriate scope. It’s not hard to accidentally return the plaintext from a function instead of the ciphertext, or attach a key to a message instead of an HMAC or an IV.</w:t>
      </w:r>
    </w:p>
    <w:p w14:paraId="4224D17A" w14:textId="77777777" w:rsidR="00BE5BD4" w:rsidRDefault="00BE5BD4" w:rsidP="00E463AD">
      <w:r>
        <w:t>These types of errors can take place on a single line of code:</w:t>
      </w:r>
    </w:p>
    <w:p w14:paraId="1984FE9A" w14:textId="77777777" w:rsidR="00941649" w:rsidRPr="00941649" w:rsidRDefault="00941649" w:rsidP="00305A3E">
      <w:pPr>
        <w:pStyle w:val="NoSpacing"/>
      </w:pPr>
      <w:r w:rsidRPr="00941649">
        <w:t>public byte[] BADEncrypt(byte[] data, byte[] key)</w:t>
      </w:r>
    </w:p>
    <w:p w14:paraId="1E282626" w14:textId="77777777" w:rsidR="00941649" w:rsidRPr="00941649" w:rsidRDefault="00941649" w:rsidP="00305A3E">
      <w:pPr>
        <w:pStyle w:val="NoSpacing"/>
      </w:pPr>
      <w:r w:rsidRPr="00941649">
        <w:t>{</w:t>
      </w:r>
    </w:p>
    <w:p w14:paraId="054C4F3C" w14:textId="77777777" w:rsidR="00941649" w:rsidRPr="00941649" w:rsidRDefault="00941649" w:rsidP="00305A3E">
      <w:pPr>
        <w:pStyle w:val="NoSpacing"/>
      </w:pPr>
      <w:r w:rsidRPr="00941649">
        <w:t xml:space="preserve">    using (var algorithm = new AesManaged())</w:t>
      </w:r>
    </w:p>
    <w:p w14:paraId="5B885297" w14:textId="77777777" w:rsidR="00941649" w:rsidRPr="00941649" w:rsidRDefault="00941649" w:rsidP="00305A3E">
      <w:pPr>
        <w:pStyle w:val="NoSpacing"/>
      </w:pPr>
      <w:r w:rsidRPr="00941649">
        <w:t xml:space="preserve">    {</w:t>
      </w:r>
    </w:p>
    <w:p w14:paraId="17D541A0" w14:textId="77777777" w:rsidR="00941649" w:rsidRPr="00941649" w:rsidRDefault="00941649" w:rsidP="00305A3E">
      <w:pPr>
        <w:pStyle w:val="NoSpacing"/>
      </w:pPr>
      <w:r w:rsidRPr="00941649">
        <w:t xml:space="preserve">        algorithm.KeySize = 128;</w:t>
      </w:r>
    </w:p>
    <w:p w14:paraId="6B4357A3" w14:textId="77777777" w:rsidR="00941649" w:rsidRPr="00941649" w:rsidRDefault="00941649" w:rsidP="00305A3E">
      <w:pPr>
        <w:pStyle w:val="NoSpacing"/>
      </w:pPr>
      <w:r w:rsidRPr="00941649">
        <w:t xml:space="preserve">        algorithm.Key = key;</w:t>
      </w:r>
    </w:p>
    <w:p w14:paraId="1185F11E" w14:textId="77777777" w:rsidR="00941649" w:rsidRPr="00941649" w:rsidRDefault="00941649" w:rsidP="00305A3E">
      <w:pPr>
        <w:pStyle w:val="NoSpacing"/>
      </w:pPr>
      <w:r w:rsidRPr="00941649">
        <w:t xml:space="preserve">        algorithm.IV = key;</w:t>
      </w:r>
    </w:p>
    <w:p w14:paraId="5A7FCAC3" w14:textId="77777777" w:rsidR="00941649" w:rsidRPr="00941649" w:rsidRDefault="00941649" w:rsidP="00305A3E">
      <w:pPr>
        <w:pStyle w:val="NoSpacing"/>
      </w:pPr>
    </w:p>
    <w:p w14:paraId="739283E3" w14:textId="77777777" w:rsidR="00941649" w:rsidRPr="00941649" w:rsidRDefault="00941649" w:rsidP="00305A3E">
      <w:pPr>
        <w:pStyle w:val="NoSpacing"/>
      </w:pPr>
      <w:r w:rsidRPr="00941649">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941649">
        <w:t xml:space="preserve"> encryptor = algorithm.CreateEncryptor())</w:t>
      </w:r>
    </w:p>
    <w:p w14:paraId="56DA8EA1" w14:textId="77777777" w:rsidR="00941649" w:rsidRPr="00941649" w:rsidRDefault="00941649" w:rsidP="00305A3E">
      <w:pPr>
        <w:pStyle w:val="NoSpacing"/>
      </w:pPr>
      <w:r w:rsidRPr="00941649">
        <w:t xml:space="preserve">        {</w:t>
      </w:r>
    </w:p>
    <w:p w14:paraId="199E9760" w14:textId="77777777" w:rsidR="00941649" w:rsidRPr="00941649" w:rsidRDefault="00941649" w:rsidP="00305A3E">
      <w:pPr>
        <w:pStyle w:val="NoSpacing"/>
      </w:pPr>
      <w:r w:rsidRPr="00941649">
        <w:t xml:space="preserve">            byte[] encryptedData = encryptor.TransformFinalBlock(data, 0, data.Length);</w:t>
      </w:r>
    </w:p>
    <w:p w14:paraId="7421EC07" w14:textId="77777777" w:rsidR="00941649" w:rsidRPr="00941649" w:rsidRDefault="00941649" w:rsidP="00305A3E">
      <w:pPr>
        <w:pStyle w:val="NoSpacing"/>
      </w:pPr>
      <w:r w:rsidRPr="00941649">
        <w:t xml:space="preserve">            byte[] ciphertext = algorithm.IV.Concat(encryptedData).ToArray();</w:t>
      </w:r>
    </w:p>
    <w:p w14:paraId="5468C48C" w14:textId="77777777" w:rsidR="00941649" w:rsidRPr="00941649" w:rsidRDefault="00941649" w:rsidP="00305A3E">
      <w:pPr>
        <w:pStyle w:val="NoSpacing"/>
      </w:pPr>
    </w:p>
    <w:p w14:paraId="52492060" w14:textId="77777777" w:rsidR="00941649" w:rsidRPr="00941649" w:rsidRDefault="00941649" w:rsidP="00305A3E">
      <w:pPr>
        <w:pStyle w:val="NoSpacing"/>
      </w:pPr>
      <w:r w:rsidRPr="00941649">
        <w:t xml:space="preserve">            algorithm.Clear();</w:t>
      </w:r>
    </w:p>
    <w:p w14:paraId="5A6BE3D5" w14:textId="77777777" w:rsidR="00941649" w:rsidRPr="00941649" w:rsidRDefault="00941649" w:rsidP="00305A3E">
      <w:pPr>
        <w:pStyle w:val="NoSpacing"/>
      </w:pPr>
    </w:p>
    <w:p w14:paraId="78103DDD" w14:textId="77777777" w:rsidR="00941649" w:rsidRPr="00941649" w:rsidRDefault="00941649" w:rsidP="00305A3E">
      <w:pPr>
        <w:pStyle w:val="NoSpacing"/>
      </w:pPr>
      <w:r w:rsidRPr="00941649">
        <w:t xml:space="preserve">            return ciphertext;</w:t>
      </w:r>
    </w:p>
    <w:p w14:paraId="22223F2C" w14:textId="77777777" w:rsidR="00941649" w:rsidRPr="00941649" w:rsidRDefault="00941649" w:rsidP="00305A3E">
      <w:pPr>
        <w:pStyle w:val="NoSpacing"/>
      </w:pPr>
      <w:r w:rsidRPr="00941649">
        <w:t xml:space="preserve">        }</w:t>
      </w:r>
    </w:p>
    <w:p w14:paraId="16DE4671" w14:textId="77777777" w:rsidR="00941649" w:rsidRPr="00941649" w:rsidRDefault="00941649" w:rsidP="00305A3E">
      <w:pPr>
        <w:pStyle w:val="NoSpacing"/>
      </w:pPr>
      <w:r w:rsidRPr="00941649">
        <w:lastRenderedPageBreak/>
        <w:t xml:space="preserve">    }</w:t>
      </w:r>
    </w:p>
    <w:p w14:paraId="68410D27" w14:textId="77777777" w:rsidR="00941649" w:rsidRPr="00941649" w:rsidRDefault="00941649" w:rsidP="00305A3E">
      <w:pPr>
        <w:pStyle w:val="NoSpacing"/>
      </w:pPr>
      <w:r w:rsidRPr="00941649">
        <w:t>}</w:t>
      </w:r>
    </w:p>
    <w:p w14:paraId="22A28289" w14:textId="77777777" w:rsidR="00941649" w:rsidRDefault="00941649" w:rsidP="00E463AD"/>
    <w:p w14:paraId="4F7694CA" w14:textId="77777777" w:rsidR="0010696B" w:rsidRDefault="00941649" w:rsidP="00B26976">
      <w:r>
        <w:t xml:space="preserve">The problem </w:t>
      </w:r>
      <w:r w:rsidR="00BE5BD4">
        <w:t>is that the IV is set with</w:t>
      </w:r>
      <w:r>
        <w:t xml:space="preserve"> the key </w:t>
      </w:r>
      <w:r w:rsidR="000B2190">
        <w:t>value.</w:t>
      </w:r>
      <w:r>
        <w:t xml:space="preserve"> </w:t>
      </w:r>
      <w:r w:rsidR="00B26976">
        <w:t xml:space="preserve">If the </w:t>
      </w:r>
      <w:r>
        <w:t xml:space="preserve">decryption </w:t>
      </w:r>
      <w:r w:rsidR="00B26976">
        <w:t>method</w:t>
      </w:r>
      <w:r>
        <w:t xml:space="preserve"> makes the same mistake</w:t>
      </w:r>
      <w:r w:rsidR="00B26976">
        <w:t xml:space="preserve"> it will even further exacerbate the issue because the methods will appear to work correctly and the error will go undiscovered until “The Big Data Breach” happens</w:t>
      </w:r>
      <w:r>
        <w:t xml:space="preserve">. </w:t>
      </w:r>
      <w:r w:rsidR="00B26976">
        <w:t xml:space="preserve">But how likely is it that the decryption method would also make this same mistake? </w:t>
      </w:r>
      <w:r>
        <w:t>Considering that most developers will copy their encryption function, paste it as the decryption function, and simply switch around a few lines of code to make it work,</w:t>
      </w:r>
      <w:r w:rsidR="002F3A19">
        <w:t xml:space="preserve"> it’s likely.</w:t>
      </w:r>
    </w:p>
    <w:p w14:paraId="1336ED1E" w14:textId="77777777" w:rsidR="004E17BA" w:rsidRDefault="009E7576" w:rsidP="00181B87">
      <w:pPr>
        <w:pStyle w:val="Heading2"/>
      </w:pPr>
      <w:bookmarkStart w:id="428" w:name="_Toc450047366"/>
      <w:bookmarkStart w:id="429" w:name="_Toc450053897"/>
      <w:bookmarkStart w:id="430" w:name="_Toc517167173"/>
      <w:r>
        <w:t>Recommendations</w:t>
      </w:r>
      <w:bookmarkEnd w:id="428"/>
      <w:bookmarkEnd w:id="429"/>
      <w:bookmarkEnd w:id="430"/>
    </w:p>
    <w:p w14:paraId="3D33424F" w14:textId="77777777" w:rsidR="00B678EA" w:rsidRDefault="00D75E68" w:rsidP="00B678EA">
      <w:r>
        <w:t>AES128</w:t>
      </w:r>
      <w:r w:rsidR="00B678EA">
        <w:t xml:space="preserve"> should be considered a default for symmetric encryption. </w:t>
      </w:r>
      <w:r>
        <w:t>AES256</w:t>
      </w:r>
      <w:r>
        <w:fldChar w:fldCharType="begin"/>
      </w:r>
      <w:r>
        <w:instrText xml:space="preserve"> XE "</w:instrText>
      </w:r>
      <w:r w:rsidRPr="00264DB1">
        <w:instrText>AES256</w:instrText>
      </w:r>
      <w:r>
        <w:instrText xml:space="preserve">" </w:instrText>
      </w:r>
      <w:r>
        <w:fldChar w:fldCharType="end"/>
      </w:r>
      <w:r>
        <w:t xml:space="preserve"> should be used f</w:t>
      </w:r>
      <w:r w:rsidR="00B678EA">
        <w:t xml:space="preserve">or higher security applications. </w:t>
      </w:r>
      <w:r w:rsidR="000B2190" w:rsidRPr="00353793">
        <w:rPr>
          <w:i/>
        </w:rPr>
        <w:t>Full</w:t>
      </w:r>
      <w:r w:rsidR="000B2190">
        <w:t xml:space="preserve">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rsidR="000B2190">
        <w:t xml:space="preserve"> 256 </w:t>
      </w:r>
      <w:r>
        <w:t>can also be used</w:t>
      </w:r>
      <w:r w:rsidR="000B2190">
        <w:t xml:space="preserve"> (</w:t>
      </w:r>
      <w:r w:rsidR="000B2190">
        <w:rPr>
          <w:i/>
        </w:rPr>
        <w:t xml:space="preserve">full </w:t>
      </w:r>
      <w:r w:rsidR="000B2190">
        <w:t>meaning that the key as wel</w:t>
      </w:r>
      <w:r>
        <w:t xml:space="preserve">l as the block sizes are </w:t>
      </w:r>
      <w:r w:rsidR="000B2190">
        <w:t>256)</w:t>
      </w:r>
      <w:r>
        <w:t>, however AES256 is looked at as the more accepted high security standard</w:t>
      </w:r>
      <w:r w:rsidR="000B2190">
        <w:t xml:space="preserve">. </w:t>
      </w:r>
      <w:r w:rsidR="00B678EA" w:rsidRPr="000B2190">
        <w:t>Keys</w:t>
      </w:r>
      <w:r w:rsidR="00B678EA">
        <w:t xml:space="preserve"> should be randomly generated. In situations where keys need to be derived from passwords, PBKDF2 should be used with strong salts and high stretching iterations. </w:t>
      </w:r>
    </w:p>
    <w:p w14:paraId="7283A331" w14:textId="77777777" w:rsidR="00B678EA" w:rsidRDefault="00B678EA" w:rsidP="00B678EA">
      <w:r>
        <w:t>CBC mode should be used unless there is a specific reason not to; this will rarely be the case.</w:t>
      </w:r>
      <w:r w:rsidR="00524D03">
        <w:t xml:space="preserve"> IVs should be randomly generated (they are by default). PKCS7 padding is recommended for its robustness.</w:t>
      </w:r>
    </w:p>
    <w:p w14:paraId="3F188E7B" w14:textId="77777777" w:rsidR="00524D03" w:rsidRDefault="00524D03" w:rsidP="00B678EA">
      <w:r>
        <w:t>To prevent padding oracle attacks, message authentication codes (MACs) should be used. These will be covered next chapter.</w:t>
      </w:r>
    </w:p>
    <w:p w14:paraId="2C1ECBF1" w14:textId="77777777" w:rsidR="000B2190" w:rsidRDefault="009A495A" w:rsidP="000B2190">
      <w:r>
        <w:t>On a final note, we do not recommend using OTPs for data protection.</w:t>
      </w:r>
    </w:p>
    <w:p w14:paraId="3482AC6D" w14:textId="77777777" w:rsidR="0010696B" w:rsidRDefault="0010696B" w:rsidP="00181B87">
      <w:pPr>
        <w:pStyle w:val="Heading2"/>
      </w:pPr>
      <w:bookmarkStart w:id="431" w:name="_Toc450047367"/>
      <w:bookmarkStart w:id="432" w:name="_Toc450053898"/>
      <w:bookmarkStart w:id="433" w:name="_Toc517167174"/>
      <w:r>
        <w:t>Chapter Summary</w:t>
      </w:r>
      <w:bookmarkEnd w:id="431"/>
      <w:bookmarkEnd w:id="432"/>
      <w:bookmarkEnd w:id="433"/>
    </w:p>
    <w:p w14:paraId="141D9D34" w14:textId="77777777" w:rsidR="00B76CA8" w:rsidRDefault="00B76CA8" w:rsidP="00F23B3B">
      <w:pPr>
        <w:pStyle w:val="ListParagraph"/>
        <w:numPr>
          <w:ilvl w:val="0"/>
          <w:numId w:val="20"/>
        </w:numPr>
        <w:spacing w:after="160"/>
      </w:pPr>
      <w:r>
        <w:t>Symmetric encryption algorithms use the same</w:t>
      </w:r>
      <w:r w:rsidR="000B2190">
        <w:t xml:space="preserve"> secret </w:t>
      </w:r>
      <w:r>
        <w:t>key to encrypt and decrypt data. Keys should be randomly generated</w:t>
      </w:r>
      <w:r w:rsidR="000B2190">
        <w:t>,</w:t>
      </w:r>
      <w:r>
        <w:t xml:space="preserve"> and securely stored and transmitted.</w:t>
      </w:r>
    </w:p>
    <w:p w14:paraId="4F2491EE" w14:textId="77777777" w:rsidR="00B76CA8" w:rsidRDefault="00B76CA8" w:rsidP="00F23B3B">
      <w:pPr>
        <w:pStyle w:val="ListParagraph"/>
        <w:numPr>
          <w:ilvl w:val="0"/>
          <w:numId w:val="20"/>
        </w:numPr>
        <w:spacing w:after="160"/>
      </w:pPr>
      <w:r>
        <w:t>Advanced Encryption Standard (</w:t>
      </w:r>
      <w:r w:rsidRPr="00B76CA8">
        <w:rPr>
          <w:b/>
        </w:rPr>
        <w:t>AES</w:t>
      </w:r>
      <w:r w:rsidR="00E342D2">
        <w:rPr>
          <w:b/>
        </w:rPr>
        <w:fldChar w:fldCharType="begin"/>
      </w:r>
      <w:r w:rsidR="00E342D2">
        <w:instrText xml:space="preserve"> XE "</w:instrText>
      </w:r>
      <w:r w:rsidR="00E342D2" w:rsidRPr="00264DB1">
        <w:instrText>AES</w:instrText>
      </w:r>
      <w:r w:rsidR="00E342D2">
        <w:instrText xml:space="preserve">" </w:instrText>
      </w:r>
      <w:r w:rsidR="00E342D2">
        <w:rPr>
          <w:b/>
        </w:rPr>
        <w:fldChar w:fldCharType="end"/>
      </w:r>
      <w:r>
        <w:t xml:space="preserve">) uses the </w:t>
      </w:r>
      <w:r w:rsidRPr="00B76CA8">
        <w:rPr>
          <w:b/>
        </w:rPr>
        <w:t>Rijndael</w:t>
      </w:r>
      <w:r w:rsidR="00E342D2">
        <w:rPr>
          <w:b/>
        </w:rPr>
        <w:fldChar w:fldCharType="begin"/>
      </w:r>
      <w:r w:rsidR="00E342D2">
        <w:instrText xml:space="preserve"> XE "</w:instrText>
      </w:r>
      <w:r w:rsidR="00E342D2" w:rsidRPr="00264DB1">
        <w:instrText>Rijndael</w:instrText>
      </w:r>
      <w:r w:rsidR="00E342D2">
        <w:instrText xml:space="preserve">" </w:instrText>
      </w:r>
      <w:r w:rsidR="00E342D2">
        <w:rPr>
          <w:b/>
        </w:rPr>
        <w:fldChar w:fldCharType="end"/>
      </w:r>
      <w:r>
        <w:t xml:space="preserve"> algorithm and is secure for use in modern production systems. </w:t>
      </w:r>
      <w:r w:rsidRPr="00B76CA8">
        <w:rPr>
          <w:b/>
        </w:rPr>
        <w:t>TripleDES</w:t>
      </w:r>
      <w:r w:rsidR="00E342D2">
        <w:rPr>
          <w:b/>
        </w:rPr>
        <w:fldChar w:fldCharType="begin"/>
      </w:r>
      <w:r w:rsidR="00E342D2">
        <w:instrText xml:space="preserve"> XE "</w:instrText>
      </w:r>
      <w:r w:rsidR="00E342D2" w:rsidRPr="00264DB1">
        <w:instrText>TripleDES</w:instrText>
      </w:r>
      <w:r w:rsidR="00E342D2">
        <w:instrText xml:space="preserve">" </w:instrText>
      </w:r>
      <w:r w:rsidR="00E342D2">
        <w:rPr>
          <w:b/>
        </w:rPr>
        <w:fldChar w:fldCharType="end"/>
      </w:r>
      <w:r>
        <w:t xml:space="preserve"> should not be used unless for legacy compliance. DES</w:t>
      </w:r>
      <w:r w:rsidR="00E342D2">
        <w:fldChar w:fldCharType="begin"/>
      </w:r>
      <w:r w:rsidR="00E342D2">
        <w:instrText xml:space="preserve"> XE "</w:instrText>
      </w:r>
      <w:r w:rsidR="00E342D2" w:rsidRPr="00264DB1">
        <w:instrText>DES</w:instrText>
      </w:r>
      <w:r w:rsidR="00E342D2">
        <w:instrText xml:space="preserve">" </w:instrText>
      </w:r>
      <w:r w:rsidR="00E342D2">
        <w:fldChar w:fldCharType="end"/>
      </w:r>
      <w:r>
        <w:t xml:space="preserve"> and RC2</w:t>
      </w:r>
      <w:r w:rsidR="00E342D2">
        <w:fldChar w:fldCharType="begin"/>
      </w:r>
      <w:r w:rsidR="00E342D2">
        <w:instrText xml:space="preserve"> XE "</w:instrText>
      </w:r>
      <w:r w:rsidR="00E342D2" w:rsidRPr="00264DB1">
        <w:instrText>RC2</w:instrText>
      </w:r>
      <w:r w:rsidR="00E342D2">
        <w:instrText xml:space="preserve">" </w:instrText>
      </w:r>
      <w:r w:rsidR="00E342D2">
        <w:fldChar w:fldCharType="end"/>
      </w:r>
      <w:r>
        <w:t xml:space="preserve"> should not be used under any circumstances. </w:t>
      </w:r>
    </w:p>
    <w:p w14:paraId="48FF4096" w14:textId="77777777" w:rsidR="00B76CA8" w:rsidRDefault="00B76CA8" w:rsidP="00F23B3B">
      <w:pPr>
        <w:pStyle w:val="ListParagraph"/>
        <w:numPr>
          <w:ilvl w:val="0"/>
          <w:numId w:val="20"/>
        </w:numPr>
        <w:spacing w:after="160"/>
      </w:pPr>
      <w:r>
        <w:t>CBC Mode</w:t>
      </w:r>
      <w:r w:rsidR="00E342D2">
        <w:fldChar w:fldCharType="begin"/>
      </w:r>
      <w:r w:rsidR="00E342D2">
        <w:instrText xml:space="preserve"> XE "</w:instrText>
      </w:r>
      <w:r w:rsidR="00E342D2" w:rsidRPr="00264DB1">
        <w:instrText>CBC Mode</w:instrText>
      </w:r>
      <w:r w:rsidR="00E342D2">
        <w:instrText xml:space="preserve">" </w:instrText>
      </w:r>
      <w:r w:rsidR="00E342D2">
        <w:fldChar w:fldCharType="end"/>
      </w:r>
      <w:r>
        <w:t xml:space="preserve"> is the most secure and robust cipher mode for use with the current .NET algorithms. For secure CBC Mode implementation, initialization vectors (IVs) must be randomly genera</w:t>
      </w:r>
      <w:r w:rsidR="00934751">
        <w:t xml:space="preserve">ted. While IVs do not need to be kept secret, they must be transmitted with the ciphertext to be used in the decryption process. </w:t>
      </w:r>
      <w:r w:rsidR="00B16603">
        <w:t xml:space="preserve">.NET </w:t>
      </w:r>
      <w:r w:rsidR="000B2190">
        <w:t xml:space="preserve">implementations of </w:t>
      </w:r>
      <w:r w:rsidR="00B16603">
        <w:t xml:space="preserve">algorithms default to CBC mode but it’s always best to explicitly set it through the </w:t>
      </w:r>
      <w:r w:rsidR="00B16603" w:rsidRPr="00B16603">
        <w:rPr>
          <w:b/>
        </w:rPr>
        <w:t>Mode</w:t>
      </w:r>
      <w:r w:rsidR="00B16603">
        <w:t xml:space="preserve"> property.</w:t>
      </w:r>
    </w:p>
    <w:p w14:paraId="035D8E44" w14:textId="77777777" w:rsidR="00B76CA8" w:rsidRDefault="00B76CA8" w:rsidP="00F23B3B">
      <w:pPr>
        <w:pStyle w:val="ListParagraph"/>
        <w:numPr>
          <w:ilvl w:val="0"/>
          <w:numId w:val="20"/>
        </w:numPr>
        <w:spacing w:after="160"/>
      </w:pPr>
      <w:r>
        <w:t xml:space="preserve">The most important characteristic of padding is </w:t>
      </w:r>
      <w:r w:rsidR="00B16603">
        <w:t>being able to correctly remove it. PKCS7 is the recommended padding mode in .NET and is the default for .NET algorithms.</w:t>
      </w:r>
    </w:p>
    <w:p w14:paraId="37277D07" w14:textId="77777777" w:rsidR="00934751" w:rsidRDefault="00934751" w:rsidP="000B2190">
      <w:pPr>
        <w:pStyle w:val="ListParagraph"/>
        <w:numPr>
          <w:ilvl w:val="0"/>
          <w:numId w:val="20"/>
        </w:numPr>
        <w:spacing w:after="160"/>
      </w:pPr>
      <w:r w:rsidRPr="00934751">
        <w:rPr>
          <w:b/>
        </w:rPr>
        <w:t>CryptoStream</w:t>
      </w:r>
      <w:r w:rsidR="00DE35B0">
        <w:rPr>
          <w:b/>
        </w:rPr>
        <w:fldChar w:fldCharType="begin"/>
      </w:r>
      <w:r w:rsidR="00DE35B0">
        <w:instrText xml:space="preserve"> XE "</w:instrText>
      </w:r>
      <w:r w:rsidR="00DE35B0" w:rsidRPr="00767B7B">
        <w:rPr>
          <w:b/>
        </w:rPr>
        <w:instrText>CryptoStream</w:instrText>
      </w:r>
      <w:r w:rsidR="00DE35B0">
        <w:instrText xml:space="preserve">" </w:instrText>
      </w:r>
      <w:r w:rsidR="00DE35B0">
        <w:rPr>
          <w:b/>
        </w:rPr>
        <w:fldChar w:fldCharType="end"/>
      </w:r>
      <w:r>
        <w:t xml:space="preserve"> or </w:t>
      </w:r>
      <w:r w:rsidRPr="00934751">
        <w:rPr>
          <w:b/>
        </w:rPr>
        <w:t>ICryptoTransform</w:t>
      </w:r>
      <w:r w:rsidR="007B332B">
        <w:rPr>
          <w:b/>
        </w:rPr>
        <w:fldChar w:fldCharType="begin"/>
      </w:r>
      <w:r w:rsidR="007B332B">
        <w:instrText xml:space="preserve"> XE "</w:instrText>
      </w:r>
      <w:r w:rsidR="007B332B" w:rsidRPr="00040FF5">
        <w:rPr>
          <w:b/>
        </w:rPr>
        <w:instrText>ICryptoTransform</w:instrText>
      </w:r>
      <w:r w:rsidR="007B332B">
        <w:instrText xml:space="preserve">" </w:instrText>
      </w:r>
      <w:r w:rsidR="007B332B">
        <w:rPr>
          <w:b/>
        </w:rPr>
        <w:fldChar w:fldCharType="end"/>
      </w:r>
      <w:r>
        <w:t xml:space="preserve"> objects can be used when writing encryption code. </w:t>
      </w:r>
      <w:r w:rsidRPr="000B2190">
        <w:rPr>
          <w:b/>
        </w:rPr>
        <w:t>CryptoStream</w:t>
      </w:r>
      <w:r w:rsidR="00DE35B0" w:rsidRPr="000B2190">
        <w:rPr>
          <w:b/>
        </w:rPr>
        <w:fldChar w:fldCharType="begin"/>
      </w:r>
      <w:r w:rsidR="00DE35B0">
        <w:instrText xml:space="preserve"> XE "</w:instrText>
      </w:r>
      <w:r w:rsidR="00DE35B0" w:rsidRPr="000B2190">
        <w:rPr>
          <w:b/>
        </w:rPr>
        <w:instrText>CryptoStream</w:instrText>
      </w:r>
      <w:r w:rsidR="00DE35B0">
        <w:instrText xml:space="preserve">" </w:instrText>
      </w:r>
      <w:r w:rsidR="00DE35B0" w:rsidRPr="000B2190">
        <w:rPr>
          <w:b/>
        </w:rPr>
        <w:fldChar w:fldCharType="end"/>
      </w:r>
      <w:r>
        <w:t xml:space="preserve"> objects can </w:t>
      </w:r>
      <w:r w:rsidR="00B678EA">
        <w:t xml:space="preserve">process stream data </w:t>
      </w:r>
      <w:r>
        <w:t xml:space="preserve">and perform the underlying cryptographic operation. The </w:t>
      </w:r>
      <w:r w:rsidRPr="000B2190">
        <w:rPr>
          <w:b/>
        </w:rPr>
        <w:t>TransformFinalBlock</w:t>
      </w:r>
      <w:r>
        <w:t xml:space="preserve"> method of the </w:t>
      </w:r>
      <w:r w:rsidRPr="000B2190">
        <w:rPr>
          <w:b/>
        </w:rPr>
        <w:t>ICryptoTransform</w:t>
      </w:r>
      <w:r>
        <w:t xml:space="preserve"> interface will perform the cryptographic operation on the specified data and is simpler than a </w:t>
      </w:r>
      <w:r w:rsidRPr="000B2190">
        <w:rPr>
          <w:b/>
        </w:rPr>
        <w:t>CryptoStream</w:t>
      </w:r>
      <w:r>
        <w:t xml:space="preserve"> implementation for most solutions.</w:t>
      </w:r>
      <w:r w:rsidR="00B678EA">
        <w:t xml:space="preserve"> However, larger resources such as big files or network streams should be processed by </w:t>
      </w:r>
      <w:r w:rsidR="00B678EA" w:rsidRPr="000B2190">
        <w:rPr>
          <w:b/>
        </w:rPr>
        <w:t>CryptoStream</w:t>
      </w:r>
      <w:r w:rsidR="00B678EA">
        <w:t xml:space="preserve"> objects for easier handling and less memory usage.</w:t>
      </w:r>
    </w:p>
    <w:p w14:paraId="00F44379" w14:textId="77777777" w:rsidR="00934751" w:rsidRDefault="00934751" w:rsidP="00F23B3B">
      <w:pPr>
        <w:pStyle w:val="ListParagraph"/>
        <w:numPr>
          <w:ilvl w:val="0"/>
          <w:numId w:val="20"/>
        </w:numPr>
        <w:spacing w:after="160"/>
      </w:pPr>
      <w:r>
        <w:lastRenderedPageBreak/>
        <w:t>O</w:t>
      </w:r>
      <w:r w:rsidR="00AC6184">
        <w:t>ne-time pad</w:t>
      </w:r>
      <w:r>
        <w:t xml:space="preserve">s (OTPs) are theoretically unbreakable but </w:t>
      </w:r>
      <w:r w:rsidR="004E17BA">
        <w:t>introduce immense key management</w:t>
      </w:r>
      <w:r w:rsidR="00C17EEE">
        <w:t xml:space="preserve"> </w:t>
      </w:r>
      <w:r w:rsidR="004E17BA">
        <w:t>issues</w:t>
      </w:r>
      <w:r w:rsidR="00C17EEE">
        <w:t xml:space="preserve"> and are considerably less efficient than a block cipher. Generally, they are not recommended in production scenarios.</w:t>
      </w:r>
    </w:p>
    <w:p w14:paraId="35CD28D6" w14:textId="77777777" w:rsidR="004E17BA" w:rsidRDefault="004E17BA" w:rsidP="00F23B3B">
      <w:pPr>
        <w:pStyle w:val="ListParagraph"/>
        <w:numPr>
          <w:ilvl w:val="0"/>
          <w:numId w:val="20"/>
        </w:numPr>
        <w:spacing w:after="160"/>
      </w:pPr>
      <w:r>
        <w:t xml:space="preserve">The most important aspect of symmetric key encryption is the strength and security of the private key. Cryptographic code must be carefully reviewed </w:t>
      </w:r>
      <w:r w:rsidR="0061695D">
        <w:t>to avoid accidentally disclosing</w:t>
      </w:r>
      <w:r>
        <w:t xml:space="preserve"> a key.</w:t>
      </w:r>
    </w:p>
    <w:p w14:paraId="1AA47635" w14:textId="77777777" w:rsidR="00B16603" w:rsidRPr="00207F3D" w:rsidRDefault="00201D49" w:rsidP="00181B87">
      <w:pPr>
        <w:pStyle w:val="Heading2"/>
      </w:pPr>
      <w:bookmarkStart w:id="434" w:name="_Toc450047370"/>
      <w:bookmarkStart w:id="435" w:name="_Toc450053901"/>
      <w:bookmarkStart w:id="436" w:name="_Toc517167175"/>
      <w:r>
        <w:t>Chapter Questions and Exercises</w:t>
      </w:r>
      <w:bookmarkEnd w:id="434"/>
      <w:bookmarkEnd w:id="435"/>
      <w:bookmarkEnd w:id="436"/>
    </w:p>
    <w:p w14:paraId="325793BD" w14:textId="77777777" w:rsidR="00201D49" w:rsidRDefault="00201D49" w:rsidP="009719A3">
      <w:pPr>
        <w:pStyle w:val="ListParagraph"/>
        <w:numPr>
          <w:ilvl w:val="0"/>
          <w:numId w:val="31"/>
        </w:numPr>
        <w:spacing w:after="160"/>
      </w:pPr>
      <w:r>
        <w:t>What protections does symmetric encryption offer?</w:t>
      </w:r>
    </w:p>
    <w:p w14:paraId="64CB943F" w14:textId="77777777" w:rsidR="00201D49" w:rsidRDefault="00201D49" w:rsidP="009719A3">
      <w:pPr>
        <w:pStyle w:val="ListParagraph"/>
        <w:numPr>
          <w:ilvl w:val="0"/>
          <w:numId w:val="31"/>
        </w:numPr>
        <w:spacing w:after="160"/>
      </w:pPr>
      <w:r>
        <w:t>What is a block cipher mode? Which modes are available in .NET?</w:t>
      </w:r>
    </w:p>
    <w:p w14:paraId="710325E0" w14:textId="77777777" w:rsidR="00201D49" w:rsidRDefault="00201D49" w:rsidP="009719A3">
      <w:pPr>
        <w:pStyle w:val="ListParagraph"/>
        <w:numPr>
          <w:ilvl w:val="0"/>
          <w:numId w:val="31"/>
        </w:numPr>
        <w:spacing w:after="160"/>
      </w:pPr>
      <w:r>
        <w:t>What symmetric algorithms does .NET implement? What is the strongest symmetric algorithm available in .NET?</w:t>
      </w:r>
    </w:p>
    <w:p w14:paraId="20D0FF48" w14:textId="77777777" w:rsidR="00201D49" w:rsidRDefault="00201D49" w:rsidP="009719A3">
      <w:pPr>
        <w:pStyle w:val="ListParagraph"/>
        <w:numPr>
          <w:ilvl w:val="0"/>
          <w:numId w:val="31"/>
        </w:numPr>
        <w:spacing w:after="160"/>
      </w:pPr>
      <w:r>
        <w:t>What are the available key sizes for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Which is most secure?</w:t>
      </w:r>
    </w:p>
    <w:p w14:paraId="0CDE3F35" w14:textId="77777777" w:rsidR="00201D49" w:rsidRDefault="00201D49" w:rsidP="009719A3">
      <w:pPr>
        <w:pStyle w:val="ListParagraph"/>
        <w:numPr>
          <w:ilvl w:val="0"/>
          <w:numId w:val="31"/>
        </w:numPr>
        <w:spacing w:after="160"/>
      </w:pPr>
      <w:r>
        <w:t>What are the available key and block sizes for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Which are the most secure?</w:t>
      </w:r>
    </w:p>
    <w:p w14:paraId="452B83C2" w14:textId="77777777" w:rsidR="00201D49" w:rsidRDefault="00201D49" w:rsidP="009719A3">
      <w:pPr>
        <w:pStyle w:val="ListParagraph"/>
        <w:numPr>
          <w:ilvl w:val="0"/>
          <w:numId w:val="31"/>
        </w:numPr>
        <w:spacing w:after="160"/>
      </w:pPr>
      <w:r>
        <w:t>Why is padding necessary? Which padding modes does .NET offer?</w:t>
      </w:r>
    </w:p>
    <w:p w14:paraId="316A8976" w14:textId="77777777" w:rsidR="00201D49" w:rsidRDefault="006015F2" w:rsidP="009719A3">
      <w:pPr>
        <w:pStyle w:val="ListParagraph"/>
        <w:numPr>
          <w:ilvl w:val="0"/>
          <w:numId w:val="31"/>
        </w:numPr>
        <w:spacing w:after="160"/>
      </w:pPr>
      <w:r>
        <w:t>Explain what initialization vectors (IVs) do.</w:t>
      </w:r>
    </w:p>
    <w:p w14:paraId="5F28417E" w14:textId="77777777" w:rsidR="006015F2" w:rsidRDefault="006015F2" w:rsidP="009719A3">
      <w:pPr>
        <w:pStyle w:val="ListParagraph"/>
        <w:numPr>
          <w:ilvl w:val="0"/>
          <w:numId w:val="31"/>
        </w:numPr>
        <w:spacing w:after="160"/>
      </w:pPr>
      <w:r>
        <w:t>Write a program to encrypt and decrypt string data</w:t>
      </w:r>
      <w:r w:rsidR="00B46A72">
        <w:t xml:space="preserve"> using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B46A72">
        <w:t>-CBC</w:t>
      </w:r>
      <w:r>
        <w:t xml:space="preserve">. </w:t>
      </w:r>
    </w:p>
    <w:p w14:paraId="26655F82" w14:textId="77777777" w:rsidR="0039523D" w:rsidRDefault="006015F2" w:rsidP="00B01599">
      <w:pPr>
        <w:pStyle w:val="ListParagraph"/>
        <w:numPr>
          <w:ilvl w:val="0"/>
          <w:numId w:val="31"/>
        </w:numPr>
        <w:spacing w:after="160"/>
      </w:pPr>
      <w:r>
        <w:t xml:space="preserve">Write a program to encrypt and decrypt string data </w:t>
      </w:r>
      <w:r w:rsidR="00B46A72">
        <w:t>using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B46A72">
        <w:t>-CBC with</w:t>
      </w:r>
      <w:r w:rsidR="0061695D">
        <w:t xml:space="preserve"> a key derived from a Password-</w:t>
      </w:r>
      <w:r>
        <w:t>Based Key Derivation Function (covered last chapter).</w:t>
      </w:r>
      <w:bookmarkStart w:id="437" w:name="_Toc450047371"/>
      <w:bookmarkStart w:id="438" w:name="_Toc450053902"/>
      <w:bookmarkStart w:id="439" w:name="_Toc450211918"/>
    </w:p>
    <w:p w14:paraId="1A0DC4D0" w14:textId="77777777" w:rsidR="00B01599" w:rsidRDefault="00B01599" w:rsidP="00181B87">
      <w:pPr>
        <w:pStyle w:val="Heading2"/>
      </w:pPr>
      <w:bookmarkStart w:id="440" w:name="_Toc450047369"/>
      <w:bookmarkStart w:id="441" w:name="_Toc450053900"/>
      <w:bookmarkStart w:id="442" w:name="_Toc450652298"/>
      <w:bookmarkStart w:id="443" w:name="_Toc450652389"/>
      <w:bookmarkStart w:id="444" w:name="_Toc517167176"/>
      <w:r>
        <w:t>Scenarios</w:t>
      </w:r>
      <w:bookmarkEnd w:id="440"/>
      <w:bookmarkEnd w:id="441"/>
      <w:bookmarkEnd w:id="444"/>
    </w:p>
    <w:p w14:paraId="1D441716" w14:textId="77777777" w:rsidR="00B01599" w:rsidRDefault="00B01599" w:rsidP="00B01599">
      <w:pPr>
        <w:pStyle w:val="ListParagraph"/>
        <w:numPr>
          <w:ilvl w:val="0"/>
          <w:numId w:val="57"/>
        </w:numPr>
      </w:pPr>
      <w:r>
        <w:t>You are expected to write a simple method for encrypting and decrypting string data. You don’t have to worry about gener</w:t>
      </w:r>
      <w:r w:rsidR="0061695D">
        <w:t>ating keys or managing the data</w:t>
      </w:r>
      <w:r w:rsidR="00F80DBF">
        <w:t>—</w:t>
      </w:r>
      <w:r>
        <w:t>your only task is to develop encrypt and decrypt methods that take the data and password as input. Passwords and data will be supplied as strings. You have to return data as a string type from the encrypt method and are expected to decrypt the same string data. What type of challenges might you expect? Does anything need to be clarified with the consumers of the methods or the data? Specifically, what type of formatting decisions will you have to make?</w:t>
      </w:r>
    </w:p>
    <w:p w14:paraId="58367152" w14:textId="77777777" w:rsidR="00B01599" w:rsidRDefault="00B01599">
      <w:pPr>
        <w:spacing w:after="160"/>
      </w:pPr>
      <w:r>
        <w:br w:type="page"/>
      </w:r>
    </w:p>
    <w:p w14:paraId="3BA637D2" w14:textId="77777777" w:rsidR="00E94549" w:rsidRPr="008B1157" w:rsidRDefault="0059710A" w:rsidP="008B1157">
      <w:pPr>
        <w:pStyle w:val="Heading1"/>
      </w:pPr>
      <w:bookmarkStart w:id="445" w:name="_Toc517167077"/>
      <w:bookmarkStart w:id="446" w:name="_Toc517167177"/>
      <w:bookmarkEnd w:id="437"/>
      <w:bookmarkEnd w:id="438"/>
      <w:bookmarkEnd w:id="439"/>
      <w:bookmarkEnd w:id="442"/>
      <w:bookmarkEnd w:id="443"/>
      <w:r w:rsidRPr="008B1157">
        <w:lastRenderedPageBreak/>
        <w:t>Message Authentication</w:t>
      </w:r>
      <w:bookmarkEnd w:id="445"/>
      <w:bookmarkEnd w:id="446"/>
    </w:p>
    <w:p w14:paraId="72B855BE" w14:textId="77777777" w:rsidR="00404C42" w:rsidRDefault="00E11CA4" w:rsidP="00404C42">
      <w:pPr>
        <w:pStyle w:val="chapDescription"/>
      </w:pPr>
      <w:bookmarkStart w:id="447" w:name="_Toc450047372"/>
      <w:bookmarkStart w:id="448" w:name="_Toc450053903"/>
      <w:r w:rsidRPr="00132562">
        <w:rPr>
          <w:i w:val="0"/>
        </w:rPr>
        <w:t>Authentication:</w:t>
      </w:r>
      <w:r>
        <w:t xml:space="preserve"> </w:t>
      </w:r>
      <w:r w:rsidR="00404C42" w:rsidRPr="003D4BB7">
        <w:t>A process that establishes the source of information, provides</w:t>
      </w:r>
      <w:r w:rsidR="00404C42">
        <w:t xml:space="preserve"> </w:t>
      </w:r>
      <w:r w:rsidR="00404C42" w:rsidRPr="003D4BB7">
        <w:t>assurance of an entity’s identity or provides assurance of the integrity</w:t>
      </w:r>
      <w:r w:rsidR="00404C42">
        <w:t xml:space="preserve"> </w:t>
      </w:r>
      <w:r w:rsidR="00404C42" w:rsidRPr="003D4BB7">
        <w:rPr>
          <w:color w:val="000000"/>
        </w:rPr>
        <w:t>of communications sessions, messages, documents or stored data.</w:t>
      </w:r>
    </w:p>
    <w:p w14:paraId="24BE4DCA" w14:textId="77777777" w:rsidR="007E6D0A" w:rsidRDefault="007E6D0A" w:rsidP="00181B87">
      <w:pPr>
        <w:pStyle w:val="Heading2"/>
      </w:pPr>
      <w:bookmarkStart w:id="449" w:name="_Toc517167178"/>
      <w:r>
        <w:t>Chapter Objectives</w:t>
      </w:r>
      <w:bookmarkEnd w:id="447"/>
      <w:bookmarkEnd w:id="448"/>
      <w:bookmarkEnd w:id="449"/>
    </w:p>
    <w:p w14:paraId="33BB0A49" w14:textId="77777777" w:rsidR="007E6D0A" w:rsidRDefault="00FC3F93" w:rsidP="009719A3">
      <w:pPr>
        <w:pStyle w:val="ListParagraph"/>
        <w:numPr>
          <w:ilvl w:val="0"/>
          <w:numId w:val="49"/>
        </w:numPr>
      </w:pPr>
      <w:r>
        <w:t>Recognize the security risk posed by an attacker tampering with a message.</w:t>
      </w:r>
    </w:p>
    <w:p w14:paraId="29866C6F" w14:textId="77777777" w:rsidR="00FC3F93" w:rsidRDefault="00FC3F93" w:rsidP="009719A3">
      <w:pPr>
        <w:pStyle w:val="ListParagraph"/>
        <w:numPr>
          <w:ilvl w:val="0"/>
          <w:numId w:val="49"/>
        </w:numPr>
      </w:pPr>
      <w:r>
        <w:t>Understand how message authentication codes provide evidence of tampering.</w:t>
      </w:r>
    </w:p>
    <w:p w14:paraId="24FAB6F7" w14:textId="77777777" w:rsidR="00FC3F93" w:rsidRDefault="00FC3F93" w:rsidP="009719A3">
      <w:pPr>
        <w:pStyle w:val="ListParagraph"/>
        <w:numPr>
          <w:ilvl w:val="0"/>
          <w:numId w:val="49"/>
        </w:numPr>
      </w:pPr>
      <w:r>
        <w:t>Learn about different types of message authentication codes.</w:t>
      </w:r>
    </w:p>
    <w:p w14:paraId="4149F700" w14:textId="77777777" w:rsidR="00FC3F93" w:rsidRDefault="00FC3F93" w:rsidP="009719A3">
      <w:pPr>
        <w:pStyle w:val="ListParagraph"/>
        <w:numPr>
          <w:ilvl w:val="0"/>
          <w:numId w:val="49"/>
        </w:numPr>
      </w:pPr>
      <w:r>
        <w:t xml:space="preserve">Learn how to create and verify message authentication codes using the </w:t>
      </w:r>
      <w:r w:rsidRPr="00FC3F93">
        <w:rPr>
          <w:b/>
        </w:rPr>
        <w:t>HMAC</w:t>
      </w:r>
      <w:r>
        <w:t xml:space="preserve"> base class.</w:t>
      </w:r>
    </w:p>
    <w:p w14:paraId="4D958999" w14:textId="77777777" w:rsidR="00FC3F93" w:rsidRDefault="00FC3F93" w:rsidP="009719A3">
      <w:pPr>
        <w:pStyle w:val="ListParagraph"/>
        <w:numPr>
          <w:ilvl w:val="0"/>
          <w:numId w:val="49"/>
        </w:numPr>
      </w:pPr>
      <w:r>
        <w:t>Understand the Horton principle.</w:t>
      </w:r>
    </w:p>
    <w:p w14:paraId="7CCCA12C" w14:textId="77777777" w:rsidR="00FC3F93" w:rsidRDefault="00FC3F93" w:rsidP="009719A3">
      <w:pPr>
        <w:pStyle w:val="ListParagraph"/>
        <w:numPr>
          <w:ilvl w:val="0"/>
          <w:numId w:val="49"/>
        </w:numPr>
      </w:pPr>
      <w:r>
        <w:t>Learn how to implement an HMAC with a symmetric encryption algorithm such as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w:t>
      </w:r>
    </w:p>
    <w:p w14:paraId="51501915" w14:textId="77777777" w:rsidR="00FC3F93" w:rsidRDefault="00FC3F93" w:rsidP="009719A3">
      <w:pPr>
        <w:pStyle w:val="ListParagraph"/>
        <w:numPr>
          <w:ilvl w:val="0"/>
          <w:numId w:val="49"/>
        </w:numPr>
      </w:pPr>
      <w:r>
        <w:t>Recognize the risks of truncating a MAC tag.</w:t>
      </w:r>
    </w:p>
    <w:p w14:paraId="08DF1D77" w14:textId="77777777" w:rsidR="00A3220B" w:rsidRPr="007E6D0A" w:rsidRDefault="00A3220B" w:rsidP="00A3220B"/>
    <w:p w14:paraId="727A01BE" w14:textId="77777777" w:rsidR="00CB2FBB" w:rsidRDefault="005064DC" w:rsidP="00A3220B">
      <w:r>
        <w:t>Encryption</w:t>
      </w:r>
      <w:r w:rsidR="00CB2FBB">
        <w:t xml:space="preserve"> provides privacy but it lacks the</w:t>
      </w:r>
      <w:r>
        <w:t xml:space="preserve"> me</w:t>
      </w:r>
      <w:r w:rsidR="005C497F">
        <w:t>ans to guarantee integrity. A</w:t>
      </w:r>
      <w:r>
        <w:t xml:space="preserve">n attacker </w:t>
      </w:r>
      <w:r w:rsidR="005C497F">
        <w:t xml:space="preserve">who </w:t>
      </w:r>
      <w:r>
        <w:t>compromises a secret mess</w:t>
      </w:r>
      <w:r w:rsidR="007C492C">
        <w:t>age by obtaining a key</w:t>
      </w:r>
      <w:r>
        <w:t xml:space="preserve"> could view its private contents. </w:t>
      </w:r>
      <w:r w:rsidR="00CC56B2">
        <w:t>An even</w:t>
      </w:r>
      <w:r>
        <w:t xml:space="preserve"> bigger threat is represented by the attacker inserting </w:t>
      </w:r>
      <w:r w:rsidR="005C497F">
        <w:t>his or her</w:t>
      </w:r>
      <w:r>
        <w:t xml:space="preserve"> own data in place of the original. </w:t>
      </w:r>
      <w:r w:rsidR="00B92997">
        <w:t xml:space="preserve">Another threat is presented where an attacker can simply tamper with the message to disrupt legitimate communications. </w:t>
      </w:r>
      <w:r w:rsidR="00CB2FBB">
        <w:t xml:space="preserve">Message Authentication is a way to verify that </w:t>
      </w:r>
      <w:r w:rsidR="005C497F">
        <w:t xml:space="preserve">the </w:t>
      </w:r>
      <w:r w:rsidR="00B92997">
        <w:t>message</w:t>
      </w:r>
      <w:r w:rsidR="00CB2FBB">
        <w:t xml:space="preserve"> has not been changed</w:t>
      </w:r>
      <w:r w:rsidR="0006018D">
        <w:t xml:space="preserve"> (tampered with) or inadvertently corrupted </w:t>
      </w:r>
      <w:r w:rsidR="00B92997">
        <w:t>since being sec</w:t>
      </w:r>
      <w:r w:rsidR="0006018D">
        <w:t>ured</w:t>
      </w:r>
      <w:r w:rsidR="005C497F">
        <w:t>,</w:t>
      </w:r>
      <w:r w:rsidR="0006018D">
        <w:t xml:space="preserve"> stored </w:t>
      </w:r>
      <w:r w:rsidR="005C497F">
        <w:t>and</w:t>
      </w:r>
      <w:r w:rsidR="0006018D">
        <w:t xml:space="preserve"> transmitted.</w:t>
      </w:r>
    </w:p>
    <w:p w14:paraId="4DA1D9F9" w14:textId="04D95F65" w:rsidR="00B92997" w:rsidRDefault="007C492C" w:rsidP="00AA5762">
      <w:r>
        <w:t>The hash algorithms from last chapter can</w:t>
      </w:r>
      <w:r w:rsidR="00280033">
        <w:t xml:space="preserve"> be used to check message integrity</w:t>
      </w:r>
      <w:r>
        <w:t xml:space="preserve">. </w:t>
      </w:r>
      <w:r w:rsidR="00280033">
        <w:t>A simple example would be hashing the plaintext message and attaching the hash to the c</w:t>
      </w:r>
      <w:r w:rsidR="00AC6184">
        <w:t>iphertext</w:t>
      </w:r>
      <w:r w:rsidR="00280033">
        <w:t>. Upon successful decryption</w:t>
      </w:r>
      <w:r w:rsidR="00076926">
        <w:t>,</w:t>
      </w:r>
      <w:r w:rsidR="00280033">
        <w:t xml:space="preserve"> the message’s hash could be compared with the </w:t>
      </w:r>
      <w:r w:rsidR="0006018D">
        <w:t>attached hash</w:t>
      </w:r>
      <w:r w:rsidR="00280033">
        <w:t xml:space="preserve"> to verify that it hasn’t been changed in transit. The problem here is that an attacker </w:t>
      </w:r>
      <w:r w:rsidR="005C497F">
        <w:t xml:space="preserve">who </w:t>
      </w:r>
      <w:r w:rsidR="00280033">
        <w:t xml:space="preserve">compromises the encryption key </w:t>
      </w:r>
      <w:r w:rsidR="005C497F">
        <w:t>can</w:t>
      </w:r>
      <w:r w:rsidR="00280033">
        <w:t xml:space="preserve"> simply rehash the message after making whatever changes </w:t>
      </w:r>
      <w:r w:rsidR="00E12A4B">
        <w:t>he or she</w:t>
      </w:r>
      <w:r w:rsidR="00280033">
        <w:t xml:space="preserve"> want</w:t>
      </w:r>
      <w:r w:rsidR="00E12A4B">
        <w:t>s</w:t>
      </w:r>
      <w:r w:rsidR="00280033">
        <w:t>, and the re</w:t>
      </w:r>
      <w:r w:rsidR="00B70C17">
        <w:t xml:space="preserve">cipient would be none the wiser. Another issue occurs where an attacker hashes a ciphertext and sends the unsecured hash with the packet. Here, an attacker could insert whatever message </w:t>
      </w:r>
      <w:r w:rsidR="00E12A4B">
        <w:t>he or she</w:t>
      </w:r>
      <w:r w:rsidR="00B70C17">
        <w:t xml:space="preserve"> want</w:t>
      </w:r>
      <w:r w:rsidR="00E12A4B">
        <w:t>s</w:t>
      </w:r>
      <w:r w:rsidR="00B70C17">
        <w:t xml:space="preserve">, and its accompanying hash, and see if it works. These issues are </w:t>
      </w:r>
      <w:r w:rsidR="00B70C17">
        <w:lastRenderedPageBreak/>
        <w:t>what ultimately make</w:t>
      </w:r>
      <w:r w:rsidR="00C62CEA">
        <w:t xml:space="preserve"> </w:t>
      </w:r>
      <w:r w:rsidR="00280033">
        <w:t xml:space="preserve">the </w:t>
      </w:r>
      <w:r w:rsidR="00B70C17">
        <w:t xml:space="preserve">application of </w:t>
      </w:r>
      <w:r w:rsidR="00280033">
        <w:t xml:space="preserve">hash algorithms </w:t>
      </w:r>
      <w:r w:rsidR="00B70C17">
        <w:t xml:space="preserve">as </w:t>
      </w:r>
      <w:r w:rsidR="00280033">
        <w:t xml:space="preserve">discussed </w:t>
      </w:r>
      <w:r w:rsidR="0006018D">
        <w:t xml:space="preserve">in </w:t>
      </w:r>
      <w:r w:rsidR="005D1C31">
        <w:t xml:space="preserve">chapter </w:t>
      </w:r>
      <w:r w:rsidR="005D1C31">
        <w:fldChar w:fldCharType="begin"/>
      </w:r>
      <w:r w:rsidR="005D1C31">
        <w:instrText xml:space="preserve"> REF _Ref456115998 \r \h </w:instrText>
      </w:r>
      <w:r w:rsidR="005D1C31">
        <w:fldChar w:fldCharType="separate"/>
      </w:r>
      <w:r w:rsidR="00C96C68">
        <w:t>4</w:t>
      </w:r>
      <w:r w:rsidR="005D1C31">
        <w:fldChar w:fldCharType="end"/>
      </w:r>
      <w:r w:rsidR="005C497F">
        <w:t xml:space="preserve"> </w:t>
      </w:r>
      <w:r w:rsidR="00280033">
        <w:t>unsuitable for the purp</w:t>
      </w:r>
      <w:r w:rsidR="00B92997">
        <w:t>oses of message authentication.</w:t>
      </w:r>
    </w:p>
    <w:p w14:paraId="5533FA5A" w14:textId="77777777" w:rsidR="00E5256A" w:rsidRDefault="00B92997" w:rsidP="00AA5762">
      <w:r>
        <w:t xml:space="preserve">A different type of cryptographic primitive, a Message Authentication Code (MAC), is used to </w:t>
      </w:r>
      <w:r w:rsidR="00E5256A">
        <w:t>provide reasonable assurance that a message has not been tampered with (or indicate that it has been). A MAC uses a message and a symmetric key to produce a f</w:t>
      </w:r>
      <w:r w:rsidR="00AC6184">
        <w:t>ixed-length</w:t>
      </w:r>
      <w:r w:rsidR="00E5256A">
        <w:t xml:space="preserve"> output called a “tag”. Think of this functionality like a hash algorithm that also uses a key. The MAC tag is therefore a product of both the message and the secret key</w:t>
      </w:r>
      <w:r w:rsidR="0006018D">
        <w:t xml:space="preserve"> (in fact some </w:t>
      </w:r>
      <w:r w:rsidR="00EA0125">
        <w:t>MACs</w:t>
      </w:r>
      <w:r w:rsidR="0006018D">
        <w:t xml:space="preserve"> are known as</w:t>
      </w:r>
      <w:r w:rsidR="0006018D">
        <w:rPr>
          <w:i/>
        </w:rPr>
        <w:t xml:space="preserve"> keyed hash algorithms</w:t>
      </w:r>
      <w:r w:rsidR="0006018D">
        <w:t>)</w:t>
      </w:r>
      <w:r w:rsidR="00E5256A">
        <w:t xml:space="preserve">. </w:t>
      </w:r>
    </w:p>
    <w:p w14:paraId="461820D1" w14:textId="77777777" w:rsidR="00FC443D" w:rsidRDefault="00E5256A" w:rsidP="00E5256A">
      <w:r>
        <w:t xml:space="preserve">Once generated, a MAC tag is usually attached to the message it is being used to authenticate and they are persisted as a pair. This </w:t>
      </w:r>
      <w:r w:rsidR="00EA0125">
        <w:t xml:space="preserve">method </w:t>
      </w:r>
      <w:r>
        <w:t>allows the receiver, assumed to possess the symmetric authentication key, to verify that the</w:t>
      </w:r>
      <w:r w:rsidR="00EA0125">
        <w:t xml:space="preserve"> received </w:t>
      </w:r>
      <w:r>
        <w:t xml:space="preserve">message generates </w:t>
      </w:r>
      <w:r w:rsidR="00B01599">
        <w:t xml:space="preserve">a </w:t>
      </w:r>
      <w:r>
        <w:t>MAC</w:t>
      </w:r>
      <w:r w:rsidR="0006018D">
        <w:t xml:space="preserve"> tag</w:t>
      </w:r>
      <w:r>
        <w:t xml:space="preserve"> identical to the one attached to it.</w:t>
      </w:r>
      <w:r w:rsidR="00FC443D">
        <w:t xml:space="preserve"> If the result </w:t>
      </w:r>
      <w:r w:rsidR="00EA0125">
        <w:t>differs from</w:t>
      </w:r>
      <w:r w:rsidR="00FC443D">
        <w:t xml:space="preserve"> the received MAC</w:t>
      </w:r>
      <w:r w:rsidR="0006018D">
        <w:t xml:space="preserve"> tag</w:t>
      </w:r>
      <w:r w:rsidR="00FC443D">
        <w:t xml:space="preserve">, this is indicative of the message being changed (tampered with) or using an incorrect key. Regardless, the verification process has failed and the message is not to be trusted. </w:t>
      </w:r>
    </w:p>
    <w:p w14:paraId="26AFCEC4" w14:textId="77777777" w:rsidR="00E5256A" w:rsidRDefault="00FC443D" w:rsidP="00E5256A">
      <w:r>
        <w:t>In this chapter we will cover how MACs are used in secure communications and how they can be used with symmetric encryption algorithms. We will also cover some best practices and common security concerns.</w:t>
      </w:r>
    </w:p>
    <w:p w14:paraId="419BEAB4" w14:textId="77777777" w:rsidR="00351DF6" w:rsidRDefault="0015599D" w:rsidP="00181B87">
      <w:pPr>
        <w:pStyle w:val="Heading2"/>
      </w:pPr>
      <w:bookmarkStart w:id="450" w:name="_Toc450047373"/>
      <w:bookmarkStart w:id="451" w:name="_Toc450053904"/>
      <w:bookmarkStart w:id="452" w:name="_Toc517167179"/>
      <w:r>
        <w:t xml:space="preserve">Example: </w:t>
      </w:r>
      <w:r w:rsidR="001E5F54">
        <w:t xml:space="preserve">Best Practices Quick Start </w:t>
      </w:r>
      <w:r w:rsidR="00E276D6">
        <w:t>with HMAC-SHA256</w:t>
      </w:r>
      <w:bookmarkEnd w:id="450"/>
      <w:bookmarkEnd w:id="451"/>
      <w:bookmarkEnd w:id="452"/>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p>
    <w:p w14:paraId="1587C965" w14:textId="77777777" w:rsidR="00FC443D" w:rsidRDefault="0015599D" w:rsidP="00E276D6">
      <w:r>
        <w:t>Before we get into too many concepts with not enough code, h</w:t>
      </w:r>
      <w:r w:rsidR="00E276D6">
        <w:t>ere’s a quick example of MAC generation and authentication using a strong MAC algorithm called HMAC-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E276D6">
        <w:t>. It’s built atop the SHA256 hashing algorithm and generates a 256-bit MAC tag (hash) from a v</w:t>
      </w:r>
      <w:r w:rsidR="00AC6184">
        <w:t>ariable-length</w:t>
      </w:r>
      <w:r w:rsidR="00E276D6">
        <w:t xml:space="preserve"> input</w:t>
      </w:r>
      <w:r w:rsidR="00FC443D">
        <w:t xml:space="preserve"> (the key as well as the message can be v</w:t>
      </w:r>
      <w:r w:rsidR="00AC6184">
        <w:t>ariable-length</w:t>
      </w:r>
      <w:r w:rsidR="00FC443D">
        <w:t xml:space="preserve">, but the key </w:t>
      </w:r>
      <w:r w:rsidR="00FC443D">
        <w:rPr>
          <w:i/>
        </w:rPr>
        <w:t>should</w:t>
      </w:r>
      <w:r w:rsidR="00FC443D">
        <w:t xml:space="preserve"> be at least the length of the ta</w:t>
      </w:r>
      <w:r w:rsidR="004A405D">
        <w:t xml:space="preserve">g, in this case 256 </w:t>
      </w:r>
      <w:r w:rsidR="00FC443D">
        <w:t>bits)</w:t>
      </w:r>
      <w:r w:rsidR="00E276D6">
        <w:t xml:space="preserve">. </w:t>
      </w:r>
    </w:p>
    <w:p w14:paraId="1545DE8B" w14:textId="3E4D149E" w:rsidR="0015599D" w:rsidRPr="00E276D6" w:rsidRDefault="00E276D6" w:rsidP="00E276D6">
      <w:r>
        <w:t>Besides setting an authentication key, the ge</w:t>
      </w:r>
      <w:r w:rsidR="0015599D">
        <w:t xml:space="preserve">neration uses the same </w:t>
      </w:r>
      <w:r w:rsidR="0015599D" w:rsidRPr="0015599D">
        <w:rPr>
          <w:b/>
        </w:rPr>
        <w:t>ComputeHash</w:t>
      </w:r>
      <w:r w:rsidR="0015599D">
        <w:t xml:space="preserve"> method as the </w:t>
      </w:r>
      <w:r w:rsidR="0015599D" w:rsidRPr="0015599D">
        <w:rPr>
          <w:b/>
        </w:rPr>
        <w:t>HashAlgorithm</w:t>
      </w:r>
      <w:r w:rsidR="0015599D">
        <w:t xml:space="preserve"> b</w:t>
      </w:r>
      <w:r w:rsidR="005D1C31">
        <w:t xml:space="preserve">ase class that we covered in chapter </w:t>
      </w:r>
      <w:r w:rsidR="005D1C31">
        <w:fldChar w:fldCharType="begin"/>
      </w:r>
      <w:r w:rsidR="005D1C31">
        <w:instrText xml:space="preserve"> REF _Ref456116053 \r \h </w:instrText>
      </w:r>
      <w:r w:rsidR="005D1C31">
        <w:fldChar w:fldCharType="separate"/>
      </w:r>
      <w:r w:rsidR="00C96C68">
        <w:t>4</w:t>
      </w:r>
      <w:r w:rsidR="005D1C31">
        <w:fldChar w:fldCharType="end"/>
      </w:r>
      <w:r w:rsidR="0015599D">
        <w:t>. The method below takes a key and a message as input and returns the MAC tag as output:</w:t>
      </w:r>
    </w:p>
    <w:p w14:paraId="34772C79" w14:textId="77777777" w:rsidR="00E276D6" w:rsidRPr="00E276D6" w:rsidRDefault="00E276D6" w:rsidP="00305A3E">
      <w:pPr>
        <w:pStyle w:val="NoSpacing"/>
      </w:pPr>
      <w:r w:rsidRPr="00E276D6">
        <w:t>public byte[] GetHMACSHA256(byte[] key, byte[] message)</w:t>
      </w:r>
    </w:p>
    <w:p w14:paraId="5AF1FDB7" w14:textId="77777777" w:rsidR="00E276D6" w:rsidRPr="00E276D6" w:rsidRDefault="00E276D6" w:rsidP="00305A3E">
      <w:pPr>
        <w:pStyle w:val="NoSpacing"/>
      </w:pPr>
      <w:r w:rsidRPr="00E276D6">
        <w:t>{</w:t>
      </w:r>
    </w:p>
    <w:p w14:paraId="109F3491" w14:textId="77777777" w:rsidR="00E276D6" w:rsidRPr="00E276D6" w:rsidRDefault="00E276D6" w:rsidP="00305A3E">
      <w:pPr>
        <w:pStyle w:val="NoSpacing"/>
      </w:pPr>
      <w:r w:rsidRPr="00E276D6">
        <w:t>    using (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E276D6">
        <w:t> hmacSha256 = new HMACSHA256(key))</w:t>
      </w:r>
    </w:p>
    <w:p w14:paraId="46B06568" w14:textId="77777777" w:rsidR="00E276D6" w:rsidRPr="00E276D6" w:rsidRDefault="00E276D6" w:rsidP="00305A3E">
      <w:pPr>
        <w:pStyle w:val="NoSpacing"/>
      </w:pPr>
      <w:r w:rsidRPr="00E276D6">
        <w:t>    {</w:t>
      </w:r>
    </w:p>
    <w:p w14:paraId="782F329A" w14:textId="77777777" w:rsidR="00E276D6" w:rsidRPr="00E276D6" w:rsidRDefault="00E276D6" w:rsidP="00305A3E">
      <w:pPr>
        <w:pStyle w:val="NoSpacing"/>
      </w:pPr>
      <w:r w:rsidRPr="00E276D6">
        <w:t>        return hmacSha256.ComputeHash(message);</w:t>
      </w:r>
    </w:p>
    <w:p w14:paraId="45B52665" w14:textId="77777777" w:rsidR="00E276D6" w:rsidRPr="00E276D6" w:rsidRDefault="00E276D6" w:rsidP="00305A3E">
      <w:pPr>
        <w:pStyle w:val="NoSpacing"/>
      </w:pPr>
      <w:r w:rsidRPr="00E276D6">
        <w:t>    }</w:t>
      </w:r>
    </w:p>
    <w:p w14:paraId="518ED29F" w14:textId="77777777" w:rsidR="00E276D6" w:rsidRPr="00E276D6" w:rsidRDefault="00E276D6" w:rsidP="00305A3E">
      <w:pPr>
        <w:pStyle w:val="NoSpacing"/>
      </w:pPr>
      <w:r>
        <w:t>}</w:t>
      </w:r>
    </w:p>
    <w:p w14:paraId="6F33071C" w14:textId="77777777" w:rsidR="00E276D6" w:rsidRDefault="00E276D6" w:rsidP="00E276D6"/>
    <w:p w14:paraId="13A4A5DA" w14:textId="77777777" w:rsidR="0015599D" w:rsidRPr="00E276D6" w:rsidRDefault="0015599D" w:rsidP="00E276D6">
      <w:r>
        <w:t>The next method is used to verify a message against a found/received MAC tag using an authentication key (the same key used to generate the alleged MAC). The messag</w:t>
      </w:r>
      <w:r w:rsidR="00EA0125">
        <w:t>e itself may look a little over-engineered</w:t>
      </w:r>
      <w:r>
        <w:t xml:space="preserve"> compared to a simple byte array comparison method. </w:t>
      </w:r>
      <w:r w:rsidR="002857F4">
        <w:t>The reason is that we have built it to take approximately the same amount of time to compare an invalid as it would take to compare a valid one. This helps defend against timing oracle attacks, which will be</w:t>
      </w:r>
      <w:r w:rsidR="00EA0125">
        <w:t xml:space="preserve"> discussed later in the chapter.</w:t>
      </w:r>
    </w:p>
    <w:p w14:paraId="2E7B463B" w14:textId="77777777" w:rsidR="00E276D6" w:rsidRPr="00E276D6" w:rsidRDefault="00E276D6" w:rsidP="00305A3E">
      <w:pPr>
        <w:pStyle w:val="NoSpacing"/>
      </w:pPr>
      <w:r w:rsidRPr="00E276D6">
        <w:t>public bool AuthenticateHMACSHA256(byte[] foundHMAC, byte[] message, byte[] key)</w:t>
      </w:r>
    </w:p>
    <w:p w14:paraId="4A421B73" w14:textId="77777777" w:rsidR="00E276D6" w:rsidRPr="00E276D6" w:rsidRDefault="00E276D6" w:rsidP="00305A3E">
      <w:pPr>
        <w:pStyle w:val="NoSpacing"/>
      </w:pPr>
      <w:r w:rsidRPr="00E276D6">
        <w:t>{</w:t>
      </w:r>
    </w:p>
    <w:p w14:paraId="6523F8B2" w14:textId="77777777" w:rsidR="00E276D6" w:rsidRPr="00E276D6" w:rsidRDefault="00E276D6" w:rsidP="00305A3E">
      <w:pPr>
        <w:pStyle w:val="NoSpacing"/>
      </w:pPr>
      <w:r w:rsidRPr="00E276D6">
        <w:t>    byte[] computedHMAC = null;</w:t>
      </w:r>
    </w:p>
    <w:p w14:paraId="3008B06A" w14:textId="77777777" w:rsidR="00E276D6" w:rsidRPr="00E276D6" w:rsidRDefault="00E276D6" w:rsidP="00305A3E">
      <w:pPr>
        <w:pStyle w:val="NoSpacing"/>
      </w:pPr>
    </w:p>
    <w:p w14:paraId="58648DA0" w14:textId="77777777" w:rsidR="00E276D6" w:rsidRPr="00E276D6" w:rsidRDefault="00E276D6" w:rsidP="00305A3E">
      <w:pPr>
        <w:pStyle w:val="NoSpacing"/>
      </w:pPr>
      <w:r w:rsidRPr="00E276D6">
        <w:t>    int mismatch = 0;</w:t>
      </w:r>
    </w:p>
    <w:p w14:paraId="249A1908" w14:textId="77777777" w:rsidR="00E276D6" w:rsidRPr="00E276D6" w:rsidRDefault="00E276D6" w:rsidP="00305A3E">
      <w:pPr>
        <w:pStyle w:val="NoSpacing"/>
      </w:pPr>
    </w:p>
    <w:p w14:paraId="46BEFC95" w14:textId="77777777" w:rsidR="00E276D6" w:rsidRPr="00E276D6" w:rsidRDefault="00E276D6" w:rsidP="00305A3E">
      <w:pPr>
        <w:pStyle w:val="NoSpacing"/>
      </w:pPr>
      <w:r w:rsidRPr="00E276D6">
        <w:t>    using (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E276D6">
        <w:t> hmac = new HMACSHA256(key))</w:t>
      </w:r>
    </w:p>
    <w:p w14:paraId="27ECAE35" w14:textId="77777777" w:rsidR="00E276D6" w:rsidRPr="00E276D6" w:rsidRDefault="00E276D6" w:rsidP="00305A3E">
      <w:pPr>
        <w:pStyle w:val="NoSpacing"/>
      </w:pPr>
      <w:r w:rsidRPr="00E276D6">
        <w:t>    {</w:t>
      </w:r>
    </w:p>
    <w:p w14:paraId="3DE3E512" w14:textId="77777777" w:rsidR="00E276D6" w:rsidRPr="00E276D6" w:rsidRDefault="00E276D6" w:rsidP="00305A3E">
      <w:pPr>
        <w:pStyle w:val="NoSpacing"/>
      </w:pPr>
      <w:r w:rsidRPr="00E276D6">
        <w:t>        computedHMAC = hmac.ComputeHash(message);</w:t>
      </w:r>
    </w:p>
    <w:p w14:paraId="6AD7B7C2" w14:textId="77777777" w:rsidR="00E276D6" w:rsidRPr="00E276D6" w:rsidRDefault="00E276D6" w:rsidP="00305A3E">
      <w:pPr>
        <w:pStyle w:val="NoSpacing"/>
      </w:pPr>
    </w:p>
    <w:p w14:paraId="70B16D9B" w14:textId="77777777" w:rsidR="00E276D6" w:rsidRPr="00E276D6" w:rsidRDefault="00E276D6" w:rsidP="00305A3E">
      <w:pPr>
        <w:pStyle w:val="NoSpacing"/>
      </w:pPr>
      <w:r w:rsidRPr="00E276D6">
        <w:lastRenderedPageBreak/>
        <w:t>        hmac.Clear();</w:t>
      </w:r>
    </w:p>
    <w:p w14:paraId="61C6D54F" w14:textId="77777777" w:rsidR="00E276D6" w:rsidRPr="00E276D6" w:rsidRDefault="00E276D6" w:rsidP="00305A3E">
      <w:pPr>
        <w:pStyle w:val="NoSpacing"/>
      </w:pPr>
    </w:p>
    <w:p w14:paraId="23F2173C" w14:textId="77777777" w:rsidR="00E276D6" w:rsidRPr="00E276D6" w:rsidRDefault="00E276D6" w:rsidP="00305A3E">
      <w:pPr>
        <w:pStyle w:val="NoSpacing"/>
      </w:pPr>
      <w:r w:rsidRPr="00E276D6">
        <w:t>        if (foundHMAC.Length != hmac.HashSize &gt;&gt; 3) mismatch++;</w:t>
      </w:r>
    </w:p>
    <w:p w14:paraId="197222FB" w14:textId="77777777" w:rsidR="00E276D6" w:rsidRPr="00E276D6" w:rsidRDefault="00E276D6" w:rsidP="00305A3E">
      <w:pPr>
        <w:pStyle w:val="NoSpacing"/>
      </w:pPr>
      <w:r w:rsidRPr="00E276D6">
        <w:t>    }</w:t>
      </w:r>
    </w:p>
    <w:p w14:paraId="4AB4A3EA" w14:textId="77777777" w:rsidR="00E276D6" w:rsidRPr="00E276D6" w:rsidRDefault="00E276D6" w:rsidP="00305A3E">
      <w:pPr>
        <w:pStyle w:val="NoSpacing"/>
      </w:pPr>
    </w:p>
    <w:p w14:paraId="0F0132B6" w14:textId="77777777" w:rsidR="00E276D6" w:rsidRPr="00E276D6" w:rsidRDefault="00E276D6" w:rsidP="00305A3E">
      <w:pPr>
        <w:pStyle w:val="NoSpacing"/>
      </w:pPr>
      <w:r w:rsidRPr="00E276D6">
        <w:t>    for (int i = 0; i &lt; computedHMAC.Length; i++)</w:t>
      </w:r>
    </w:p>
    <w:p w14:paraId="3C031668" w14:textId="77777777" w:rsidR="00E276D6" w:rsidRPr="00E276D6" w:rsidRDefault="00E276D6" w:rsidP="00305A3E">
      <w:pPr>
        <w:pStyle w:val="NoSpacing"/>
      </w:pPr>
      <w:r w:rsidRPr="00E276D6">
        <w:t>    {</w:t>
      </w:r>
    </w:p>
    <w:p w14:paraId="5D7F66A7" w14:textId="77777777" w:rsidR="00E276D6" w:rsidRPr="00E276D6" w:rsidRDefault="00E276D6" w:rsidP="00305A3E">
      <w:pPr>
        <w:pStyle w:val="NoSpacing"/>
      </w:pPr>
      <w:r w:rsidRPr="00E276D6">
        <w:t>        if (foundHMAC.Length &gt; i)</w:t>
      </w:r>
    </w:p>
    <w:p w14:paraId="7B91EA75" w14:textId="77777777" w:rsidR="00E276D6" w:rsidRPr="00E276D6" w:rsidRDefault="00E276D6" w:rsidP="00305A3E">
      <w:pPr>
        <w:pStyle w:val="NoSpacing"/>
      </w:pPr>
      <w:r w:rsidRPr="00E276D6">
        <w:t>        {</w:t>
      </w:r>
    </w:p>
    <w:p w14:paraId="27DC89E2" w14:textId="77777777" w:rsidR="00E276D6" w:rsidRPr="00E276D6" w:rsidRDefault="00E276D6" w:rsidP="00305A3E">
      <w:pPr>
        <w:pStyle w:val="NoSpacing"/>
      </w:pPr>
      <w:r w:rsidRPr="00E276D6">
        <w:t>            if (foundHMAC[i] != computedHMAC[i]) mismatch++;</w:t>
      </w:r>
    </w:p>
    <w:p w14:paraId="52A274D9" w14:textId="77777777" w:rsidR="00E276D6" w:rsidRPr="00E276D6" w:rsidRDefault="00E276D6" w:rsidP="00305A3E">
      <w:pPr>
        <w:pStyle w:val="NoSpacing"/>
      </w:pPr>
      <w:r w:rsidRPr="00E276D6">
        <w:t>        }</w:t>
      </w:r>
    </w:p>
    <w:p w14:paraId="3D698931" w14:textId="77777777" w:rsidR="00E276D6" w:rsidRPr="00E276D6" w:rsidRDefault="00E276D6" w:rsidP="00305A3E">
      <w:pPr>
        <w:pStyle w:val="NoSpacing"/>
      </w:pPr>
      <w:r w:rsidRPr="00E276D6">
        <w:t>        else</w:t>
      </w:r>
    </w:p>
    <w:p w14:paraId="14C0E6E8" w14:textId="77777777" w:rsidR="00E276D6" w:rsidRPr="00E276D6" w:rsidRDefault="00E276D6" w:rsidP="00305A3E">
      <w:pPr>
        <w:pStyle w:val="NoSpacing"/>
      </w:pPr>
      <w:r w:rsidRPr="00E276D6">
        <w:t>        {</w:t>
      </w:r>
    </w:p>
    <w:p w14:paraId="47671E69" w14:textId="77777777" w:rsidR="00E276D6" w:rsidRPr="00E276D6" w:rsidRDefault="00E276D6" w:rsidP="00305A3E">
      <w:pPr>
        <w:pStyle w:val="NoSpacing"/>
      </w:pPr>
      <w:r w:rsidRPr="00E276D6">
        <w:t>            mismatch++;</w:t>
      </w:r>
    </w:p>
    <w:p w14:paraId="5A066A99" w14:textId="77777777" w:rsidR="00E276D6" w:rsidRPr="00E276D6" w:rsidRDefault="00E276D6" w:rsidP="00305A3E">
      <w:pPr>
        <w:pStyle w:val="NoSpacing"/>
      </w:pPr>
      <w:r w:rsidRPr="00E276D6">
        <w:t>        }</w:t>
      </w:r>
    </w:p>
    <w:p w14:paraId="43346239" w14:textId="77777777" w:rsidR="00E276D6" w:rsidRPr="00E276D6" w:rsidRDefault="00E276D6" w:rsidP="00305A3E">
      <w:pPr>
        <w:pStyle w:val="NoSpacing"/>
      </w:pPr>
      <w:r w:rsidRPr="00E276D6">
        <w:t>    }</w:t>
      </w:r>
    </w:p>
    <w:p w14:paraId="4BA8FB19" w14:textId="77777777" w:rsidR="00E276D6" w:rsidRPr="00E276D6" w:rsidRDefault="00E276D6" w:rsidP="00305A3E">
      <w:pPr>
        <w:pStyle w:val="NoSpacing"/>
      </w:pPr>
    </w:p>
    <w:p w14:paraId="2CB5D87B" w14:textId="77777777" w:rsidR="00E276D6" w:rsidRPr="00E276D6" w:rsidRDefault="00E276D6" w:rsidP="00305A3E">
      <w:pPr>
        <w:pStyle w:val="NoSpacing"/>
      </w:pPr>
      <w:r w:rsidRPr="00E276D6">
        <w:t>    return mismatch == 0;</w:t>
      </w:r>
    </w:p>
    <w:p w14:paraId="573EBDD3" w14:textId="77777777" w:rsidR="00E276D6" w:rsidRDefault="00E276D6" w:rsidP="00305A3E">
      <w:pPr>
        <w:pStyle w:val="NoSpacing"/>
      </w:pPr>
      <w:r w:rsidRPr="00E276D6">
        <w:t>}</w:t>
      </w:r>
    </w:p>
    <w:p w14:paraId="1D052B02" w14:textId="77777777" w:rsidR="00A53302" w:rsidRDefault="00A53302" w:rsidP="00A53302"/>
    <w:p w14:paraId="6A4FC005" w14:textId="77777777" w:rsidR="00A53302" w:rsidRDefault="00A53302" w:rsidP="00A53302">
      <w:r>
        <w:t>Next, we’ll try these methods out using an empty byte array as the message and a randomly generated key:</w:t>
      </w:r>
    </w:p>
    <w:p w14:paraId="108666EC" w14:textId="77777777" w:rsidR="00A53302" w:rsidRPr="00A53302" w:rsidRDefault="00A53302" w:rsidP="00305A3E">
      <w:pPr>
        <w:pStyle w:val="NoSpacing"/>
      </w:pPr>
      <w:r w:rsidRPr="00A53302">
        <w:t>byte[] message = new byte[40];</w:t>
      </w:r>
    </w:p>
    <w:p w14:paraId="0F271CD1" w14:textId="77777777" w:rsidR="00A53302" w:rsidRPr="00A53302" w:rsidRDefault="00A53302" w:rsidP="00305A3E">
      <w:pPr>
        <w:pStyle w:val="NoSpacing"/>
      </w:pPr>
    </w:p>
    <w:p w14:paraId="6A89306D" w14:textId="77777777" w:rsidR="00A53302" w:rsidRPr="00A53302" w:rsidRDefault="00A53302" w:rsidP="00305A3E">
      <w:pPr>
        <w:pStyle w:val="NoSpacing"/>
      </w:pPr>
      <w:r w:rsidRPr="00A53302">
        <w:t>byte[] key = new byte[32];</w:t>
      </w:r>
    </w:p>
    <w:p w14:paraId="2C13AFC6" w14:textId="77777777" w:rsidR="00A53302" w:rsidRPr="00A53302" w:rsidRDefault="00A53302" w:rsidP="00305A3E">
      <w:pPr>
        <w:pStyle w:val="NoSpacing"/>
      </w:pPr>
    </w:p>
    <w:p w14:paraId="0A4B012B" w14:textId="77777777" w:rsidR="00A53302" w:rsidRPr="00A53302" w:rsidRDefault="00A53302" w:rsidP="00305A3E">
      <w:pPr>
        <w:pStyle w:val="NoSpacing"/>
      </w:pPr>
      <w:r w:rsidRPr="00A53302">
        <w:t>using (var rng = new RNGCryptoServiceProvider())</w:t>
      </w:r>
    </w:p>
    <w:p w14:paraId="7A7897F9" w14:textId="77777777" w:rsidR="00A53302" w:rsidRPr="00A53302" w:rsidRDefault="00A53302" w:rsidP="00305A3E">
      <w:pPr>
        <w:pStyle w:val="NoSpacing"/>
      </w:pPr>
      <w:r w:rsidRPr="00A53302">
        <w:t>    rng.GetBytes(key);</w:t>
      </w:r>
    </w:p>
    <w:p w14:paraId="7F6B24FD" w14:textId="77777777" w:rsidR="00A53302" w:rsidRPr="00A53302" w:rsidRDefault="00A53302" w:rsidP="00305A3E">
      <w:pPr>
        <w:pStyle w:val="NoSpacing"/>
      </w:pPr>
    </w:p>
    <w:p w14:paraId="4C76EFBA" w14:textId="77777777" w:rsidR="00A53302" w:rsidRPr="00A53302" w:rsidRDefault="00A53302" w:rsidP="00305A3E">
      <w:pPr>
        <w:pStyle w:val="NoSpacing"/>
      </w:pPr>
      <w:r w:rsidRPr="00A53302">
        <w:t>byte[] macTag = GetHMACSHA256(key, message);</w:t>
      </w:r>
    </w:p>
    <w:p w14:paraId="09D7891E" w14:textId="77777777" w:rsidR="00A53302" w:rsidRPr="00A53302" w:rsidRDefault="00A53302" w:rsidP="00305A3E">
      <w:pPr>
        <w:pStyle w:val="NoSpacing"/>
      </w:pPr>
    </w:p>
    <w:p w14:paraId="2CB3EF82" w14:textId="77777777" w:rsidR="00A53302" w:rsidRPr="00A53302" w:rsidRDefault="00A53302" w:rsidP="00305A3E">
      <w:pPr>
        <w:pStyle w:val="NoSpacing"/>
      </w:pPr>
      <w:r w:rsidRPr="00A53302">
        <w:t>bool ok = AuthenticateHMACSHA256(macTag, message, key);</w:t>
      </w:r>
    </w:p>
    <w:p w14:paraId="0DF81D21" w14:textId="77777777" w:rsidR="009B1722" w:rsidRDefault="007728C6" w:rsidP="00181B87">
      <w:pPr>
        <w:pStyle w:val="Heading2"/>
      </w:pPr>
      <w:bookmarkStart w:id="453" w:name="_Toc450047374"/>
      <w:bookmarkStart w:id="454" w:name="_Toc450053905"/>
      <w:bookmarkStart w:id="455" w:name="_Toc517167180"/>
      <w:r>
        <w:t>Block-</w:t>
      </w:r>
      <w:r w:rsidR="009B1722">
        <w:t>Cipher MACs</w:t>
      </w:r>
      <w:bookmarkEnd w:id="453"/>
      <w:bookmarkEnd w:id="454"/>
      <w:bookmarkEnd w:id="455"/>
    </w:p>
    <w:p w14:paraId="028238BC" w14:textId="77777777" w:rsidR="00C42D00" w:rsidRPr="00C42D00" w:rsidRDefault="007728C6" w:rsidP="00C42D00">
      <w:r>
        <w:t>Block-</w:t>
      </w:r>
      <w:r w:rsidR="00C42D00">
        <w:t xml:space="preserve">cipher MACs are </w:t>
      </w:r>
      <w:r w:rsidR="00186B5B">
        <w:t xml:space="preserve">usually </w:t>
      </w:r>
      <w:r w:rsidR="00C42D00">
        <w:t xml:space="preserve">used as modes </w:t>
      </w:r>
      <w:r w:rsidR="00186B5B">
        <w:t>of operation in a block cipher</w:t>
      </w:r>
      <w:r w:rsidR="007D2B5C">
        <w:t xml:space="preserve"> where the block cipher algorithm is used to generate the MAC tag. </w:t>
      </w:r>
      <w:r w:rsidR="0006018D">
        <w:t>These also produce f</w:t>
      </w:r>
      <w:r w:rsidR="00AC6184">
        <w:t>ixed-length</w:t>
      </w:r>
      <w:r w:rsidR="0006018D">
        <w:t xml:space="preserve"> output given a v</w:t>
      </w:r>
      <w:r w:rsidR="00AC6184">
        <w:t>ariable-length</w:t>
      </w:r>
      <w:r w:rsidR="0006018D">
        <w:t xml:space="preserve"> input but usually require a f</w:t>
      </w:r>
      <w:r w:rsidR="00AC6184">
        <w:t>ixed-length</w:t>
      </w:r>
      <w:r w:rsidR="0006018D">
        <w:t xml:space="preserve"> key to be used with the symmetric algorithm (i.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06018D">
        <w:t>,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rsidR="0006018D">
        <w:t>).</w:t>
      </w:r>
    </w:p>
    <w:p w14:paraId="58C72B2F" w14:textId="77777777" w:rsidR="00C42D00" w:rsidRPr="00AA5762" w:rsidRDefault="00C42D00" w:rsidP="002A08D8">
      <w:pPr>
        <w:pStyle w:val="Heading3"/>
      </w:pPr>
      <w:r>
        <w:t>CBC-MAC</w:t>
      </w:r>
    </w:p>
    <w:p w14:paraId="6BD08E54" w14:textId="77777777" w:rsidR="00186B5B" w:rsidRDefault="00C42D00" w:rsidP="00186B5B">
      <w:r>
        <w:t>CBC-MAC uses the same block cipher that encrypted the data to produce a MAC. The most common implementation of this involves placing the cipher in CBC mode</w:t>
      </w:r>
      <w:r w:rsidR="00186B5B">
        <w:t xml:space="preserve">, </w:t>
      </w:r>
      <w:r>
        <w:t xml:space="preserve">setting the IV to a series of zeros, and encrypting the message with a secret authentication key. The last block </w:t>
      </w:r>
      <w:r w:rsidR="00EA0125">
        <w:t xml:space="preserve">of </w:t>
      </w:r>
      <w:r>
        <w:t xml:space="preserve">the encrypted result is used as the MAC. The primary problem with CBC-MAC is that it’s easy to implement incorrectly. A secondary issue is that when used with a 128-bit block cipher (the standard), CBC-MAC only provides 64-bits of security under the generic attack models. </w:t>
      </w:r>
      <w:r w:rsidR="00186B5B">
        <w:t xml:space="preserve">Systems </w:t>
      </w:r>
      <w:r>
        <w:t>attempting to maintain a 128-bit security level would have to use a block cipher with key and block sizes of at least 256-bits. .NET only has one block cipher that could mee</w:t>
      </w:r>
      <w:r w:rsidR="00351DF6">
        <w:t xml:space="preserve">t these criteria: Rijndael256. </w:t>
      </w:r>
    </w:p>
    <w:p w14:paraId="3AF11EB5" w14:textId="77777777" w:rsidR="00D70F2E" w:rsidRDefault="00D70F2E" w:rsidP="00186B5B">
      <w:r>
        <w:t>The code below illustrates the functionality of CBC-MAC using full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xml:space="preserve"> 256. This method is a little on the home-grown side since we are actually using regular CBC mode and simply taking the last block of data rather than using a cipher mode that does this for us:</w:t>
      </w:r>
    </w:p>
    <w:p w14:paraId="4F33D8B3" w14:textId="77777777" w:rsidR="00D70F2E" w:rsidRPr="00D70F2E" w:rsidRDefault="00D70F2E" w:rsidP="00305A3E">
      <w:pPr>
        <w:pStyle w:val="NoSpacing"/>
      </w:pPr>
      <w:r w:rsidRPr="00D70F2E">
        <w:t>byte[] Rijndael256_CBC_MAC(byte[] data, byte[] key)</w:t>
      </w:r>
    </w:p>
    <w:p w14:paraId="130D27CB" w14:textId="77777777" w:rsidR="00D70F2E" w:rsidRPr="00D70F2E" w:rsidRDefault="00D70F2E" w:rsidP="00305A3E">
      <w:pPr>
        <w:pStyle w:val="NoSpacing"/>
      </w:pPr>
      <w:r w:rsidRPr="00D70F2E">
        <w:lastRenderedPageBreak/>
        <w:t>{</w:t>
      </w:r>
    </w:p>
    <w:p w14:paraId="7ABC4546" w14:textId="77777777" w:rsidR="00D70F2E" w:rsidRPr="00D70F2E" w:rsidRDefault="00D70F2E" w:rsidP="00305A3E">
      <w:pPr>
        <w:pStyle w:val="NoSpacing"/>
      </w:pPr>
      <w:r w:rsidRPr="00D70F2E">
        <w:t xml:space="preserve">    using (RijndaelManaged rijn = new RijndaelManaged())</w:t>
      </w:r>
    </w:p>
    <w:p w14:paraId="23BA86EB" w14:textId="77777777" w:rsidR="00D70F2E" w:rsidRPr="00D70F2E" w:rsidRDefault="00D70F2E" w:rsidP="00305A3E">
      <w:pPr>
        <w:pStyle w:val="NoSpacing"/>
      </w:pPr>
      <w:r w:rsidRPr="00D70F2E">
        <w:t xml:space="preserve">    {</w:t>
      </w:r>
    </w:p>
    <w:p w14:paraId="45D69BD8" w14:textId="77777777" w:rsidR="00D70F2E" w:rsidRPr="00D70F2E" w:rsidRDefault="00D70F2E" w:rsidP="00305A3E">
      <w:pPr>
        <w:pStyle w:val="NoSpacing"/>
      </w:pPr>
      <w:r w:rsidRPr="00D70F2E">
        <w:t xml:space="preserve">        rijn.KeySize = 256;</w:t>
      </w:r>
    </w:p>
    <w:p w14:paraId="55258954" w14:textId="77777777" w:rsidR="00D70F2E" w:rsidRPr="00D70F2E" w:rsidRDefault="00D70F2E" w:rsidP="00305A3E">
      <w:pPr>
        <w:pStyle w:val="NoSpacing"/>
      </w:pPr>
      <w:r w:rsidRPr="00D70F2E">
        <w:t xml:space="preserve">        rijn.BlockSize = 256;</w:t>
      </w:r>
    </w:p>
    <w:p w14:paraId="1C124FE2" w14:textId="77777777" w:rsidR="00D70F2E" w:rsidRPr="00D70F2E" w:rsidRDefault="00D70F2E" w:rsidP="00305A3E">
      <w:pPr>
        <w:pStyle w:val="NoSpacing"/>
      </w:pPr>
      <w:r w:rsidRPr="00D70F2E">
        <w:t xml:space="preserve">        rijn.IV = new byte[32];</w:t>
      </w:r>
    </w:p>
    <w:p w14:paraId="058F47F4" w14:textId="77777777" w:rsidR="00D70F2E" w:rsidRPr="00D70F2E" w:rsidRDefault="00D70F2E" w:rsidP="00305A3E">
      <w:pPr>
        <w:pStyle w:val="NoSpacing"/>
      </w:pPr>
      <w:r w:rsidRPr="00D70F2E">
        <w:t xml:space="preserve">        rijn.Key = key;</w:t>
      </w:r>
    </w:p>
    <w:p w14:paraId="64C80D9E" w14:textId="77777777" w:rsidR="00D70F2E" w:rsidRPr="00D70F2E" w:rsidRDefault="00D70F2E" w:rsidP="00305A3E">
      <w:pPr>
        <w:pStyle w:val="NoSpacing"/>
      </w:pPr>
      <w:r w:rsidRPr="00D70F2E">
        <w:t xml:space="preserve">        rijn.Mode = CipherMode.CBC;</w:t>
      </w:r>
    </w:p>
    <w:p w14:paraId="69BF4628" w14:textId="77777777" w:rsidR="00D70F2E" w:rsidRPr="00D70F2E" w:rsidRDefault="00D70F2E" w:rsidP="00305A3E">
      <w:pPr>
        <w:pStyle w:val="NoSpacing"/>
      </w:pPr>
    </w:p>
    <w:p w14:paraId="69F34B9D" w14:textId="77777777" w:rsidR="00D70F2E" w:rsidRPr="00D70F2E" w:rsidRDefault="00D70F2E" w:rsidP="00305A3E">
      <w:pPr>
        <w:pStyle w:val="NoSpacing"/>
      </w:pPr>
      <w:r w:rsidRPr="00D70F2E">
        <w:t xml:space="preserve">        using (ICryptoTransform</w:t>
      </w:r>
      <w:r w:rsidR="007B332B">
        <w:fldChar w:fldCharType="begin"/>
      </w:r>
      <w:r w:rsidR="007B332B">
        <w:instrText xml:space="preserve"> XE "</w:instrText>
      </w:r>
      <w:r w:rsidR="007B332B" w:rsidRPr="00040FF5">
        <w:rPr>
          <w:b/>
        </w:rPr>
        <w:instrText>ICryptoTransform</w:instrText>
      </w:r>
      <w:r w:rsidR="007B332B">
        <w:instrText xml:space="preserve">" </w:instrText>
      </w:r>
      <w:r w:rsidR="007B332B">
        <w:fldChar w:fldCharType="end"/>
      </w:r>
      <w:r w:rsidRPr="00D70F2E">
        <w:t xml:space="preserve"> encryptor = rijn.CreateEncryptor())</w:t>
      </w:r>
    </w:p>
    <w:p w14:paraId="35A8B322" w14:textId="77777777" w:rsidR="00D70F2E" w:rsidRPr="00D70F2E" w:rsidRDefault="00D70F2E" w:rsidP="00305A3E">
      <w:pPr>
        <w:pStyle w:val="NoSpacing"/>
      </w:pPr>
      <w:r w:rsidRPr="00D70F2E">
        <w:t xml:space="preserve">        {</w:t>
      </w:r>
    </w:p>
    <w:p w14:paraId="23ECE4D0" w14:textId="77777777" w:rsidR="00D70F2E" w:rsidRPr="00D70F2E" w:rsidRDefault="00D70F2E" w:rsidP="00305A3E">
      <w:pPr>
        <w:pStyle w:val="NoSpacing"/>
      </w:pPr>
      <w:r w:rsidRPr="00D70F2E">
        <w:t xml:space="preserve">            byte[] encryptedData = encryptor.TransformFinalBlock(data, 0, data.Length);</w:t>
      </w:r>
    </w:p>
    <w:p w14:paraId="5212C1A6" w14:textId="77777777" w:rsidR="00D70F2E" w:rsidRPr="00D70F2E" w:rsidRDefault="00D70F2E" w:rsidP="00305A3E">
      <w:pPr>
        <w:pStyle w:val="NoSpacing"/>
      </w:pPr>
    </w:p>
    <w:p w14:paraId="349BDF16" w14:textId="77777777" w:rsidR="00D70F2E" w:rsidRPr="00D70F2E" w:rsidRDefault="00D70F2E" w:rsidP="00305A3E">
      <w:pPr>
        <w:pStyle w:val="NoSpacing"/>
      </w:pPr>
      <w:r w:rsidRPr="00D70F2E">
        <w:t xml:space="preserve">            rijn.Clear();</w:t>
      </w:r>
    </w:p>
    <w:p w14:paraId="5ACA2A67" w14:textId="77777777" w:rsidR="00D70F2E" w:rsidRPr="00D70F2E" w:rsidRDefault="00D70F2E" w:rsidP="00305A3E">
      <w:pPr>
        <w:pStyle w:val="NoSpacing"/>
      </w:pPr>
    </w:p>
    <w:p w14:paraId="18C9A256" w14:textId="77777777" w:rsidR="00D70F2E" w:rsidRPr="00D70F2E" w:rsidRDefault="00D70F2E" w:rsidP="00305A3E">
      <w:pPr>
        <w:pStyle w:val="NoSpacing"/>
      </w:pPr>
      <w:r w:rsidRPr="00D70F2E">
        <w:t xml:space="preserve">            return encryptedData.Skip(encryptedData.Length - 32).ToArray();</w:t>
      </w:r>
    </w:p>
    <w:p w14:paraId="0A658CD2" w14:textId="77777777" w:rsidR="00D70F2E" w:rsidRPr="00D70F2E" w:rsidRDefault="00D70F2E" w:rsidP="00305A3E">
      <w:pPr>
        <w:pStyle w:val="NoSpacing"/>
      </w:pPr>
      <w:r w:rsidRPr="00D70F2E">
        <w:t xml:space="preserve">        }</w:t>
      </w:r>
    </w:p>
    <w:p w14:paraId="74D80404" w14:textId="77777777" w:rsidR="00D70F2E" w:rsidRPr="00D70F2E" w:rsidRDefault="00D70F2E" w:rsidP="00305A3E">
      <w:pPr>
        <w:pStyle w:val="NoSpacing"/>
      </w:pPr>
      <w:r w:rsidRPr="00D70F2E">
        <w:t xml:space="preserve">    }</w:t>
      </w:r>
    </w:p>
    <w:p w14:paraId="1E1F0258" w14:textId="77777777" w:rsidR="00D70F2E" w:rsidRPr="00D70F2E" w:rsidRDefault="00D70F2E" w:rsidP="00305A3E">
      <w:pPr>
        <w:pStyle w:val="NoSpacing"/>
      </w:pPr>
      <w:r w:rsidRPr="00D70F2E">
        <w:t>}</w:t>
      </w:r>
    </w:p>
    <w:p w14:paraId="26A9AB3C" w14:textId="77777777" w:rsidR="009B1722" w:rsidRDefault="009B1722" w:rsidP="00181B87">
      <w:pPr>
        <w:pStyle w:val="Heading2"/>
      </w:pPr>
      <w:bookmarkStart w:id="456" w:name="_Toc450047375"/>
      <w:bookmarkStart w:id="457" w:name="_Toc450053906"/>
      <w:bookmarkStart w:id="458" w:name="_Toc517167181"/>
      <w:r>
        <w:t>Hashed Message Authentication Codes (HMACs)</w:t>
      </w:r>
      <w:bookmarkEnd w:id="456"/>
      <w:bookmarkEnd w:id="457"/>
      <w:bookmarkEnd w:id="458"/>
    </w:p>
    <w:p w14:paraId="561AD84A" w14:textId="77777777" w:rsidR="007527C9" w:rsidRDefault="007D2B5C" w:rsidP="007527C9">
      <w:r>
        <w:t xml:space="preserve">HMAC is </w:t>
      </w:r>
      <w:r w:rsidR="00EA0125">
        <w:t xml:space="preserve">a </w:t>
      </w:r>
      <w:r>
        <w:t>standardized method of generating Hashed Message Authentication Codes (HMACs). HMACs are a type o</w:t>
      </w:r>
      <w:r w:rsidR="00D70F2E">
        <w:t>f keyed hash algorithm and take</w:t>
      </w:r>
      <w:r>
        <w:t xml:space="preserve"> two values as input: a v</w:t>
      </w:r>
      <w:r w:rsidR="00AC6184">
        <w:t>ariable-length</w:t>
      </w:r>
      <w:r>
        <w:t xml:space="preserve"> message, and a secret key. The HMAC output, like the hash algorithms we covered previously, is f</w:t>
      </w:r>
      <w:r w:rsidR="00AC6184">
        <w:t>ixed-length</w:t>
      </w:r>
      <w:r>
        <w:t>. Most HMAC implementations are built atop cryptographic hash functions such as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w:t>
      </w:r>
      <w:r w:rsidR="00D70F2E">
        <w:t>HMACs in most</w:t>
      </w:r>
      <w:r>
        <w:t xml:space="preserve"> programming languages and frameworks </w:t>
      </w:r>
      <w:r w:rsidR="0067601E">
        <w:t xml:space="preserve">provide a simpler interface than block-cipher MACs and as a result are more robust and less </w:t>
      </w:r>
      <w:r w:rsidR="00AC6184">
        <w:t>error-prone</w:t>
      </w:r>
      <w:r w:rsidR="0067601E">
        <w:t xml:space="preserve">. </w:t>
      </w:r>
    </w:p>
    <w:p w14:paraId="5EE87143" w14:textId="77777777" w:rsidR="007527C9" w:rsidRPr="007527C9" w:rsidRDefault="007527C9" w:rsidP="00181B87">
      <w:pPr>
        <w:pStyle w:val="Heading2"/>
      </w:pPr>
      <w:bookmarkStart w:id="459" w:name="_Toc450047376"/>
      <w:bookmarkStart w:id="460" w:name="_Toc450053907"/>
      <w:bookmarkStart w:id="461" w:name="_Toc517167182"/>
      <w:r>
        <w:t>Authentication</w:t>
      </w:r>
      <w:r w:rsidR="00DC5872">
        <w:t xml:space="preserve"> Keys</w:t>
      </w:r>
      <w:bookmarkEnd w:id="459"/>
      <w:bookmarkEnd w:id="460"/>
      <w:bookmarkEnd w:id="461"/>
    </w:p>
    <w:p w14:paraId="164E0423" w14:textId="77777777" w:rsidR="007527C9" w:rsidRDefault="007527C9" w:rsidP="00DC5872">
      <w:r>
        <w:t xml:space="preserve">Authentication keys are just as important as symmetric encryption keys in terms of management. </w:t>
      </w:r>
      <w:r w:rsidR="008F5CD4">
        <w:t>For instance, t</w:t>
      </w:r>
      <w:r>
        <w:t xml:space="preserve">his means that you need to have a secure means for generation, distribution, and storage. Different types of </w:t>
      </w:r>
      <w:r w:rsidR="00C355B0">
        <w:t>MACs also have dissimilar</w:t>
      </w:r>
      <w:r>
        <w:t xml:space="preserve"> requirements </w:t>
      </w:r>
      <w:r w:rsidR="00C355B0">
        <w:t>for authentication keys that must be considered.</w:t>
      </w:r>
    </w:p>
    <w:p w14:paraId="4A0182AA" w14:textId="77777777" w:rsidR="00AD7CA5" w:rsidRDefault="00C355B0" w:rsidP="00DC5872">
      <w:r>
        <w:t>The first question logically encountered by most developers is whether to use the encryption key a</w:t>
      </w:r>
      <w:r w:rsidR="007728C6">
        <w:t>s the MAC key. After all, block-</w:t>
      </w:r>
      <w:r>
        <w:t>cipher MACs will requ</w:t>
      </w:r>
      <w:r w:rsidR="00AD7CA5">
        <w:t>ire the same key length for authentication as they do for encryption. It’s just as easy for HMACs since they have v</w:t>
      </w:r>
      <w:r w:rsidR="00AC6184">
        <w:t>ariable-length</w:t>
      </w:r>
      <w:r w:rsidR="00AD7CA5">
        <w:t xml:space="preserve"> keys. </w:t>
      </w:r>
      <w:r w:rsidR="00AC6184">
        <w:t>However,</w:t>
      </w:r>
      <w:r w:rsidR="00AD7CA5">
        <w:t xml:space="preserve"> the security risks this poses are actually quit</w:t>
      </w:r>
      <w:r w:rsidR="007728C6">
        <w:t>e a bit different between block-</w:t>
      </w:r>
      <w:r w:rsidR="00AD7CA5">
        <w:t xml:space="preserve">cipher MACs and HMACS. The </w:t>
      </w:r>
      <w:r w:rsidR="007728C6">
        <w:t>most commonly implemented block-</w:t>
      </w:r>
      <w:r w:rsidR="00AD7CA5">
        <w:t xml:space="preserve">cipher MAC, CBC-MAC, should never be used with the same encryption key because it can leak information to an attacker. HMAC algorithms do not suffer from this particular issue. In either method, however, using the same key for authentication </w:t>
      </w:r>
      <w:r w:rsidR="006F34B0">
        <w:t>and encryption will give the attacker full control if either is compromised. Obviously if different keys are used for both encryption and authentication the attacker will have to compromise both to successfully</w:t>
      </w:r>
      <w:r w:rsidR="00B547AD">
        <w:t xml:space="preserve"> read and tamper with the data.</w:t>
      </w:r>
    </w:p>
    <w:p w14:paraId="36FE8654" w14:textId="77777777" w:rsidR="006F34B0" w:rsidRDefault="006F34B0" w:rsidP="006F34B0">
      <w:r>
        <w:t xml:space="preserve">Managing another key can pose a major change to the design of most secure solutions. Managing a single key is </w:t>
      </w:r>
      <w:r w:rsidR="00EA0125">
        <w:t>often</w:t>
      </w:r>
      <w:r>
        <w:t xml:space="preserve"> intuitive when you look at the logistics of it being linked to a user pa</w:t>
      </w:r>
      <w:r w:rsidR="00EA0125">
        <w:t>ssword or account password. Key-</w:t>
      </w:r>
      <w:r>
        <w:t>exchange protocols give us a way to exchange or derive</w:t>
      </w:r>
      <w:r w:rsidR="008F5CD4">
        <w:t xml:space="preserve"> a symmetric key for encryption. B</w:t>
      </w:r>
      <w:r>
        <w:t xml:space="preserve">ut </w:t>
      </w:r>
      <w:r w:rsidR="008F5CD4">
        <w:t>what about an authentication key?</w:t>
      </w:r>
      <w:r>
        <w:t xml:space="preserve"> The aspects of not only introducing but also securely generating and protecting another key is usually an area </w:t>
      </w:r>
      <w:r w:rsidR="00EA0125">
        <w:t>where</w:t>
      </w:r>
      <w:r>
        <w:t xml:space="preserve"> </w:t>
      </w:r>
      <w:r w:rsidR="00EA0125">
        <w:t>most developers drop the ball</w:t>
      </w:r>
      <w:r>
        <w:t xml:space="preserve">. Everything is in place for an encryption key, but seldom do designs set up a secondary secure generation and management system for an authentication key. </w:t>
      </w:r>
      <w:r>
        <w:lastRenderedPageBreak/>
        <w:t xml:space="preserve">In many cases we see developers derive their authentication key from the encryption key or simply use the encryption key as the authentication key, which, of course, is a bad idea. The lesson: make sure you plan for how authentication keys will be generated and handled. </w:t>
      </w:r>
    </w:p>
    <w:p w14:paraId="5D7424CC" w14:textId="77777777" w:rsidR="00DC5872" w:rsidRPr="00DC5872" w:rsidRDefault="006F34B0" w:rsidP="00DC5872">
      <w:r>
        <w:t xml:space="preserve">Another critical factor in MAC keys is length. </w:t>
      </w:r>
      <w:r w:rsidR="007728C6">
        <w:t>For most block-</w:t>
      </w:r>
      <w:r w:rsidR="007D2B5C">
        <w:t>cipher MACs this isn’</w:t>
      </w:r>
      <w:r w:rsidR="007527C9">
        <w:t>t an issue</w:t>
      </w:r>
      <w:r w:rsidR="007D2B5C">
        <w:t xml:space="preserve"> because they requ</w:t>
      </w:r>
      <w:r w:rsidR="007527C9">
        <w:t>ire a certain key size and this key size is secure for most modern block ciphers</w:t>
      </w:r>
      <w:r>
        <w:t xml:space="preserve"> (128-bits or larger)</w:t>
      </w:r>
      <w:r w:rsidR="007527C9">
        <w:t>. HMACs are a little different because they can accept v</w:t>
      </w:r>
      <w:r w:rsidR="00AC6184">
        <w:t>ariable-length</w:t>
      </w:r>
      <w:r w:rsidR="007527C9">
        <w:t xml:space="preserve"> keys. </w:t>
      </w:r>
      <w:r>
        <w:t>H</w:t>
      </w:r>
      <w:r w:rsidRPr="007D2B5C">
        <w:t xml:space="preserve">MAC keys </w:t>
      </w:r>
      <w:r>
        <w:t>should</w:t>
      </w:r>
      <w:r w:rsidRPr="007D2B5C">
        <w:t xml:space="preserve"> have a strength level equal to or greater than</w:t>
      </w:r>
      <w:r>
        <w:t xml:space="preserve"> their output, or tag size. So, for a 256-bit HMAC, the key should be at least 256-bits.</w:t>
      </w:r>
    </w:p>
    <w:p w14:paraId="4BB48F9C" w14:textId="77777777" w:rsidR="004F5932" w:rsidRDefault="00186B5B" w:rsidP="00181B87">
      <w:pPr>
        <w:pStyle w:val="Heading2"/>
      </w:pPr>
      <w:bookmarkStart w:id="462" w:name="_Toc425502235"/>
      <w:bookmarkStart w:id="463" w:name="_Toc450047377"/>
      <w:bookmarkStart w:id="464" w:name="_Toc450053908"/>
      <w:bookmarkStart w:id="465" w:name="_Toc517167183"/>
      <w:r>
        <w:t xml:space="preserve">Programming </w:t>
      </w:r>
      <w:r w:rsidR="004F5932">
        <w:t>MACs</w:t>
      </w:r>
      <w:r w:rsidR="00CD56AD">
        <w:t xml:space="preserve"> in .NET</w:t>
      </w:r>
      <w:bookmarkEnd w:id="462"/>
      <w:bookmarkEnd w:id="463"/>
      <w:bookmarkEnd w:id="464"/>
      <w:bookmarkEnd w:id="465"/>
    </w:p>
    <w:p w14:paraId="68F623EB" w14:textId="77777777" w:rsidR="00D408DD" w:rsidRPr="00AA5762" w:rsidRDefault="00D408DD" w:rsidP="00D408DD">
      <w:bookmarkStart w:id="466" w:name="_Toc425502236"/>
      <w:r>
        <w:t xml:space="preserve">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7D3BFC">
        <w:rPr>
          <w:b/>
        </w:rPr>
        <w:t xml:space="preserve"> </w:t>
      </w:r>
      <w:r>
        <w:t>namespace affords two options for message authentication: MACTripleDES, and HMACs. HMACs are recommended for both security and simplicity.</w:t>
      </w:r>
    </w:p>
    <w:p w14:paraId="45CCDCD1" w14:textId="77777777" w:rsidR="00F1595E" w:rsidRDefault="00F1595E" w:rsidP="002A08D8">
      <w:pPr>
        <w:pStyle w:val="Heading3"/>
      </w:pPr>
      <w:r w:rsidRPr="00AA5762">
        <w:t>MACTripleDES</w:t>
      </w:r>
      <w:bookmarkEnd w:id="466"/>
      <w:r>
        <w:t xml:space="preserve"> </w:t>
      </w:r>
    </w:p>
    <w:p w14:paraId="5F400DB9" w14:textId="77777777" w:rsidR="00F1595E" w:rsidRDefault="00F1595E" w:rsidP="00F1595E">
      <w:r w:rsidRPr="00352BCC">
        <w:rPr>
          <w:b/>
        </w:rPr>
        <w:t>MACTripleDES</w:t>
      </w:r>
      <w:r>
        <w:t xml:space="preserve"> derives from the </w:t>
      </w:r>
      <w:r w:rsidRPr="00352BCC">
        <w:rPr>
          <w:b/>
        </w:rPr>
        <w:t>KeyedHashAlgorithm</w:t>
      </w:r>
      <w:r>
        <w:t xml:space="preserve"> base class and uses the </w:t>
      </w:r>
      <w:r w:rsidRPr="00352BCC">
        <w:rPr>
          <w:b/>
        </w:rPr>
        <w:t>TripleDES</w:t>
      </w:r>
      <w:r w:rsidR="00E342D2">
        <w:rPr>
          <w:b/>
        </w:rPr>
        <w:fldChar w:fldCharType="begin"/>
      </w:r>
      <w:r w:rsidR="00E342D2">
        <w:instrText xml:space="preserve"> XE "</w:instrText>
      </w:r>
      <w:r w:rsidR="00E342D2" w:rsidRPr="00264DB1">
        <w:instrText>TripleDES</w:instrText>
      </w:r>
      <w:r w:rsidR="00E342D2">
        <w:instrText xml:space="preserve">" </w:instrText>
      </w:r>
      <w:r w:rsidR="00E342D2">
        <w:rPr>
          <w:b/>
        </w:rPr>
        <w:fldChar w:fldCharType="end"/>
      </w:r>
      <w:r>
        <w:t xml:space="preserve"> block cipher </w:t>
      </w:r>
      <w:r w:rsidR="008F5CD4">
        <w:t xml:space="preserve">to </w:t>
      </w:r>
      <w:r>
        <w:t xml:space="preserve">encrypt the input data and produce a 64-bit MAC. </w:t>
      </w:r>
      <w:r w:rsidRPr="005637C3">
        <w:rPr>
          <w:b/>
        </w:rPr>
        <w:t>MACTripleDES</w:t>
      </w:r>
      <w:r>
        <w:t xml:space="preserve"> should not be used in</w:t>
      </w:r>
      <w:r w:rsidR="009427CC">
        <w:t xml:space="preserve"> modern </w:t>
      </w:r>
      <w:r>
        <w:t>secure</w:t>
      </w:r>
      <w:r w:rsidR="009427CC">
        <w:t xml:space="preserve"> applications because of its short MAC tag</w:t>
      </w:r>
      <w:r>
        <w:t>.</w:t>
      </w:r>
    </w:p>
    <w:p w14:paraId="375B5D35" w14:textId="77777777" w:rsidR="00BF3169" w:rsidRPr="00BF3169" w:rsidRDefault="001144E0" w:rsidP="002A08D8">
      <w:pPr>
        <w:pStyle w:val="Heading3"/>
      </w:pPr>
      <w:bookmarkStart w:id="467" w:name="_Toc425502238"/>
      <w:r>
        <w:t xml:space="preserve">Hashed Message </w:t>
      </w:r>
      <w:r w:rsidR="009B1722">
        <w:t>Authentication</w:t>
      </w:r>
      <w:r>
        <w:t xml:space="preserve"> Code</w:t>
      </w:r>
      <w:r w:rsidR="00407EA8">
        <w:t>s</w:t>
      </w:r>
      <w:r>
        <w:t xml:space="preserve"> (HMAC)</w:t>
      </w:r>
      <w:r w:rsidR="00407EA8">
        <w:fldChar w:fldCharType="begin"/>
      </w:r>
      <w:r w:rsidR="00407EA8">
        <w:instrText xml:space="preserve"> XE "</w:instrText>
      </w:r>
      <w:r w:rsidR="00407EA8" w:rsidRPr="007D4614">
        <w:instrText>Hashed Message Authentication Code</w:instrText>
      </w:r>
      <w:r w:rsidR="00407EA8">
        <w:instrText>s</w:instrText>
      </w:r>
      <w:r w:rsidR="00407EA8" w:rsidRPr="007D4614">
        <w:instrText xml:space="preserve"> (HMAC)</w:instrText>
      </w:r>
      <w:r w:rsidR="00407EA8">
        <w:instrText xml:space="preserve">" </w:instrText>
      </w:r>
      <w:r w:rsidR="00407EA8">
        <w:fldChar w:fldCharType="end"/>
      </w:r>
    </w:p>
    <w:bookmarkEnd w:id="467"/>
    <w:p w14:paraId="47137C6A" w14:textId="286EE716" w:rsidR="00353793" w:rsidRDefault="00695BD0" w:rsidP="00015F83">
      <w:r>
        <w:t xml:space="preserve">The </w:t>
      </w:r>
      <w:r w:rsidRPr="007D3BFC">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contains HMAC implementations of common hash algorithms like the SHA-2</w:t>
      </w:r>
      <w:r w:rsidR="00E342D2">
        <w:fldChar w:fldCharType="begin"/>
      </w:r>
      <w:r w:rsidR="00E342D2">
        <w:instrText xml:space="preserve"> XE "</w:instrText>
      </w:r>
      <w:r w:rsidR="00E342D2" w:rsidRPr="00264DB1">
        <w:instrText>SHA-2</w:instrText>
      </w:r>
      <w:r w:rsidR="00E342D2">
        <w:instrText xml:space="preserve">" </w:instrText>
      </w:r>
      <w:r w:rsidR="00E342D2">
        <w:fldChar w:fldCharType="end"/>
      </w:r>
      <w:r>
        <w:t xml:space="preserve"> series, all of which are concrete implementations of the </w:t>
      </w:r>
      <w:r w:rsidRPr="00891767">
        <w:rPr>
          <w:b/>
        </w:rPr>
        <w:t xml:space="preserve">HMAC </w:t>
      </w:r>
      <w:r w:rsidR="004F5932">
        <w:t>class</w:t>
      </w:r>
      <w:r w:rsidR="00015F83">
        <w:t xml:space="preserve">. </w:t>
      </w:r>
      <w:r w:rsidR="00353793">
        <w:fldChar w:fldCharType="begin"/>
      </w:r>
      <w:r w:rsidR="00353793">
        <w:instrText xml:space="preserve"> REF _Ref456011010 \h </w:instrText>
      </w:r>
      <w:r w:rsidR="00353793">
        <w:fldChar w:fldCharType="separate"/>
      </w:r>
      <w:r w:rsidR="00C96C68">
        <w:t xml:space="preserve">Table </w:t>
      </w:r>
      <w:r w:rsidR="00C96C68">
        <w:rPr>
          <w:noProof/>
        </w:rPr>
        <w:t>22</w:t>
      </w:r>
      <w:r w:rsidR="00353793">
        <w:fldChar w:fldCharType="end"/>
      </w:r>
      <w:r w:rsidR="00353793">
        <w:t xml:space="preserve"> shows the different HMAC implementations in .NET and their respective key and hash sizes.</w:t>
      </w:r>
    </w:p>
    <w:p w14:paraId="5198D742" w14:textId="6591D94D" w:rsidR="00353793" w:rsidRDefault="00353793" w:rsidP="00353793">
      <w:pPr>
        <w:pStyle w:val="Caption"/>
        <w:keepNext/>
      </w:pPr>
      <w:bookmarkStart w:id="468" w:name="_Ref456011010"/>
      <w:bookmarkStart w:id="469" w:name="_Toc517167333"/>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2</w:t>
      </w:r>
      <w:r w:rsidR="00296E9A">
        <w:rPr>
          <w:noProof/>
        </w:rPr>
        <w:fldChar w:fldCharType="end"/>
      </w:r>
      <w:bookmarkEnd w:id="468"/>
      <w:r>
        <w:t>: HMAC implementations in .NET</w:t>
      </w:r>
      <w:bookmarkEnd w:id="469"/>
    </w:p>
    <w:tbl>
      <w:tblPr>
        <w:tblW w:w="0" w:type="auto"/>
        <w:tblLook w:val="04A0" w:firstRow="1" w:lastRow="0" w:firstColumn="1" w:lastColumn="0" w:noHBand="0" w:noVBand="1"/>
      </w:tblPr>
      <w:tblGrid>
        <w:gridCol w:w="2357"/>
        <w:gridCol w:w="1433"/>
        <w:gridCol w:w="1661"/>
        <w:gridCol w:w="1739"/>
      </w:tblGrid>
      <w:tr w:rsidR="00AF7961" w14:paraId="27EACDC8" w14:textId="77777777" w:rsidTr="00015F83">
        <w:tc>
          <w:tcPr>
            <w:tcW w:w="2357" w:type="dxa"/>
          </w:tcPr>
          <w:p w14:paraId="6F86D644" w14:textId="77777777" w:rsidR="00AF7961" w:rsidRPr="00AE30F8" w:rsidRDefault="00AF7961" w:rsidP="00AF7961">
            <w:pPr>
              <w:rPr>
                <w:b/>
              </w:rPr>
            </w:pPr>
            <w:r w:rsidRPr="00AE30F8">
              <w:rPr>
                <w:b/>
              </w:rPr>
              <w:t>HMAC Class Name</w:t>
            </w:r>
          </w:p>
        </w:tc>
        <w:tc>
          <w:tcPr>
            <w:tcW w:w="1433" w:type="dxa"/>
          </w:tcPr>
          <w:p w14:paraId="22D6DFFF" w14:textId="77777777" w:rsidR="00AF7961" w:rsidRPr="00AE30F8" w:rsidRDefault="00AF7961" w:rsidP="00695BD0">
            <w:pPr>
              <w:rPr>
                <w:b/>
              </w:rPr>
            </w:pPr>
            <w:r w:rsidRPr="00AE30F8">
              <w:rPr>
                <w:b/>
              </w:rPr>
              <w:t>Base Class</w:t>
            </w:r>
          </w:p>
        </w:tc>
        <w:tc>
          <w:tcPr>
            <w:tcW w:w="1661" w:type="dxa"/>
          </w:tcPr>
          <w:p w14:paraId="285C05B1" w14:textId="77777777" w:rsidR="00AF7961" w:rsidRPr="00AE30F8" w:rsidRDefault="00AF7961" w:rsidP="00695BD0">
            <w:pPr>
              <w:rPr>
                <w:b/>
              </w:rPr>
            </w:pPr>
            <w:r w:rsidRPr="00AE30F8">
              <w:rPr>
                <w:b/>
              </w:rPr>
              <w:t>Key Size</w:t>
            </w:r>
          </w:p>
        </w:tc>
        <w:tc>
          <w:tcPr>
            <w:tcW w:w="1739" w:type="dxa"/>
          </w:tcPr>
          <w:p w14:paraId="6D5318C9" w14:textId="77777777" w:rsidR="00AF7961" w:rsidRPr="00AE30F8" w:rsidRDefault="00AF7961" w:rsidP="00695BD0">
            <w:pPr>
              <w:rPr>
                <w:b/>
              </w:rPr>
            </w:pPr>
            <w:r w:rsidRPr="00AE30F8">
              <w:rPr>
                <w:b/>
              </w:rPr>
              <w:t>Hash Size (bits)</w:t>
            </w:r>
          </w:p>
        </w:tc>
      </w:tr>
      <w:tr w:rsidR="00AF7961" w14:paraId="6DDFD9E0" w14:textId="77777777" w:rsidTr="00015F83">
        <w:tc>
          <w:tcPr>
            <w:tcW w:w="2357" w:type="dxa"/>
          </w:tcPr>
          <w:p w14:paraId="75E547BF" w14:textId="77777777" w:rsidR="00AF7961" w:rsidRPr="00015F83" w:rsidRDefault="00AF7961" w:rsidP="00EB08FD">
            <w:r w:rsidRPr="00015F83">
              <w:t>HMACMD5</w:t>
            </w:r>
            <w:r w:rsidR="00407EA8" w:rsidRPr="00015F83">
              <w:fldChar w:fldCharType="begin"/>
            </w:r>
            <w:r w:rsidR="00407EA8" w:rsidRPr="00015F83">
              <w:instrText xml:space="preserve"> XE "HMACMD5" </w:instrText>
            </w:r>
            <w:r w:rsidR="00407EA8" w:rsidRPr="00015F83">
              <w:fldChar w:fldCharType="end"/>
            </w:r>
          </w:p>
        </w:tc>
        <w:tc>
          <w:tcPr>
            <w:tcW w:w="1433" w:type="dxa"/>
          </w:tcPr>
          <w:p w14:paraId="77FE5F46" w14:textId="77777777" w:rsidR="00AF7961" w:rsidRDefault="00AF7961" w:rsidP="00EB08FD">
            <w:r>
              <w:t>HMAC</w:t>
            </w:r>
          </w:p>
        </w:tc>
        <w:tc>
          <w:tcPr>
            <w:tcW w:w="1661" w:type="dxa"/>
          </w:tcPr>
          <w:p w14:paraId="7499E80D" w14:textId="77777777" w:rsidR="00AF7961" w:rsidRDefault="00AF7961" w:rsidP="00EB08FD">
            <w:r>
              <w:t xml:space="preserve">variable </w:t>
            </w:r>
          </w:p>
        </w:tc>
        <w:tc>
          <w:tcPr>
            <w:tcW w:w="1739" w:type="dxa"/>
          </w:tcPr>
          <w:p w14:paraId="4F684304" w14:textId="77777777" w:rsidR="00AF7961" w:rsidRDefault="00AF7961" w:rsidP="00EB08FD">
            <w:r>
              <w:t>128</w:t>
            </w:r>
          </w:p>
        </w:tc>
      </w:tr>
      <w:tr w:rsidR="00AF7961" w14:paraId="51C24D62" w14:textId="77777777" w:rsidTr="00015F83">
        <w:tc>
          <w:tcPr>
            <w:tcW w:w="2357" w:type="dxa"/>
          </w:tcPr>
          <w:p w14:paraId="3FB65605" w14:textId="77777777" w:rsidR="00AF7961" w:rsidRPr="00015F83" w:rsidRDefault="00AF7961" w:rsidP="00EB08FD">
            <w:r w:rsidRPr="00015F83">
              <w:t>HMACSHA1</w:t>
            </w:r>
            <w:r w:rsidR="00407EA8" w:rsidRPr="00015F83">
              <w:fldChar w:fldCharType="begin"/>
            </w:r>
            <w:r w:rsidR="00407EA8" w:rsidRPr="00015F83">
              <w:instrText xml:space="preserve"> XE "HMACSHA1" </w:instrText>
            </w:r>
            <w:r w:rsidR="00407EA8" w:rsidRPr="00015F83">
              <w:fldChar w:fldCharType="end"/>
            </w:r>
          </w:p>
        </w:tc>
        <w:tc>
          <w:tcPr>
            <w:tcW w:w="1433" w:type="dxa"/>
          </w:tcPr>
          <w:p w14:paraId="510ECA2B" w14:textId="77777777" w:rsidR="00AF7961" w:rsidRDefault="00AF7961" w:rsidP="00EB08FD">
            <w:r>
              <w:t>HMAC</w:t>
            </w:r>
          </w:p>
        </w:tc>
        <w:tc>
          <w:tcPr>
            <w:tcW w:w="1661" w:type="dxa"/>
          </w:tcPr>
          <w:p w14:paraId="3F6EB0FB" w14:textId="77777777" w:rsidR="00AF7961" w:rsidRDefault="00AF7961" w:rsidP="00EB08FD">
            <w:r>
              <w:t>variable</w:t>
            </w:r>
          </w:p>
        </w:tc>
        <w:tc>
          <w:tcPr>
            <w:tcW w:w="1739" w:type="dxa"/>
          </w:tcPr>
          <w:p w14:paraId="14887377" w14:textId="77777777" w:rsidR="00AF7961" w:rsidRDefault="00AF7961" w:rsidP="00EB08FD">
            <w:r>
              <w:t>160</w:t>
            </w:r>
          </w:p>
        </w:tc>
      </w:tr>
      <w:tr w:rsidR="00AF7961" w14:paraId="1E6C9179" w14:textId="77777777" w:rsidTr="00015F83">
        <w:tc>
          <w:tcPr>
            <w:tcW w:w="2357" w:type="dxa"/>
          </w:tcPr>
          <w:p w14:paraId="261F8870" w14:textId="77777777" w:rsidR="00AF7961" w:rsidRPr="00015F83" w:rsidRDefault="00AF7961" w:rsidP="00EB08FD">
            <w:r w:rsidRPr="00015F83">
              <w:t>HMACRIPEMD160</w:t>
            </w:r>
            <w:r w:rsidR="00407EA8" w:rsidRPr="00015F83">
              <w:fldChar w:fldCharType="begin"/>
            </w:r>
            <w:r w:rsidR="00407EA8" w:rsidRPr="00015F83">
              <w:instrText xml:space="preserve"> XE "HMACRIPEMD160" </w:instrText>
            </w:r>
            <w:r w:rsidR="00407EA8" w:rsidRPr="00015F83">
              <w:fldChar w:fldCharType="end"/>
            </w:r>
          </w:p>
        </w:tc>
        <w:tc>
          <w:tcPr>
            <w:tcW w:w="1433" w:type="dxa"/>
          </w:tcPr>
          <w:p w14:paraId="22C1F061" w14:textId="77777777" w:rsidR="00AF7961" w:rsidRDefault="00AF7961" w:rsidP="00EB08FD">
            <w:r>
              <w:t>HMAC</w:t>
            </w:r>
          </w:p>
        </w:tc>
        <w:tc>
          <w:tcPr>
            <w:tcW w:w="1661" w:type="dxa"/>
          </w:tcPr>
          <w:p w14:paraId="052F7BDA" w14:textId="77777777" w:rsidR="00AF7961" w:rsidRDefault="00AF7961" w:rsidP="00EB08FD">
            <w:r>
              <w:t>variable</w:t>
            </w:r>
          </w:p>
        </w:tc>
        <w:tc>
          <w:tcPr>
            <w:tcW w:w="1739" w:type="dxa"/>
          </w:tcPr>
          <w:p w14:paraId="09AF2008" w14:textId="77777777" w:rsidR="00AF7961" w:rsidRDefault="00AF7961" w:rsidP="00EB08FD">
            <w:r>
              <w:t>160</w:t>
            </w:r>
          </w:p>
        </w:tc>
      </w:tr>
      <w:tr w:rsidR="00AF7961" w14:paraId="4E3F03F5" w14:textId="77777777" w:rsidTr="00015F83">
        <w:tc>
          <w:tcPr>
            <w:tcW w:w="2357" w:type="dxa"/>
          </w:tcPr>
          <w:p w14:paraId="46159C22" w14:textId="77777777" w:rsidR="00AF7961" w:rsidRPr="00015F83" w:rsidRDefault="00AF7961" w:rsidP="00EB08FD">
            <w:r w:rsidRPr="00015F83">
              <w:t>HMACSHA256</w:t>
            </w:r>
            <w:r w:rsidR="00407EA8" w:rsidRPr="00015F83">
              <w:fldChar w:fldCharType="begin"/>
            </w:r>
            <w:r w:rsidR="00407EA8" w:rsidRPr="00015F83">
              <w:instrText xml:space="preserve"> XE "HMACSHA256" </w:instrText>
            </w:r>
            <w:r w:rsidR="00407EA8" w:rsidRPr="00015F83">
              <w:fldChar w:fldCharType="end"/>
            </w:r>
          </w:p>
        </w:tc>
        <w:tc>
          <w:tcPr>
            <w:tcW w:w="1433" w:type="dxa"/>
          </w:tcPr>
          <w:p w14:paraId="4613A1A3" w14:textId="77777777" w:rsidR="00AF7961" w:rsidRDefault="00AF7961" w:rsidP="00EB08FD">
            <w:r>
              <w:t>HMAC</w:t>
            </w:r>
          </w:p>
        </w:tc>
        <w:tc>
          <w:tcPr>
            <w:tcW w:w="1661" w:type="dxa"/>
          </w:tcPr>
          <w:p w14:paraId="7A2CC985" w14:textId="77777777" w:rsidR="00AF7961" w:rsidRDefault="00AF7961" w:rsidP="00EB08FD">
            <w:r>
              <w:t>variable</w:t>
            </w:r>
          </w:p>
        </w:tc>
        <w:tc>
          <w:tcPr>
            <w:tcW w:w="1739" w:type="dxa"/>
          </w:tcPr>
          <w:p w14:paraId="233BF552" w14:textId="77777777" w:rsidR="00AF7961" w:rsidRDefault="00AF7961" w:rsidP="00EB08FD">
            <w:r>
              <w:t>256</w:t>
            </w:r>
          </w:p>
        </w:tc>
      </w:tr>
      <w:tr w:rsidR="00AF7961" w14:paraId="24FB26D9" w14:textId="77777777" w:rsidTr="00015F83">
        <w:tc>
          <w:tcPr>
            <w:tcW w:w="2357" w:type="dxa"/>
          </w:tcPr>
          <w:p w14:paraId="6287BE8B" w14:textId="77777777" w:rsidR="00AF7961" w:rsidRPr="00015F83" w:rsidRDefault="00AF7961" w:rsidP="00EB08FD">
            <w:r w:rsidRPr="00015F83">
              <w:t>HMACSHA384</w:t>
            </w:r>
            <w:r w:rsidR="00407EA8" w:rsidRPr="00015F83">
              <w:fldChar w:fldCharType="begin"/>
            </w:r>
            <w:r w:rsidR="00407EA8" w:rsidRPr="00015F83">
              <w:instrText xml:space="preserve"> XE "HMACSHA384" </w:instrText>
            </w:r>
            <w:r w:rsidR="00407EA8" w:rsidRPr="00015F83">
              <w:fldChar w:fldCharType="end"/>
            </w:r>
          </w:p>
        </w:tc>
        <w:tc>
          <w:tcPr>
            <w:tcW w:w="1433" w:type="dxa"/>
          </w:tcPr>
          <w:p w14:paraId="0CA5D3F5" w14:textId="77777777" w:rsidR="00AF7961" w:rsidRDefault="00AF7961" w:rsidP="00EB08FD">
            <w:r>
              <w:t>HMAC</w:t>
            </w:r>
          </w:p>
        </w:tc>
        <w:tc>
          <w:tcPr>
            <w:tcW w:w="1661" w:type="dxa"/>
          </w:tcPr>
          <w:p w14:paraId="50C12256" w14:textId="77777777" w:rsidR="00AF7961" w:rsidRDefault="00AF7961" w:rsidP="00EB08FD">
            <w:r>
              <w:t>variable</w:t>
            </w:r>
          </w:p>
        </w:tc>
        <w:tc>
          <w:tcPr>
            <w:tcW w:w="1739" w:type="dxa"/>
          </w:tcPr>
          <w:p w14:paraId="1C4F3042" w14:textId="77777777" w:rsidR="00AF7961" w:rsidRDefault="00AF7961" w:rsidP="00EB08FD">
            <w:r>
              <w:t>384</w:t>
            </w:r>
          </w:p>
        </w:tc>
      </w:tr>
      <w:tr w:rsidR="00AF7961" w14:paraId="77728D31" w14:textId="77777777" w:rsidTr="00015F83">
        <w:tc>
          <w:tcPr>
            <w:tcW w:w="2357" w:type="dxa"/>
          </w:tcPr>
          <w:p w14:paraId="520E28A0" w14:textId="77777777" w:rsidR="00AF7961" w:rsidRPr="00015F83" w:rsidRDefault="00AF7961" w:rsidP="00EB08FD">
            <w:r w:rsidRPr="00015F83">
              <w:t>HMACSHA512</w:t>
            </w:r>
            <w:r w:rsidR="00407EA8" w:rsidRPr="00015F83">
              <w:fldChar w:fldCharType="begin"/>
            </w:r>
            <w:r w:rsidR="00407EA8" w:rsidRPr="00015F83">
              <w:instrText xml:space="preserve"> XE "HMACSHA512" </w:instrText>
            </w:r>
            <w:r w:rsidR="00407EA8" w:rsidRPr="00015F83">
              <w:fldChar w:fldCharType="end"/>
            </w:r>
          </w:p>
        </w:tc>
        <w:tc>
          <w:tcPr>
            <w:tcW w:w="1433" w:type="dxa"/>
          </w:tcPr>
          <w:p w14:paraId="04395B25" w14:textId="77777777" w:rsidR="00AF7961" w:rsidRDefault="00AF7961" w:rsidP="00EB08FD">
            <w:r>
              <w:t>HMAC</w:t>
            </w:r>
          </w:p>
        </w:tc>
        <w:tc>
          <w:tcPr>
            <w:tcW w:w="1661" w:type="dxa"/>
          </w:tcPr>
          <w:p w14:paraId="276A45D4" w14:textId="77777777" w:rsidR="00AF7961" w:rsidRDefault="00AF7961" w:rsidP="00EB08FD">
            <w:r>
              <w:t>variable</w:t>
            </w:r>
          </w:p>
        </w:tc>
        <w:tc>
          <w:tcPr>
            <w:tcW w:w="1739" w:type="dxa"/>
          </w:tcPr>
          <w:p w14:paraId="33059003" w14:textId="77777777" w:rsidR="00AF7961" w:rsidRDefault="00AF7961" w:rsidP="00EB08FD">
            <w:r>
              <w:t>512</w:t>
            </w:r>
          </w:p>
        </w:tc>
      </w:tr>
    </w:tbl>
    <w:p w14:paraId="009F834C" w14:textId="77777777" w:rsidR="00AF7961" w:rsidRDefault="00D05E44" w:rsidP="002A08D8">
      <w:pPr>
        <w:pStyle w:val="Heading3"/>
      </w:pPr>
      <w:r>
        <w:t>The HMAC Class</w:t>
      </w:r>
    </w:p>
    <w:p w14:paraId="027C9CB5" w14:textId="77777777" w:rsidR="00EB08FD" w:rsidRDefault="00AF7961" w:rsidP="00AF7961">
      <w:r>
        <w:t xml:space="preserve">The </w:t>
      </w:r>
      <w:r w:rsidRPr="00FC6337">
        <w:rPr>
          <w:b/>
        </w:rPr>
        <w:t>HMAC</w:t>
      </w:r>
      <w:r>
        <w:t xml:space="preserve"> base class has a strai</w:t>
      </w:r>
      <w:r w:rsidR="00CC68C3">
        <w:t>ghtforward functionality inherited from t</w:t>
      </w:r>
      <w:r>
        <w:t xml:space="preserve">he </w:t>
      </w:r>
      <w:r w:rsidR="00A65F96">
        <w:rPr>
          <w:b/>
        </w:rPr>
        <w:t xml:space="preserve">KeyedHashAlgorithm </w:t>
      </w:r>
      <w:r w:rsidR="00A65F96">
        <w:t>(which in turn inherits from</w:t>
      </w:r>
      <w:r w:rsidR="00A65F96">
        <w:rPr>
          <w:b/>
        </w:rPr>
        <w:t xml:space="preserve"> </w:t>
      </w:r>
      <w:r w:rsidR="00A65F96">
        <w:t xml:space="preserve">the </w:t>
      </w:r>
      <w:r w:rsidR="00A65F96" w:rsidRPr="00A65F96">
        <w:rPr>
          <w:b/>
        </w:rPr>
        <w:t>HashAlgorithm</w:t>
      </w:r>
      <w:r>
        <w:t xml:space="preserve"> class</w:t>
      </w:r>
      <w:r w:rsidR="00186B5B">
        <w:t>).</w:t>
      </w:r>
      <w:r>
        <w:t xml:space="preserve"> </w:t>
      </w:r>
    </w:p>
    <w:p w14:paraId="019471AC" w14:textId="77777777" w:rsidR="00862FE1" w:rsidRDefault="00231BF9" w:rsidP="00286ED5">
      <w:pPr>
        <w:pStyle w:val="Heading4"/>
      </w:pPr>
      <w:bookmarkStart w:id="470" w:name="_Toc425502240"/>
      <w:r>
        <w:t>Creating an Instance</w:t>
      </w:r>
      <w:bookmarkEnd w:id="470"/>
    </w:p>
    <w:p w14:paraId="36D98F03" w14:textId="77777777" w:rsidR="00AF7961" w:rsidRDefault="0055428D" w:rsidP="00AF7961">
      <w:r>
        <w:t>The</w:t>
      </w:r>
      <w:r w:rsidR="002631A5">
        <w:t xml:space="preserve"> </w:t>
      </w:r>
      <w:r w:rsidR="003B1490">
        <w:t xml:space="preserve">factory-style </w:t>
      </w:r>
      <w:r w:rsidR="002631A5">
        <w:t>static</w:t>
      </w:r>
      <w:r w:rsidRPr="0055428D">
        <w:rPr>
          <w:b/>
        </w:rPr>
        <w:t xml:space="preserve"> Create</w:t>
      </w:r>
      <w:r>
        <w:t xml:space="preserve"> method can be used</w:t>
      </w:r>
      <w:r w:rsidR="00A65F96">
        <w:t xml:space="preserve"> without</w:t>
      </w:r>
      <w:r w:rsidR="00631A26">
        <w:t xml:space="preserve"> arguments</w:t>
      </w:r>
      <w:r w:rsidR="00A65F96">
        <w:t xml:space="preserve"> to create a default</w:t>
      </w:r>
      <w:r>
        <w:t xml:space="preserve"> instance of </w:t>
      </w:r>
      <w:r w:rsidRPr="0055428D">
        <w:rPr>
          <w:b/>
        </w:rPr>
        <w:t>HMACSHA1</w:t>
      </w:r>
      <w:r w:rsidR="00407EA8">
        <w:rPr>
          <w:b/>
        </w:rPr>
        <w:fldChar w:fldCharType="begin"/>
      </w:r>
      <w:r w:rsidR="00407EA8">
        <w:instrText xml:space="preserve"> XE "</w:instrText>
      </w:r>
      <w:r w:rsidR="00407EA8" w:rsidRPr="007D4614">
        <w:instrText>HMACSHA1</w:instrText>
      </w:r>
      <w:r w:rsidR="00407EA8">
        <w:instrText xml:space="preserve">" </w:instrText>
      </w:r>
      <w:r w:rsidR="00407EA8">
        <w:rPr>
          <w:b/>
        </w:rPr>
        <w:fldChar w:fldCharType="end"/>
      </w:r>
      <w:r>
        <w:t xml:space="preserve">: </w:t>
      </w:r>
    </w:p>
    <w:p w14:paraId="53504824" w14:textId="77777777" w:rsidR="0055428D" w:rsidRPr="002631A5" w:rsidRDefault="0055428D" w:rsidP="00305A3E">
      <w:pPr>
        <w:pStyle w:val="NoSpacing"/>
      </w:pPr>
      <w:r w:rsidRPr="002631A5">
        <w:t>HMAC hmacSha1 = HMAC.Create();</w:t>
      </w:r>
    </w:p>
    <w:p w14:paraId="49EC717B" w14:textId="77777777" w:rsidR="0055428D" w:rsidRDefault="0055428D" w:rsidP="00AF7961"/>
    <w:p w14:paraId="0ECA64D0" w14:textId="77777777" w:rsidR="0055428D" w:rsidRDefault="002631A5" w:rsidP="00AF7961">
      <w:r>
        <w:lastRenderedPageBreak/>
        <w:t xml:space="preserve">Alternatively, </w:t>
      </w:r>
      <w:r w:rsidR="00631A26">
        <w:t>a string argument</w:t>
      </w:r>
      <w:r w:rsidR="0055428D">
        <w:t xml:space="preserve"> can be supplied </w:t>
      </w:r>
      <w:r>
        <w:t>for</w:t>
      </w:r>
      <w:r w:rsidR="0055428D">
        <w:t xml:space="preserve"> the name of the algorithm to be created:</w:t>
      </w:r>
    </w:p>
    <w:p w14:paraId="058A2CF9" w14:textId="77777777" w:rsidR="002631A5" w:rsidRPr="002631A5" w:rsidRDefault="002631A5" w:rsidP="00305A3E">
      <w:pPr>
        <w:pStyle w:val="NoSpacing"/>
      </w:pPr>
      <w:r w:rsidRPr="002631A5">
        <w:t>HMAC hmacSha256 = HMAC.Create("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2631A5">
        <w:t>");</w:t>
      </w:r>
    </w:p>
    <w:p w14:paraId="20EC02C8" w14:textId="77777777" w:rsidR="0055428D" w:rsidRDefault="0055428D" w:rsidP="00AF7961"/>
    <w:p w14:paraId="19338096" w14:textId="77777777" w:rsidR="002631A5" w:rsidRPr="002631A5" w:rsidRDefault="002631A5" w:rsidP="00AF7961">
      <w:r>
        <w:t xml:space="preserve">A class instance can also be created directly using the </w:t>
      </w:r>
      <w:r>
        <w:rPr>
          <w:b/>
        </w:rPr>
        <w:t xml:space="preserve">new </w:t>
      </w:r>
      <w:r w:rsidR="00762729">
        <w:t>keyword</w:t>
      </w:r>
      <w:r>
        <w:t>:</w:t>
      </w:r>
    </w:p>
    <w:p w14:paraId="67D8AA5F" w14:textId="77777777" w:rsidR="002631A5" w:rsidRPr="00D510D9" w:rsidRDefault="002631A5" w:rsidP="00305A3E">
      <w:pPr>
        <w:pStyle w:val="NoSpacing"/>
      </w:pPr>
      <w:r w:rsidRPr="00D510D9">
        <w: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510D9">
        <w:t xml:space="preserve"> hmacSha256 = new HMACSHA256();</w:t>
      </w:r>
    </w:p>
    <w:p w14:paraId="7E0CDAF8" w14:textId="77777777" w:rsidR="00231BF9" w:rsidRDefault="00231BF9" w:rsidP="00286ED5">
      <w:pPr>
        <w:pStyle w:val="Heading4"/>
      </w:pPr>
      <w:bookmarkStart w:id="471" w:name="_Toc425502241"/>
      <w:r>
        <w:t>Setting the Authentication Key</w:t>
      </w:r>
      <w:bookmarkEnd w:id="471"/>
    </w:p>
    <w:p w14:paraId="4E3961D7" w14:textId="77777777" w:rsidR="002631A5" w:rsidRDefault="001B1C53" w:rsidP="00AF7961">
      <w:r>
        <w:t>For an instance of HMAC to securely generate a hash, a key and a message are needed. The key must be set prior to generating a hash. This can happen two ways:</w:t>
      </w:r>
    </w:p>
    <w:p w14:paraId="0A6B57CA" w14:textId="77777777" w:rsidR="001B1C53" w:rsidRDefault="00631A26" w:rsidP="0010548B">
      <w:pPr>
        <w:pStyle w:val="ListParagraph"/>
        <w:numPr>
          <w:ilvl w:val="0"/>
          <w:numId w:val="73"/>
        </w:numPr>
      </w:pPr>
      <w:r>
        <w:t>Set</w:t>
      </w:r>
      <w:r w:rsidR="001B1C53">
        <w:t xml:space="preserve"> the </w:t>
      </w:r>
      <w:r w:rsidR="001B1C53" w:rsidRPr="00631A26">
        <w:rPr>
          <w:b/>
        </w:rPr>
        <w:t xml:space="preserve">Key </w:t>
      </w:r>
      <w:r w:rsidR="001B1C53">
        <w:t xml:space="preserve">parameter of the </w:t>
      </w:r>
      <w:r w:rsidR="001B1C53" w:rsidRPr="00631A26">
        <w:rPr>
          <w:b/>
        </w:rPr>
        <w:t xml:space="preserve">HMAC </w:t>
      </w:r>
      <w:r w:rsidR="001B1C53">
        <w:t>class after creating an instance:</w:t>
      </w:r>
    </w:p>
    <w:p w14:paraId="53139C53" w14:textId="77777777" w:rsidR="002C7D97" w:rsidRPr="002C7D97" w:rsidRDefault="001B1C53" w:rsidP="002C7D97">
      <w:pPr>
        <w:pStyle w:val="NoSpacing"/>
      </w:pPr>
      <w:r w:rsidRPr="002C7D97">
        <w:t xml:space="preserve">HMAC hmacSha1 = </w:t>
      </w:r>
      <w:r w:rsidR="002C7D97" w:rsidRPr="002C7D97">
        <w:t>new HMACSHA1();</w:t>
      </w:r>
    </w:p>
    <w:p w14:paraId="326101FB" w14:textId="77777777" w:rsidR="001B1C53" w:rsidRPr="002C7D97" w:rsidRDefault="001B1C53" w:rsidP="002C7D97">
      <w:pPr>
        <w:pStyle w:val="NoSpacing"/>
      </w:pPr>
    </w:p>
    <w:p w14:paraId="4E95CE41" w14:textId="77777777" w:rsidR="001B1C53" w:rsidRPr="002C7D97" w:rsidRDefault="001B1C53" w:rsidP="002C7D97">
      <w:pPr>
        <w:pStyle w:val="NoSpacing"/>
      </w:pPr>
      <w:r w:rsidRPr="002C7D97">
        <w:t>hmacSha1.Key=...</w:t>
      </w:r>
    </w:p>
    <w:p w14:paraId="641665CF" w14:textId="77777777" w:rsidR="009309C3" w:rsidRPr="001B1C53" w:rsidRDefault="009309C3" w:rsidP="00AF7961"/>
    <w:p w14:paraId="4A4C9A01" w14:textId="77777777" w:rsidR="002631A5" w:rsidRDefault="00631A26" w:rsidP="0010548B">
      <w:pPr>
        <w:pStyle w:val="ListParagraph"/>
        <w:numPr>
          <w:ilvl w:val="0"/>
          <w:numId w:val="73"/>
        </w:numPr>
      </w:pPr>
      <w:r>
        <w:t>Set</w:t>
      </w:r>
      <w:r w:rsidR="003333A4">
        <w:t xml:space="preserve"> the key through the constructor of an </w:t>
      </w:r>
      <w:r w:rsidR="003333A4" w:rsidRPr="00631A26">
        <w:rPr>
          <w:b/>
        </w:rPr>
        <w:t xml:space="preserve">HMAC </w:t>
      </w:r>
      <w:r w:rsidR="003333A4">
        <w:t xml:space="preserve">subclass, shown below with </w:t>
      </w:r>
      <w:r w:rsidR="003333A4" w:rsidRPr="00631A26">
        <w:rPr>
          <w:b/>
        </w:rPr>
        <w:t>HMACSHA256</w:t>
      </w:r>
      <w:r w:rsidR="00407EA8" w:rsidRPr="00631A26">
        <w:rPr>
          <w:b/>
        </w:rPr>
        <w:fldChar w:fldCharType="begin"/>
      </w:r>
      <w:r w:rsidR="00407EA8">
        <w:instrText xml:space="preserve"> XE "</w:instrText>
      </w:r>
      <w:r w:rsidR="00407EA8" w:rsidRPr="007D4614">
        <w:instrText>HMACSHA256</w:instrText>
      </w:r>
      <w:r w:rsidR="00407EA8">
        <w:instrText xml:space="preserve">" </w:instrText>
      </w:r>
      <w:r w:rsidR="00407EA8" w:rsidRPr="00631A26">
        <w:rPr>
          <w:b/>
        </w:rPr>
        <w:fldChar w:fldCharType="end"/>
      </w:r>
      <w:r w:rsidR="003333A4">
        <w:t>. To be clear, the key cannot be supplied through the HMAC base class</w:t>
      </w:r>
      <w:r w:rsidR="00231BF9">
        <w:t>.</w:t>
      </w:r>
    </w:p>
    <w:p w14:paraId="77BCF01A" w14:textId="77777777" w:rsidR="009309C3" w:rsidRPr="003333A4" w:rsidRDefault="009309C3" w:rsidP="00305A3E">
      <w:pPr>
        <w:pStyle w:val="NoSpacing"/>
      </w:pPr>
      <w:r w:rsidRPr="003333A4">
        <w:t>byte[] key = ...</w:t>
      </w:r>
    </w:p>
    <w:p w14:paraId="26540A2F" w14:textId="77777777" w:rsidR="009309C3" w:rsidRPr="003333A4" w:rsidRDefault="009309C3" w:rsidP="00305A3E">
      <w:pPr>
        <w:pStyle w:val="NoSpacing"/>
      </w:pPr>
      <w:r w:rsidRPr="003333A4">
        <w: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3333A4">
        <w:t xml:space="preserve"> hmacSha256 = new HMACSHA256(key);</w:t>
      </w:r>
    </w:p>
    <w:p w14:paraId="011786EB" w14:textId="77777777" w:rsidR="00231BF9" w:rsidRDefault="00231BF9" w:rsidP="00286ED5">
      <w:pPr>
        <w:pStyle w:val="Heading4"/>
      </w:pPr>
      <w:bookmarkStart w:id="472" w:name="_Toc425502242"/>
      <w:r>
        <w:t>Computing the HMAC</w:t>
      </w:r>
      <w:bookmarkEnd w:id="472"/>
      <w:r w:rsidR="008F5CD4">
        <w:t xml:space="preserve"> Tag</w:t>
      </w:r>
    </w:p>
    <w:p w14:paraId="7E9F90AD" w14:textId="77777777" w:rsidR="004755C3" w:rsidRDefault="00DF655B" w:rsidP="00DF655B">
      <w:r>
        <w:t xml:space="preserve">The </w:t>
      </w:r>
      <w:r w:rsidRPr="004404BE">
        <w:rPr>
          <w:b/>
        </w:rPr>
        <w:t>ComputeHash</w:t>
      </w:r>
      <w:r>
        <w:t xml:space="preserve"> method is used to generate the </w:t>
      </w:r>
      <w:r w:rsidR="005637C3">
        <w:t>MAC tag</w:t>
      </w:r>
      <w:r>
        <w:t xml:space="preserve"> once the key has been set. Like the </w:t>
      </w:r>
      <w:r w:rsidRPr="00DF655B">
        <w:rPr>
          <w:b/>
        </w:rPr>
        <w:t>HashAlgorithm</w:t>
      </w:r>
      <w:r>
        <w:t xml:space="preserve"> class, the </w:t>
      </w:r>
      <w:r w:rsidRPr="00427359">
        <w:rPr>
          <w:b/>
        </w:rPr>
        <w:t>ComputeHash</w:t>
      </w:r>
      <w:r>
        <w:t xml:space="preserve"> method will work for almost all scenarios. This metho</w:t>
      </w:r>
      <w:r w:rsidR="005637C3">
        <w:t>d takes a v</w:t>
      </w:r>
      <w:r w:rsidR="00AC6184">
        <w:t>ariable-length</w:t>
      </w:r>
      <w:r w:rsidR="005637C3">
        <w:t xml:space="preserve"> byte array</w:t>
      </w:r>
      <w:r>
        <w:t xml:space="preserve"> of data to hash a</w:t>
      </w:r>
      <w:r w:rsidR="005637C3">
        <w:t>nd returns a f</w:t>
      </w:r>
      <w:r w:rsidR="00AC6184">
        <w:t>ixed-length</w:t>
      </w:r>
      <w:r w:rsidR="005637C3">
        <w:t xml:space="preserve"> byte array</w:t>
      </w:r>
      <w:r>
        <w:t xml:space="preserve"> as the hash result.</w:t>
      </w:r>
      <w:r w:rsidR="00186B5B">
        <w:t xml:space="preserve"> Overloads allow use of a byte array</w:t>
      </w:r>
      <w:r>
        <w:t xml:space="preserve"> that specifies a particular index range to hash, or alternatively</w:t>
      </w:r>
      <w:r w:rsidR="005637C3">
        <w:t>,</w:t>
      </w:r>
      <w:r>
        <w:t xml:space="preserve"> a </w:t>
      </w:r>
      <w:r w:rsidRPr="005637C3">
        <w:rPr>
          <w:b/>
        </w:rPr>
        <w:t>Stream</w:t>
      </w:r>
      <w:r>
        <w:t>.</w:t>
      </w:r>
      <w:r w:rsidR="001E10BD">
        <w:t xml:space="preserve"> </w:t>
      </w:r>
    </w:p>
    <w:p w14:paraId="4A7E3C9A" w14:textId="77777777" w:rsidR="00DF655B" w:rsidRDefault="001E10BD" w:rsidP="00DF655B">
      <w:r>
        <w:t xml:space="preserve">Below, </w:t>
      </w:r>
      <w:r w:rsidR="0094381D">
        <w:t xml:space="preserve">an example </w:t>
      </w:r>
      <w:r w:rsidR="004755C3">
        <w:t xml:space="preserve">method </w:t>
      </w:r>
      <w:r w:rsidR="00631A26">
        <w:t>specifies</w:t>
      </w:r>
      <w:r w:rsidR="004755C3">
        <w:t xml:space="preserve"> a key and a message as parameters and computes an HMAC </w:t>
      </w:r>
      <w:r w:rsidR="00631A26">
        <w:t xml:space="preserve">tag </w:t>
      </w:r>
      <w:r w:rsidR="004755C3">
        <w:t xml:space="preserve">using </w:t>
      </w:r>
      <w:r w:rsidR="004755C3" w:rsidRPr="004755C3">
        <w:rPr>
          <w:b/>
        </w:rPr>
        <w:t>HMACSHA256</w:t>
      </w:r>
      <w:r w:rsidR="00407EA8">
        <w:rPr>
          <w:b/>
        </w:rPr>
        <w:fldChar w:fldCharType="begin"/>
      </w:r>
      <w:r w:rsidR="00407EA8">
        <w:instrText xml:space="preserve"> XE "</w:instrText>
      </w:r>
      <w:r w:rsidR="00407EA8" w:rsidRPr="007D4614">
        <w:instrText>HMACSHA256</w:instrText>
      </w:r>
      <w:r w:rsidR="00407EA8">
        <w:instrText xml:space="preserve">" </w:instrText>
      </w:r>
      <w:r w:rsidR="00407EA8">
        <w:rPr>
          <w:b/>
        </w:rPr>
        <w:fldChar w:fldCharType="end"/>
      </w:r>
      <w:r w:rsidR="004755C3">
        <w:t>:</w:t>
      </w:r>
    </w:p>
    <w:p w14:paraId="67E7B9C8" w14:textId="77777777" w:rsidR="00AF7961" w:rsidRPr="00AF7961" w:rsidRDefault="00F3331D" w:rsidP="00305A3E">
      <w:pPr>
        <w:pStyle w:val="NoSpacing"/>
      </w:pPr>
      <w:r>
        <w:t xml:space="preserve">public </w:t>
      </w:r>
      <w:r w:rsidR="00AF7961" w:rsidRPr="00AF7961">
        <w:t>byte[] GetHMACSHA256(byte[] key, byte[] message)</w:t>
      </w:r>
    </w:p>
    <w:p w14:paraId="3FCF25B1" w14:textId="77777777" w:rsidR="00AF7961" w:rsidRPr="00AF7961" w:rsidRDefault="00AF7961" w:rsidP="00305A3E">
      <w:pPr>
        <w:pStyle w:val="NoSpacing"/>
      </w:pPr>
      <w:r w:rsidRPr="00AF7961">
        <w:t>{</w:t>
      </w:r>
    </w:p>
    <w:p w14:paraId="08E5D0B2" w14:textId="77777777" w:rsidR="00AF7961" w:rsidRPr="00AF7961" w:rsidRDefault="00AF7961" w:rsidP="00305A3E">
      <w:pPr>
        <w:pStyle w:val="NoSpacing"/>
      </w:pPr>
      <w:r w:rsidRPr="00AF7961">
        <w:t xml:space="preserve">    using (HMAC</w:t>
      </w:r>
      <w:r w:rsidR="002631A5">
        <w:t>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AF7961">
        <w:t xml:space="preserve"> hmacSha256 = new HMACSHA256(key))</w:t>
      </w:r>
    </w:p>
    <w:p w14:paraId="7383E486" w14:textId="77777777" w:rsidR="00AF7961" w:rsidRPr="00AF7961" w:rsidRDefault="00AF7961" w:rsidP="00305A3E">
      <w:pPr>
        <w:pStyle w:val="NoSpacing"/>
      </w:pPr>
      <w:r w:rsidRPr="00AF7961">
        <w:t xml:space="preserve">    {</w:t>
      </w:r>
    </w:p>
    <w:p w14:paraId="25E2DACC" w14:textId="77777777" w:rsidR="00AF7961" w:rsidRPr="00AF7961" w:rsidRDefault="00AF7961" w:rsidP="00305A3E">
      <w:pPr>
        <w:pStyle w:val="NoSpacing"/>
      </w:pPr>
      <w:r w:rsidRPr="00AF7961">
        <w:t xml:space="preserve">        return hmacSha256.ComputeHash(message);</w:t>
      </w:r>
    </w:p>
    <w:p w14:paraId="0AF0902A" w14:textId="77777777" w:rsidR="00AF7961" w:rsidRPr="00AF7961" w:rsidRDefault="00AF7961" w:rsidP="00305A3E">
      <w:pPr>
        <w:pStyle w:val="NoSpacing"/>
      </w:pPr>
      <w:r w:rsidRPr="00AF7961">
        <w:t xml:space="preserve">    }</w:t>
      </w:r>
    </w:p>
    <w:p w14:paraId="49D75CBF" w14:textId="77777777" w:rsidR="00AF7961" w:rsidRPr="00AF7961" w:rsidRDefault="00AF7961" w:rsidP="00305A3E">
      <w:pPr>
        <w:pStyle w:val="NoSpacing"/>
      </w:pPr>
      <w:r w:rsidRPr="00AF7961">
        <w:t>}</w:t>
      </w:r>
    </w:p>
    <w:p w14:paraId="660DDBC8" w14:textId="77777777" w:rsidR="00F2087F" w:rsidRDefault="00F2087F" w:rsidP="00F2087F"/>
    <w:p w14:paraId="3CB5840A" w14:textId="77777777" w:rsidR="00670F67" w:rsidRDefault="00670F67" w:rsidP="00F2087F">
      <w:r>
        <w:t>A more generic HMAC method could be drawn up like this:</w:t>
      </w:r>
    </w:p>
    <w:p w14:paraId="1A973B31" w14:textId="77777777" w:rsidR="00670F67" w:rsidRPr="00670F67" w:rsidRDefault="00F3331D" w:rsidP="00305A3E">
      <w:pPr>
        <w:pStyle w:val="NoSpacing"/>
      </w:pPr>
      <w:r>
        <w:t xml:space="preserve">public </w:t>
      </w:r>
      <w:r w:rsidR="00670F67" w:rsidRPr="00670F67">
        <w:t>byte[] GetHMAC&lt;T&gt;(byte[] data, byte[] key) where T: HMAC, new()</w:t>
      </w:r>
    </w:p>
    <w:p w14:paraId="36C68C2F" w14:textId="77777777" w:rsidR="00670F67" w:rsidRPr="00670F67" w:rsidRDefault="00670F67" w:rsidP="00305A3E">
      <w:pPr>
        <w:pStyle w:val="NoSpacing"/>
      </w:pPr>
      <w:r w:rsidRPr="00670F67">
        <w:t>{</w:t>
      </w:r>
    </w:p>
    <w:p w14:paraId="79FCC88D" w14:textId="77777777" w:rsidR="00670F67" w:rsidRPr="00670F67" w:rsidRDefault="00670F67" w:rsidP="00305A3E">
      <w:pPr>
        <w:pStyle w:val="NoSpacing"/>
      </w:pPr>
      <w:r w:rsidRPr="00670F67">
        <w:t xml:space="preserve">    byte[] hmac = null;</w:t>
      </w:r>
    </w:p>
    <w:p w14:paraId="71A6D57C" w14:textId="77777777" w:rsidR="00670F67" w:rsidRPr="00670F67" w:rsidRDefault="00670F67" w:rsidP="00305A3E">
      <w:pPr>
        <w:pStyle w:val="NoSpacing"/>
      </w:pPr>
    </w:p>
    <w:p w14:paraId="2858F773" w14:textId="77777777" w:rsidR="00670F67" w:rsidRPr="00670F67" w:rsidRDefault="00670F67" w:rsidP="00305A3E">
      <w:pPr>
        <w:pStyle w:val="NoSpacing"/>
      </w:pPr>
      <w:r w:rsidRPr="00670F67">
        <w:t xml:space="preserve">    using (T alg = new T())</w:t>
      </w:r>
    </w:p>
    <w:p w14:paraId="7819C4ED" w14:textId="77777777" w:rsidR="00670F67" w:rsidRPr="00670F67" w:rsidRDefault="00670F67" w:rsidP="00305A3E">
      <w:pPr>
        <w:pStyle w:val="NoSpacing"/>
      </w:pPr>
      <w:r w:rsidRPr="00670F67">
        <w:t xml:space="preserve">    {</w:t>
      </w:r>
    </w:p>
    <w:p w14:paraId="0FA4A340" w14:textId="77777777" w:rsidR="00670F67" w:rsidRPr="00670F67" w:rsidRDefault="00670F67" w:rsidP="00305A3E">
      <w:pPr>
        <w:pStyle w:val="NoSpacing"/>
      </w:pPr>
      <w:r w:rsidRPr="00670F67">
        <w:t xml:space="preserve">        alg.Key=key;</w:t>
      </w:r>
    </w:p>
    <w:p w14:paraId="3A177823" w14:textId="77777777" w:rsidR="00670F67" w:rsidRPr="00670F67" w:rsidRDefault="00670F67" w:rsidP="00305A3E">
      <w:pPr>
        <w:pStyle w:val="NoSpacing"/>
      </w:pPr>
      <w:r w:rsidRPr="00670F67">
        <w:t xml:space="preserve">        hmac = alg.ComputeHash(data);</w:t>
      </w:r>
    </w:p>
    <w:p w14:paraId="31689ECC" w14:textId="77777777" w:rsidR="00670F67" w:rsidRPr="00670F67" w:rsidRDefault="00670F67" w:rsidP="00305A3E">
      <w:pPr>
        <w:pStyle w:val="NoSpacing"/>
      </w:pPr>
      <w:r w:rsidRPr="00670F67">
        <w:t xml:space="preserve">        alg.Clear();</w:t>
      </w:r>
    </w:p>
    <w:p w14:paraId="15A0C7E9" w14:textId="77777777" w:rsidR="00670F67" w:rsidRPr="00670F67" w:rsidRDefault="00670F67" w:rsidP="00305A3E">
      <w:pPr>
        <w:pStyle w:val="NoSpacing"/>
      </w:pPr>
      <w:r w:rsidRPr="00670F67">
        <w:t xml:space="preserve">    }</w:t>
      </w:r>
    </w:p>
    <w:p w14:paraId="5421FA47" w14:textId="77777777" w:rsidR="00670F67" w:rsidRPr="00670F67" w:rsidRDefault="00670F67" w:rsidP="00305A3E">
      <w:pPr>
        <w:pStyle w:val="NoSpacing"/>
      </w:pPr>
    </w:p>
    <w:p w14:paraId="368B5E52" w14:textId="77777777" w:rsidR="00670F67" w:rsidRPr="00670F67" w:rsidRDefault="00670F67" w:rsidP="00305A3E">
      <w:pPr>
        <w:pStyle w:val="NoSpacing"/>
      </w:pPr>
      <w:r w:rsidRPr="00670F67">
        <w:t xml:space="preserve">    return hmac;</w:t>
      </w:r>
    </w:p>
    <w:p w14:paraId="1BAE322E" w14:textId="77777777" w:rsidR="00670F67" w:rsidRPr="00670F67" w:rsidRDefault="00670F67" w:rsidP="00305A3E">
      <w:pPr>
        <w:pStyle w:val="NoSpacing"/>
      </w:pPr>
      <w:r w:rsidRPr="00670F67">
        <w:t>}</w:t>
      </w:r>
    </w:p>
    <w:p w14:paraId="04C7BFA5" w14:textId="77777777" w:rsidR="002F6BD1" w:rsidRDefault="00631A26" w:rsidP="00286ED5">
      <w:pPr>
        <w:pStyle w:val="Heading4"/>
      </w:pPr>
      <w:r>
        <w:lastRenderedPageBreak/>
        <w:t>Verifying</w:t>
      </w:r>
      <w:r w:rsidR="002F6BD1">
        <w:t xml:space="preserve"> a</w:t>
      </w:r>
      <w:r w:rsidR="004468CB">
        <w:t xml:space="preserve"> </w:t>
      </w:r>
      <w:r w:rsidR="002F6BD1">
        <w:t>MAC</w:t>
      </w:r>
      <w:r w:rsidR="00710D4F">
        <w:t xml:space="preserve"> </w:t>
      </w:r>
      <w:r>
        <w:t>Tag</w:t>
      </w:r>
    </w:p>
    <w:p w14:paraId="7E0FC181" w14:textId="77777777" w:rsidR="002F6BD1" w:rsidRDefault="00631A26" w:rsidP="002F6BD1">
      <w:r>
        <w:t>Verifying</w:t>
      </w:r>
      <w:r w:rsidR="002F6BD1">
        <w:t xml:space="preserve"> a message’s MAC </w:t>
      </w:r>
      <w:r w:rsidR="008F5CD4">
        <w:t xml:space="preserve">tag </w:t>
      </w:r>
      <w:r w:rsidR="002F6BD1">
        <w:t xml:space="preserve">is a straightforward process: </w:t>
      </w:r>
    </w:p>
    <w:p w14:paraId="3D7F6447" w14:textId="77777777" w:rsidR="002F6BD1" w:rsidRDefault="002F6BD1" w:rsidP="00DD330F">
      <w:pPr>
        <w:pStyle w:val="ListParagraph"/>
        <w:numPr>
          <w:ilvl w:val="0"/>
          <w:numId w:val="1"/>
        </w:numPr>
      </w:pPr>
      <w:r>
        <w:t>Retrieve the MAC</w:t>
      </w:r>
      <w:r w:rsidR="008F5CD4">
        <w:t xml:space="preserve"> tag</w:t>
      </w:r>
      <w:r>
        <w:t xml:space="preserve"> from the received message.</w:t>
      </w:r>
    </w:p>
    <w:p w14:paraId="5B36DFB8" w14:textId="77777777" w:rsidR="002F6BD1" w:rsidRDefault="002F6BD1" w:rsidP="00DD330F">
      <w:pPr>
        <w:pStyle w:val="ListParagraph"/>
        <w:numPr>
          <w:ilvl w:val="0"/>
          <w:numId w:val="1"/>
        </w:numPr>
      </w:pPr>
      <w:r>
        <w:t xml:space="preserve">Compute the MAC </w:t>
      </w:r>
      <w:r w:rsidR="008F5CD4">
        <w:t xml:space="preserve">tag </w:t>
      </w:r>
      <w:r>
        <w:t>for the message.</w:t>
      </w:r>
    </w:p>
    <w:p w14:paraId="63316D35" w14:textId="77777777" w:rsidR="00D818AB" w:rsidRPr="002F6BD1" w:rsidRDefault="002F6BD1" w:rsidP="00DD330F">
      <w:pPr>
        <w:pStyle w:val="ListParagraph"/>
        <w:numPr>
          <w:ilvl w:val="0"/>
          <w:numId w:val="1"/>
        </w:numPr>
      </w:pPr>
      <w:r>
        <w:t>Compare the</w:t>
      </w:r>
      <w:r w:rsidR="00D818AB">
        <w:t xml:space="preserve"> retrieved MAC </w:t>
      </w:r>
      <w:r w:rsidR="008F5CD4">
        <w:t xml:space="preserve">tag </w:t>
      </w:r>
      <w:r w:rsidR="00D818AB">
        <w:t>against the computed MAC</w:t>
      </w:r>
      <w:r w:rsidR="008F5CD4">
        <w:t xml:space="preserve"> tag</w:t>
      </w:r>
      <w:r w:rsidR="00D818AB">
        <w:t>.</w:t>
      </w:r>
      <w:r w:rsidR="00D818AB" w:rsidRPr="00D818AB">
        <w:t xml:space="preserve"> </w:t>
      </w:r>
      <w:r w:rsidR="008F5CD4">
        <w:t>If the MAC tags</w:t>
      </w:r>
      <w:r w:rsidR="00D818AB">
        <w:t xml:space="preserve"> match, the message is deemed authentic. </w:t>
      </w:r>
    </w:p>
    <w:p w14:paraId="7A378283" w14:textId="77777777" w:rsidR="00342C37" w:rsidRDefault="00DD267C" w:rsidP="00DD267C">
      <w:r>
        <w:t xml:space="preserve">One consideration </w:t>
      </w:r>
      <w:r w:rsidR="00122F25">
        <w:t xml:space="preserve">when </w:t>
      </w:r>
      <w:r>
        <w:t>aut</w:t>
      </w:r>
      <w:r w:rsidR="00122F25">
        <w:t>henticating a MAC is information leakage associated with the execution time of the authentication function. This type of vulnerability</w:t>
      </w:r>
      <w:r w:rsidR="00893CFD">
        <w:t xml:space="preserve"> can lead to a </w:t>
      </w:r>
      <w:r w:rsidR="00122F25">
        <w:t>Side-Channel Attack.</w:t>
      </w:r>
      <w:r w:rsidR="000D7DBC">
        <w:t xml:space="preserve"> </w:t>
      </w:r>
    </w:p>
    <w:p w14:paraId="3E96C9E2" w14:textId="77777777" w:rsidR="00DD267C" w:rsidRDefault="000D7DBC" w:rsidP="00DD267C">
      <w:r>
        <w:t xml:space="preserve">The following function </w:t>
      </w:r>
      <w:r w:rsidR="00B44550">
        <w:t xml:space="preserve">was found on a popular programming forum. It </w:t>
      </w:r>
      <w:r>
        <w:t>performs a byte-by-byte comparison</w:t>
      </w:r>
      <w:r w:rsidR="00B44550">
        <w:t xml:space="preserve"> on two byte arrays (</w:t>
      </w:r>
      <w:r w:rsidR="00893CFD">
        <w:t>MACs) and returns false at the first byte mismatch:</w:t>
      </w:r>
    </w:p>
    <w:p w14:paraId="39CBCB54" w14:textId="77777777" w:rsidR="00893CFD" w:rsidRPr="00893CFD" w:rsidRDefault="00893CFD" w:rsidP="00305A3E">
      <w:pPr>
        <w:pStyle w:val="NoSpacing"/>
      </w:pPr>
      <w:r w:rsidRPr="00893CFD">
        <w:t>private bool Compare(byte[] a, byte[] b)</w:t>
      </w:r>
    </w:p>
    <w:p w14:paraId="5A442264" w14:textId="77777777" w:rsidR="00893CFD" w:rsidRPr="00893CFD" w:rsidRDefault="00893CFD" w:rsidP="00305A3E">
      <w:pPr>
        <w:pStyle w:val="NoSpacing"/>
      </w:pPr>
      <w:r w:rsidRPr="00893CFD">
        <w:t>{</w:t>
      </w:r>
    </w:p>
    <w:p w14:paraId="02E83E1C" w14:textId="77777777" w:rsidR="00893CFD" w:rsidRPr="00893CFD" w:rsidRDefault="00893CFD" w:rsidP="00305A3E">
      <w:pPr>
        <w:pStyle w:val="NoSpacing"/>
      </w:pPr>
      <w:r w:rsidRPr="00893CFD">
        <w:t xml:space="preserve">    int mismatch = 0;</w:t>
      </w:r>
    </w:p>
    <w:p w14:paraId="22A35B3E" w14:textId="77777777" w:rsidR="00893CFD" w:rsidRPr="00893CFD" w:rsidRDefault="00893CFD" w:rsidP="00305A3E">
      <w:pPr>
        <w:pStyle w:val="NoSpacing"/>
      </w:pPr>
    </w:p>
    <w:p w14:paraId="6FF00D4C" w14:textId="77777777" w:rsidR="00893CFD" w:rsidRPr="00893CFD" w:rsidRDefault="00893CFD" w:rsidP="00305A3E">
      <w:pPr>
        <w:pStyle w:val="NoSpacing"/>
      </w:pPr>
      <w:r w:rsidRPr="00893CFD">
        <w:t xml:space="preserve">    for (int i = 0; i &lt; a.Length; i++)</w:t>
      </w:r>
    </w:p>
    <w:p w14:paraId="673B2128" w14:textId="77777777" w:rsidR="00893CFD" w:rsidRPr="00893CFD" w:rsidRDefault="00893CFD" w:rsidP="00305A3E">
      <w:pPr>
        <w:pStyle w:val="NoSpacing"/>
      </w:pPr>
      <w:r w:rsidRPr="00893CFD">
        <w:t xml:space="preserve">    {</w:t>
      </w:r>
    </w:p>
    <w:p w14:paraId="6273E1CE" w14:textId="77777777" w:rsidR="00893CFD" w:rsidRPr="00893CFD" w:rsidRDefault="00893CFD" w:rsidP="00305A3E">
      <w:pPr>
        <w:pStyle w:val="NoSpacing"/>
      </w:pPr>
      <w:r w:rsidRPr="00893CFD">
        <w:t xml:space="preserve">        try</w:t>
      </w:r>
    </w:p>
    <w:p w14:paraId="12AA99B8" w14:textId="77777777" w:rsidR="00893CFD" w:rsidRPr="00893CFD" w:rsidRDefault="00893CFD" w:rsidP="00305A3E">
      <w:pPr>
        <w:pStyle w:val="NoSpacing"/>
      </w:pPr>
      <w:r w:rsidRPr="00893CFD">
        <w:t xml:space="preserve">        {</w:t>
      </w:r>
    </w:p>
    <w:p w14:paraId="35D7E151" w14:textId="77777777" w:rsidR="00893CFD" w:rsidRPr="00893CFD" w:rsidRDefault="00893CFD" w:rsidP="00305A3E">
      <w:pPr>
        <w:pStyle w:val="NoSpacing"/>
      </w:pPr>
      <w:r w:rsidRPr="00893CFD">
        <w:t xml:space="preserve">            if (a[i] != b[i]) return false;</w:t>
      </w:r>
    </w:p>
    <w:p w14:paraId="35EBA01E" w14:textId="77777777" w:rsidR="00893CFD" w:rsidRPr="00893CFD" w:rsidRDefault="00893CFD" w:rsidP="00305A3E">
      <w:pPr>
        <w:pStyle w:val="NoSpacing"/>
      </w:pPr>
      <w:r w:rsidRPr="00893CFD">
        <w:t xml:space="preserve">            else mismatch++;</w:t>
      </w:r>
    </w:p>
    <w:p w14:paraId="2B6A6183" w14:textId="77777777" w:rsidR="00893CFD" w:rsidRPr="00893CFD" w:rsidRDefault="00893CFD" w:rsidP="00305A3E">
      <w:pPr>
        <w:pStyle w:val="NoSpacing"/>
      </w:pPr>
      <w:r w:rsidRPr="00893CFD">
        <w:t xml:space="preserve">        }</w:t>
      </w:r>
    </w:p>
    <w:p w14:paraId="2B2BA46D" w14:textId="77777777" w:rsidR="00893CFD" w:rsidRPr="00893CFD" w:rsidRDefault="00893CFD" w:rsidP="00305A3E">
      <w:pPr>
        <w:pStyle w:val="NoSpacing"/>
      </w:pPr>
      <w:r w:rsidRPr="00893CFD">
        <w:t xml:space="preserve">        catch</w:t>
      </w:r>
    </w:p>
    <w:p w14:paraId="444FA82A" w14:textId="77777777" w:rsidR="00893CFD" w:rsidRPr="00893CFD" w:rsidRDefault="00893CFD" w:rsidP="00305A3E">
      <w:pPr>
        <w:pStyle w:val="NoSpacing"/>
      </w:pPr>
      <w:r w:rsidRPr="00893CFD">
        <w:t xml:space="preserve">        {</w:t>
      </w:r>
    </w:p>
    <w:p w14:paraId="3EF3206F" w14:textId="77777777" w:rsidR="00893CFD" w:rsidRPr="00893CFD" w:rsidRDefault="00893CFD" w:rsidP="00305A3E">
      <w:pPr>
        <w:pStyle w:val="NoSpacing"/>
      </w:pPr>
      <w:r w:rsidRPr="00893CFD">
        <w:t xml:space="preserve">            return false;</w:t>
      </w:r>
    </w:p>
    <w:p w14:paraId="10301F9D" w14:textId="77777777" w:rsidR="00893CFD" w:rsidRPr="00893CFD" w:rsidRDefault="00893CFD" w:rsidP="00305A3E">
      <w:pPr>
        <w:pStyle w:val="NoSpacing"/>
      </w:pPr>
      <w:r w:rsidRPr="00893CFD">
        <w:t xml:space="preserve">        }</w:t>
      </w:r>
    </w:p>
    <w:p w14:paraId="213982FC" w14:textId="77777777" w:rsidR="00893CFD" w:rsidRPr="00893CFD" w:rsidRDefault="00893CFD" w:rsidP="00305A3E">
      <w:pPr>
        <w:pStyle w:val="NoSpacing"/>
      </w:pPr>
      <w:r w:rsidRPr="00893CFD">
        <w:t xml:space="preserve">    }</w:t>
      </w:r>
    </w:p>
    <w:p w14:paraId="3662B2D2" w14:textId="77777777" w:rsidR="00893CFD" w:rsidRPr="00893CFD" w:rsidRDefault="00893CFD" w:rsidP="00305A3E">
      <w:pPr>
        <w:pStyle w:val="NoSpacing"/>
      </w:pPr>
    </w:p>
    <w:p w14:paraId="037301C0" w14:textId="77777777" w:rsidR="00893CFD" w:rsidRPr="00893CFD" w:rsidRDefault="00893CFD" w:rsidP="00305A3E">
      <w:pPr>
        <w:pStyle w:val="NoSpacing"/>
      </w:pPr>
      <w:r w:rsidRPr="00893CFD">
        <w:t xml:space="preserve">    return mismatch == 0;</w:t>
      </w:r>
    </w:p>
    <w:p w14:paraId="6E16E5F5" w14:textId="77777777" w:rsidR="00893CFD" w:rsidRPr="00893CFD" w:rsidRDefault="00893CFD" w:rsidP="00305A3E">
      <w:pPr>
        <w:pStyle w:val="NoSpacing"/>
      </w:pPr>
      <w:r w:rsidRPr="00893CFD">
        <w:t>}</w:t>
      </w:r>
    </w:p>
    <w:p w14:paraId="7F80E595" w14:textId="77777777" w:rsidR="00893CFD" w:rsidRDefault="00893CFD" w:rsidP="00DD267C"/>
    <w:p w14:paraId="0EF46F75" w14:textId="77777777" w:rsidR="00342C37" w:rsidRDefault="008B36C7" w:rsidP="00DD267C">
      <w:r>
        <w:t xml:space="preserve">This </w:t>
      </w:r>
      <w:r w:rsidR="00EA0125">
        <w:t>method was</w:t>
      </w:r>
      <w:r>
        <w:t xml:space="preserve"> written sloppily by a lazy programmer trying to be efficient. </w:t>
      </w:r>
      <w:r w:rsidR="00893CFD">
        <w:t xml:space="preserve">CPU cycles are saved by not checking the rest of the </w:t>
      </w:r>
      <w:r w:rsidR="00186B5B">
        <w:t xml:space="preserve">bytes after the first mismatch, which could present a </w:t>
      </w:r>
      <w:r w:rsidR="008F5CD4">
        <w:t>timing</w:t>
      </w:r>
      <w:r w:rsidR="00186B5B">
        <w:t xml:space="preserve"> oracle attack.</w:t>
      </w:r>
      <w:r w:rsidR="00342C37">
        <w:t xml:space="preserve"> </w:t>
      </w:r>
      <w:r w:rsidR="00B44550">
        <w:t xml:space="preserve">A closer look reveals that </w:t>
      </w:r>
      <w:r w:rsidR="00186B5B">
        <w:t>this</w:t>
      </w:r>
      <w:r w:rsidR="00B44550">
        <w:t xml:space="preserve"> is the least of the security issues in this method. Here, the programmer leaves a huge hole: The lack of</w:t>
      </w:r>
      <w:r w:rsidR="00342C37">
        <w:t xml:space="preserve"> any </w:t>
      </w:r>
      <w:r w:rsidR="00C97E59">
        <w:t>explicit</w:t>
      </w:r>
      <w:r w:rsidR="00342C37">
        <w:t xml:space="preserve"> checking of byte array length in this met</w:t>
      </w:r>
      <w:r w:rsidR="00B44550">
        <w:t>hod</w:t>
      </w:r>
      <w:r w:rsidR="00342C37">
        <w:t xml:space="preserve"> means that if array </w:t>
      </w:r>
      <w:r w:rsidR="00342C37">
        <w:rPr>
          <w:i/>
        </w:rPr>
        <w:t>a</w:t>
      </w:r>
      <w:r w:rsidR="00342C37">
        <w:t xml:space="preserve"> has a length of zero, </w:t>
      </w:r>
      <w:r w:rsidR="00C97E59">
        <w:t xml:space="preserve">this method </w:t>
      </w:r>
      <w:r w:rsidR="00B44550">
        <w:t>will</w:t>
      </w:r>
      <w:r w:rsidR="00C97E59">
        <w:t xml:space="preserve"> </w:t>
      </w:r>
      <w:r w:rsidR="00142B12">
        <w:t>always</w:t>
      </w:r>
      <w:r w:rsidR="00C97E59">
        <w:t xml:space="preserve"> return </w:t>
      </w:r>
      <w:r w:rsidR="00C97E59">
        <w:rPr>
          <w:i/>
        </w:rPr>
        <w:t>true</w:t>
      </w:r>
      <w:r w:rsidR="00B44550">
        <w:rPr>
          <w:i/>
        </w:rPr>
        <w:t>,</w:t>
      </w:r>
      <w:r w:rsidR="00142B12">
        <w:rPr>
          <w:i/>
        </w:rPr>
        <w:t xml:space="preserve"> </w:t>
      </w:r>
      <w:r w:rsidR="00142B12">
        <w:t xml:space="preserve">regardless of array </w:t>
      </w:r>
      <w:r w:rsidR="00142B12">
        <w:rPr>
          <w:i/>
        </w:rPr>
        <w:t>b’s</w:t>
      </w:r>
      <w:r w:rsidR="00142B12">
        <w:t xml:space="preserve"> value</w:t>
      </w:r>
      <w:r w:rsidR="00C97E59">
        <w:t xml:space="preserve">. The following use of the insecure </w:t>
      </w:r>
      <w:r w:rsidR="00C97E59">
        <w:rPr>
          <w:i/>
        </w:rPr>
        <w:t>Compare</w:t>
      </w:r>
      <w:r w:rsidR="00C97E59">
        <w:t xml:space="preserve"> method shows how easy it is to exploit its poor construction and reliance on extraneous validation of the input:</w:t>
      </w:r>
    </w:p>
    <w:p w14:paraId="52648563" w14:textId="77777777" w:rsidR="00C97E59" w:rsidRPr="00C97E59" w:rsidRDefault="00C97E59" w:rsidP="00305A3E">
      <w:pPr>
        <w:pStyle w:val="NoSpacing"/>
      </w:pPr>
      <w:r w:rsidRPr="00C97E59">
        <w:t>byte[] a = new byte[0];</w:t>
      </w:r>
    </w:p>
    <w:p w14:paraId="755E1568" w14:textId="77777777" w:rsidR="00C97E59" w:rsidRPr="00C97E59" w:rsidRDefault="00C97E59" w:rsidP="00305A3E">
      <w:pPr>
        <w:pStyle w:val="NoSpacing"/>
      </w:pPr>
      <w:r w:rsidRPr="00C97E59">
        <w:t>byte[] b = new byte[] { 1, 2, 3, 4 };</w:t>
      </w:r>
    </w:p>
    <w:p w14:paraId="35682CF2" w14:textId="77777777" w:rsidR="00C97E59" w:rsidRPr="00C97E59" w:rsidRDefault="00C97E59" w:rsidP="00305A3E">
      <w:pPr>
        <w:pStyle w:val="NoSpacing"/>
      </w:pPr>
    </w:p>
    <w:p w14:paraId="7891049F" w14:textId="77777777" w:rsidR="00584CC7" w:rsidRPr="00C97E59" w:rsidRDefault="00C97E59" w:rsidP="00305A3E">
      <w:pPr>
        <w:pStyle w:val="NoSpacing"/>
      </w:pPr>
      <w:r w:rsidRPr="00C97E59">
        <w:t>bool hasMatch = Compare(a, b);</w:t>
      </w:r>
      <w:r>
        <w:t xml:space="preserve"> //returns true!</w:t>
      </w:r>
    </w:p>
    <w:p w14:paraId="6E6B3741" w14:textId="77777777" w:rsidR="000E4A36" w:rsidRDefault="00BF3169" w:rsidP="00286ED5">
      <w:pPr>
        <w:pStyle w:val="Heading4"/>
      </w:pPr>
      <w:r>
        <w:t>A Better</w:t>
      </w:r>
      <w:r w:rsidR="00DD267C">
        <w:t xml:space="preserve"> </w:t>
      </w:r>
      <w:r w:rsidR="004468CB">
        <w:t>H</w:t>
      </w:r>
      <w:r w:rsidR="00DD267C">
        <w:t>MAC Authentication Function</w:t>
      </w:r>
    </w:p>
    <w:p w14:paraId="22339D3E" w14:textId="77777777" w:rsidR="006C1DA6" w:rsidRDefault="000E4A36" w:rsidP="00280A34">
      <w:r>
        <w:t xml:space="preserve">To prevent attackers from </w:t>
      </w:r>
      <w:r w:rsidR="00503E65" w:rsidRPr="00503E65">
        <w:rPr>
          <w:i/>
        </w:rPr>
        <w:t>gleaning</w:t>
      </w:r>
      <w:r>
        <w:t xml:space="preserve"> the type of information leakage associated with timing side-channel attacks,</w:t>
      </w:r>
      <w:r w:rsidR="00503E65">
        <w:t xml:space="preserve"> authentication functions should take the same time to compare a bad MAC as an authentic one. </w:t>
      </w:r>
      <w:r w:rsidR="00280A34">
        <w:t>Methods can be constructed</w:t>
      </w:r>
      <w:r w:rsidR="00BF3169">
        <w:t xml:space="preserve"> </w:t>
      </w:r>
      <w:r w:rsidR="00280A34">
        <w:t>that provide a more consistent comparison time and disallow malformed input data from tricking the function into returning true.</w:t>
      </w:r>
      <w:r w:rsidR="006C1DA6">
        <w:t xml:space="preserve"> </w:t>
      </w:r>
    </w:p>
    <w:p w14:paraId="31242B44" w14:textId="77777777" w:rsidR="006C1DA6" w:rsidRDefault="006C1DA6" w:rsidP="00280A34">
      <w:r>
        <w:lastRenderedPageBreak/>
        <w:t xml:space="preserve">Here is an example of a generic authentication function that can use any </w:t>
      </w:r>
      <w:r w:rsidRPr="002E26D8">
        <w:rPr>
          <w:b/>
        </w:rPr>
        <w:t>HMAC</w:t>
      </w:r>
      <w:r w:rsidR="00EA0125">
        <w:t xml:space="preserve"> sub</w:t>
      </w:r>
      <w:r>
        <w:t>class as the generic typ</w:t>
      </w:r>
      <w:r w:rsidR="008F5CD4">
        <w:t xml:space="preserve">e parameter and provides better </w:t>
      </w:r>
      <w:r>
        <w:t xml:space="preserve">and security than the </w:t>
      </w:r>
      <w:r>
        <w:rPr>
          <w:i/>
        </w:rPr>
        <w:t>Compare</w:t>
      </w:r>
      <w:r>
        <w:t xml:space="preserve"> shown earlier. </w:t>
      </w:r>
      <w:r w:rsidR="002E26D8">
        <w:t xml:space="preserve">Notice also that the success of the function is dependent on the input HMAC value, </w:t>
      </w:r>
      <w:r w:rsidR="002E26D8">
        <w:rPr>
          <w:i/>
        </w:rPr>
        <w:t>foundHMAC</w:t>
      </w:r>
      <w:r w:rsidR="002E26D8">
        <w:t>, having the same length as the algorithm’s hash size:</w:t>
      </w:r>
    </w:p>
    <w:p w14:paraId="539C9E14" w14:textId="77777777" w:rsidR="006C1DA6" w:rsidRPr="006C1DA6" w:rsidRDefault="006C1DA6" w:rsidP="00305A3E">
      <w:pPr>
        <w:pStyle w:val="NoSpacing"/>
      </w:pPr>
      <w:bookmarkStart w:id="473" w:name="_Toc425502243"/>
      <w:r w:rsidRPr="006C1DA6">
        <w:t>public bool AuthenticateHMAC&lt;T&gt;(byte[] foundHMAC, byte[] message, byte[] key) where T: HMAC, new()</w:t>
      </w:r>
    </w:p>
    <w:p w14:paraId="3A693EF5" w14:textId="77777777" w:rsidR="006C1DA6" w:rsidRPr="006C1DA6" w:rsidRDefault="006C1DA6" w:rsidP="00305A3E">
      <w:pPr>
        <w:pStyle w:val="NoSpacing"/>
      </w:pPr>
      <w:r w:rsidRPr="006C1DA6">
        <w:t xml:space="preserve">{    </w:t>
      </w:r>
    </w:p>
    <w:p w14:paraId="72A100BC" w14:textId="77777777" w:rsidR="006C1DA6" w:rsidRPr="006C1DA6" w:rsidRDefault="006C1DA6" w:rsidP="00305A3E">
      <w:pPr>
        <w:pStyle w:val="NoSpacing"/>
      </w:pPr>
      <w:r w:rsidRPr="006C1DA6">
        <w:t xml:space="preserve">    byte[] computedHMAC = null;</w:t>
      </w:r>
    </w:p>
    <w:p w14:paraId="25A6344B" w14:textId="77777777" w:rsidR="006C1DA6" w:rsidRPr="006C1DA6" w:rsidRDefault="006C1DA6" w:rsidP="00305A3E">
      <w:pPr>
        <w:pStyle w:val="NoSpacing"/>
      </w:pPr>
    </w:p>
    <w:p w14:paraId="7430EECB" w14:textId="77777777" w:rsidR="006C1DA6" w:rsidRPr="006C1DA6" w:rsidRDefault="006C1DA6" w:rsidP="00305A3E">
      <w:pPr>
        <w:pStyle w:val="NoSpacing"/>
      </w:pPr>
      <w:r w:rsidRPr="006C1DA6">
        <w:t xml:space="preserve">    int mismatch = 0;</w:t>
      </w:r>
    </w:p>
    <w:p w14:paraId="1445E1E0" w14:textId="77777777" w:rsidR="006C1DA6" w:rsidRPr="006C1DA6" w:rsidRDefault="006C1DA6" w:rsidP="00305A3E">
      <w:pPr>
        <w:pStyle w:val="NoSpacing"/>
      </w:pPr>
    </w:p>
    <w:p w14:paraId="57F7193A" w14:textId="77777777" w:rsidR="006C1DA6" w:rsidRPr="006C1DA6" w:rsidRDefault="006C1DA6" w:rsidP="00305A3E">
      <w:pPr>
        <w:pStyle w:val="NoSpacing"/>
      </w:pPr>
      <w:r w:rsidRPr="006C1DA6">
        <w:t xml:space="preserve">    using (T hmac = new T())</w:t>
      </w:r>
    </w:p>
    <w:p w14:paraId="3D8FB185" w14:textId="77777777" w:rsidR="006C1DA6" w:rsidRPr="006C1DA6" w:rsidRDefault="006C1DA6" w:rsidP="00305A3E">
      <w:pPr>
        <w:pStyle w:val="NoSpacing"/>
      </w:pPr>
      <w:r w:rsidRPr="006C1DA6">
        <w:t xml:space="preserve">    {</w:t>
      </w:r>
    </w:p>
    <w:p w14:paraId="4C9A00ED" w14:textId="77777777" w:rsidR="006C1DA6" w:rsidRPr="006C1DA6" w:rsidRDefault="006C1DA6" w:rsidP="00305A3E">
      <w:pPr>
        <w:pStyle w:val="NoSpacing"/>
      </w:pPr>
      <w:r w:rsidRPr="006C1DA6">
        <w:t xml:space="preserve">        hmac.Key=key;</w:t>
      </w:r>
    </w:p>
    <w:p w14:paraId="4B22541F" w14:textId="77777777" w:rsidR="006C1DA6" w:rsidRPr="006C1DA6" w:rsidRDefault="006C1DA6" w:rsidP="00305A3E">
      <w:pPr>
        <w:pStyle w:val="NoSpacing"/>
      </w:pPr>
    </w:p>
    <w:p w14:paraId="7F0202CC" w14:textId="77777777" w:rsidR="006C1DA6" w:rsidRPr="006C1DA6" w:rsidRDefault="006C1DA6" w:rsidP="00305A3E">
      <w:pPr>
        <w:pStyle w:val="NoSpacing"/>
      </w:pPr>
      <w:r w:rsidRPr="006C1DA6">
        <w:t xml:space="preserve">        computedHMAC= hmac.ComputeHash(message);</w:t>
      </w:r>
    </w:p>
    <w:p w14:paraId="0B324EA3" w14:textId="77777777" w:rsidR="006C1DA6" w:rsidRPr="006C1DA6" w:rsidRDefault="006C1DA6" w:rsidP="00305A3E">
      <w:pPr>
        <w:pStyle w:val="NoSpacing"/>
      </w:pPr>
    </w:p>
    <w:p w14:paraId="23FF86E1" w14:textId="77777777" w:rsidR="006C1DA6" w:rsidRPr="006C1DA6" w:rsidRDefault="006C1DA6" w:rsidP="00305A3E">
      <w:pPr>
        <w:pStyle w:val="NoSpacing"/>
      </w:pPr>
      <w:r w:rsidRPr="006C1DA6">
        <w:t xml:space="preserve">        hmac.Clear();</w:t>
      </w:r>
    </w:p>
    <w:p w14:paraId="1CE61A0A" w14:textId="77777777" w:rsidR="006C1DA6" w:rsidRPr="006C1DA6" w:rsidRDefault="006C1DA6" w:rsidP="00305A3E">
      <w:pPr>
        <w:pStyle w:val="NoSpacing"/>
      </w:pPr>
    </w:p>
    <w:p w14:paraId="4281C33B" w14:textId="77777777" w:rsidR="006C1DA6" w:rsidRPr="006C1DA6" w:rsidRDefault="006C1DA6" w:rsidP="00305A3E">
      <w:pPr>
        <w:pStyle w:val="NoSpacing"/>
      </w:pPr>
      <w:r w:rsidRPr="006C1DA6">
        <w:t xml:space="preserve">        if (foundHMAC.Length != hmac.HashSize&gt;&gt;3) mismatch++;</w:t>
      </w:r>
    </w:p>
    <w:p w14:paraId="072B80DC" w14:textId="77777777" w:rsidR="006C1DA6" w:rsidRPr="006C1DA6" w:rsidRDefault="006C1DA6" w:rsidP="00305A3E">
      <w:pPr>
        <w:pStyle w:val="NoSpacing"/>
      </w:pPr>
      <w:r w:rsidRPr="006C1DA6">
        <w:t xml:space="preserve">    }</w:t>
      </w:r>
    </w:p>
    <w:p w14:paraId="2AFB23E8" w14:textId="77777777" w:rsidR="006C1DA6" w:rsidRPr="006C1DA6" w:rsidRDefault="006C1DA6" w:rsidP="00305A3E">
      <w:pPr>
        <w:pStyle w:val="NoSpacing"/>
      </w:pPr>
    </w:p>
    <w:p w14:paraId="7F9D46A8" w14:textId="77777777" w:rsidR="006C1DA6" w:rsidRPr="006C1DA6" w:rsidRDefault="006C1DA6" w:rsidP="00305A3E">
      <w:pPr>
        <w:pStyle w:val="NoSpacing"/>
      </w:pPr>
      <w:r w:rsidRPr="006C1DA6">
        <w:t xml:space="preserve">    for (int i = 0; i &lt; computedHMAC.Length; i++)</w:t>
      </w:r>
    </w:p>
    <w:p w14:paraId="4FAC90E5" w14:textId="77777777" w:rsidR="006C1DA6" w:rsidRPr="006C1DA6" w:rsidRDefault="006C1DA6" w:rsidP="00305A3E">
      <w:pPr>
        <w:pStyle w:val="NoSpacing"/>
      </w:pPr>
      <w:r w:rsidRPr="006C1DA6">
        <w:t xml:space="preserve">    {</w:t>
      </w:r>
    </w:p>
    <w:p w14:paraId="2A3F7064" w14:textId="77777777" w:rsidR="006C1DA6" w:rsidRPr="006C1DA6" w:rsidRDefault="006C1DA6" w:rsidP="00305A3E">
      <w:pPr>
        <w:pStyle w:val="NoSpacing"/>
      </w:pPr>
      <w:r w:rsidRPr="006C1DA6">
        <w:t xml:space="preserve">        if (foundHMAC.Length &gt; i)</w:t>
      </w:r>
    </w:p>
    <w:p w14:paraId="5EC785F1" w14:textId="77777777" w:rsidR="006C1DA6" w:rsidRPr="006C1DA6" w:rsidRDefault="006C1DA6" w:rsidP="00305A3E">
      <w:pPr>
        <w:pStyle w:val="NoSpacing"/>
      </w:pPr>
      <w:r w:rsidRPr="006C1DA6">
        <w:t xml:space="preserve">        {</w:t>
      </w:r>
    </w:p>
    <w:p w14:paraId="276A51AF" w14:textId="77777777" w:rsidR="006C1DA6" w:rsidRPr="006C1DA6" w:rsidRDefault="006C1DA6" w:rsidP="00305A3E">
      <w:pPr>
        <w:pStyle w:val="NoSpacing"/>
      </w:pPr>
      <w:r w:rsidRPr="006C1DA6">
        <w:t xml:space="preserve">            if (foundHMAC[i] != computedHMAC[i]) mismatch++;</w:t>
      </w:r>
    </w:p>
    <w:p w14:paraId="34CC65F7" w14:textId="77777777" w:rsidR="006C1DA6" w:rsidRPr="006C1DA6" w:rsidRDefault="006C1DA6" w:rsidP="00305A3E">
      <w:pPr>
        <w:pStyle w:val="NoSpacing"/>
      </w:pPr>
      <w:r w:rsidRPr="006C1DA6">
        <w:t xml:space="preserve">        }</w:t>
      </w:r>
    </w:p>
    <w:p w14:paraId="207081D5" w14:textId="77777777" w:rsidR="006C1DA6" w:rsidRPr="006C1DA6" w:rsidRDefault="006C1DA6" w:rsidP="00305A3E">
      <w:pPr>
        <w:pStyle w:val="NoSpacing"/>
      </w:pPr>
      <w:r w:rsidRPr="006C1DA6">
        <w:t xml:space="preserve">        else</w:t>
      </w:r>
    </w:p>
    <w:p w14:paraId="17319EB3" w14:textId="77777777" w:rsidR="006C1DA6" w:rsidRPr="006C1DA6" w:rsidRDefault="006C1DA6" w:rsidP="00305A3E">
      <w:pPr>
        <w:pStyle w:val="NoSpacing"/>
      </w:pPr>
      <w:r w:rsidRPr="006C1DA6">
        <w:t xml:space="preserve">        {</w:t>
      </w:r>
    </w:p>
    <w:p w14:paraId="65A1F618" w14:textId="77777777" w:rsidR="006C1DA6" w:rsidRPr="006C1DA6" w:rsidRDefault="006C1DA6" w:rsidP="00305A3E">
      <w:pPr>
        <w:pStyle w:val="NoSpacing"/>
      </w:pPr>
      <w:r w:rsidRPr="006C1DA6">
        <w:t xml:space="preserve">            mismatch++;</w:t>
      </w:r>
    </w:p>
    <w:p w14:paraId="116AD1FC" w14:textId="77777777" w:rsidR="006C1DA6" w:rsidRPr="006C1DA6" w:rsidRDefault="006C1DA6" w:rsidP="00305A3E">
      <w:pPr>
        <w:pStyle w:val="NoSpacing"/>
      </w:pPr>
      <w:r w:rsidRPr="006C1DA6">
        <w:t xml:space="preserve">        }</w:t>
      </w:r>
    </w:p>
    <w:p w14:paraId="4A066D2A" w14:textId="77777777" w:rsidR="006C1DA6" w:rsidRPr="006C1DA6" w:rsidRDefault="006C1DA6" w:rsidP="00305A3E">
      <w:pPr>
        <w:pStyle w:val="NoSpacing"/>
      </w:pPr>
      <w:r w:rsidRPr="006C1DA6">
        <w:t xml:space="preserve">    }</w:t>
      </w:r>
    </w:p>
    <w:p w14:paraId="7396BC12" w14:textId="77777777" w:rsidR="006C1DA6" w:rsidRPr="006C1DA6" w:rsidRDefault="006C1DA6" w:rsidP="00305A3E">
      <w:pPr>
        <w:pStyle w:val="NoSpacing"/>
      </w:pPr>
    </w:p>
    <w:p w14:paraId="78B9FA3E" w14:textId="77777777" w:rsidR="006C1DA6" w:rsidRPr="006C1DA6" w:rsidRDefault="006C1DA6" w:rsidP="00305A3E">
      <w:pPr>
        <w:pStyle w:val="NoSpacing"/>
      </w:pPr>
      <w:r w:rsidRPr="006C1DA6">
        <w:t xml:space="preserve">    return mismatch == 0;</w:t>
      </w:r>
    </w:p>
    <w:p w14:paraId="11C21888" w14:textId="77777777" w:rsidR="006C1DA6" w:rsidRPr="006C1DA6" w:rsidRDefault="006C1DA6" w:rsidP="00305A3E">
      <w:pPr>
        <w:pStyle w:val="NoSpacing"/>
      </w:pPr>
      <w:r w:rsidRPr="006C1DA6">
        <w:t>}</w:t>
      </w:r>
    </w:p>
    <w:p w14:paraId="5E33E48F" w14:textId="77777777" w:rsidR="002E26D8" w:rsidRDefault="002E26D8" w:rsidP="002E26D8"/>
    <w:p w14:paraId="07D422E9" w14:textId="77777777" w:rsidR="007E68FE" w:rsidRPr="007E68FE" w:rsidRDefault="002E26D8" w:rsidP="007E68FE">
      <w:r>
        <w:t>The function is not prematurely stopped for anything</w:t>
      </w:r>
      <w:r w:rsidR="009F2BF6">
        <w:t>, and does not explicitly perform data validation.</w:t>
      </w:r>
      <w:r>
        <w:t xml:space="preserve"> Whether this is good practice for cryptographic programming is debatable. Many functions would accept the null data and still try to</w:t>
      </w:r>
      <w:r w:rsidR="00503E65">
        <w:t xml:space="preserve"> deliver a consistent/flat time, because aft</w:t>
      </w:r>
      <w:r w:rsidR="00512862">
        <w:t>er all, the thrown error</w:t>
      </w:r>
      <w:r w:rsidR="00503E65">
        <w:t xml:space="preserve"> can lead to information leakage. </w:t>
      </w:r>
      <w:r>
        <w:t xml:space="preserve">The caveat in this case would be if the developer actually intends to allow null data </w:t>
      </w:r>
      <w:r w:rsidR="00576F53">
        <w:t>or keys</w:t>
      </w:r>
      <w:r>
        <w:t xml:space="preserve"> into their method. Here it is obviously </w:t>
      </w:r>
      <w:r w:rsidR="00576F53">
        <w:t>allowed (</w:t>
      </w:r>
      <w:r w:rsidR="00C20382">
        <w:t>.NET</w:t>
      </w:r>
      <w:r w:rsidR="00576F53">
        <w:t xml:space="preserve"> will still throw a </w:t>
      </w:r>
      <w:r w:rsidR="00576F53" w:rsidRPr="00576F53">
        <w:rPr>
          <w:b/>
        </w:rPr>
        <w:t>NullRefer</w:t>
      </w:r>
      <w:r w:rsidR="00040C3D">
        <w:rPr>
          <w:b/>
        </w:rPr>
        <w:t>e</w:t>
      </w:r>
      <w:r w:rsidR="00576F53" w:rsidRPr="00576F53">
        <w:rPr>
          <w:b/>
        </w:rPr>
        <w:t>nceException</w:t>
      </w:r>
      <w:r w:rsidR="00576F53">
        <w:t>)</w:t>
      </w:r>
      <w:r w:rsidR="0022203F">
        <w:t>,</w:t>
      </w:r>
      <w:r>
        <w:t xml:space="preserve"> but this really comes down to the level of abstraction that the developer is working with, measures implemented for error handling, and how much the da</w:t>
      </w:r>
      <w:r w:rsidR="00BE64EE">
        <w:t>ta is being sanitized. Still, these are</w:t>
      </w:r>
      <w:r w:rsidR="00186B5B">
        <w:t xml:space="preserve"> things to keep in mind.</w:t>
      </w:r>
      <w:bookmarkStart w:id="474" w:name="_Toc425502246"/>
      <w:bookmarkStart w:id="475" w:name="_Toc450047378"/>
      <w:bookmarkStart w:id="476" w:name="_Toc450053909"/>
      <w:bookmarkEnd w:id="473"/>
    </w:p>
    <w:p w14:paraId="704BF9C4" w14:textId="77777777" w:rsidR="00E608CF" w:rsidRPr="00E608CF" w:rsidRDefault="003B1F7D" w:rsidP="00181B87">
      <w:pPr>
        <w:pStyle w:val="Heading2"/>
      </w:pPr>
      <w:bookmarkStart w:id="477" w:name="_Ref456116916"/>
      <w:bookmarkStart w:id="478" w:name="_Toc517167184"/>
      <w:r>
        <w:t>Order of Authentication and Encryption</w:t>
      </w:r>
      <w:bookmarkEnd w:id="474"/>
      <w:bookmarkEnd w:id="475"/>
      <w:bookmarkEnd w:id="476"/>
      <w:bookmarkEnd w:id="477"/>
      <w:bookmarkEnd w:id="478"/>
    </w:p>
    <w:p w14:paraId="2DB9CC17" w14:textId="77777777" w:rsidR="00516C40" w:rsidRDefault="00516C40" w:rsidP="00516C40">
      <w:r>
        <w:t>At some point when writing cryptographic application code the question will come about in which order encryption and message authentication should be performed. There are three main permutations for this and each has its pros and cons.</w:t>
      </w:r>
    </w:p>
    <w:p w14:paraId="4BD759CF" w14:textId="77777777" w:rsidR="00516C40" w:rsidRDefault="002A6E35" w:rsidP="00516C40">
      <w:r>
        <w:t>Op</w:t>
      </w:r>
      <w:r w:rsidR="001316A1">
        <w:t>tion 1: Encrypt-then-A</w:t>
      </w:r>
      <w:r>
        <w:t>uthenticate</w:t>
      </w:r>
    </w:p>
    <w:p w14:paraId="1F9D30AB" w14:textId="77777777" w:rsidR="002A6E35" w:rsidRDefault="001316A1" w:rsidP="00516C40">
      <w:r>
        <w:t>Option 2: Encrypt-and-A</w:t>
      </w:r>
      <w:r w:rsidR="002A6E35">
        <w:t>uthenticate</w:t>
      </w:r>
    </w:p>
    <w:p w14:paraId="6C60DB1F" w14:textId="77777777" w:rsidR="00E608CF" w:rsidRDefault="001316A1" w:rsidP="00516C40">
      <w:r>
        <w:lastRenderedPageBreak/>
        <w:t>Option 3: Authenticate-then-E</w:t>
      </w:r>
      <w:r w:rsidR="002A6E35">
        <w:t>ncrypt</w:t>
      </w:r>
    </w:p>
    <w:p w14:paraId="5AC32DA5" w14:textId="32B6CCCE" w:rsidR="00A51766" w:rsidRPr="00A51766" w:rsidRDefault="00A51766" w:rsidP="00516C40">
      <w:r>
        <w:t xml:space="preserve">The following examples will use the generic HMAC methods, </w:t>
      </w:r>
      <w:r w:rsidRPr="0025112E">
        <w:rPr>
          <w:i/>
        </w:rPr>
        <w:t>GetHMAC&lt;T&gt;</w:t>
      </w:r>
      <w:r>
        <w:t xml:space="preserve"> and </w:t>
      </w:r>
      <w:r w:rsidRPr="0025112E">
        <w:rPr>
          <w:i/>
        </w:rPr>
        <w:t>AuthenticateHMAC&lt;T&gt;,</w:t>
      </w:r>
      <w:r>
        <w:t xml:space="preserve"> that we created earlier in the chapter and the simple </w:t>
      </w:r>
      <w:r w:rsidRPr="0025112E">
        <w:rPr>
          <w:i/>
        </w:rPr>
        <w:t xml:space="preserve">Encrypt </w:t>
      </w:r>
      <w:r>
        <w:t xml:space="preserve">and </w:t>
      </w:r>
      <w:r w:rsidRPr="0025112E">
        <w:rPr>
          <w:i/>
        </w:rPr>
        <w:t xml:space="preserve">Decrypt </w:t>
      </w:r>
      <w:r>
        <w:t xml:space="preserve">methods </w:t>
      </w:r>
      <w:r w:rsidR="00B82F76">
        <w:t>that we used for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rsidR="005D1C31">
        <w:t xml:space="preserve"> on page </w:t>
      </w:r>
      <w:r w:rsidR="005D1C31">
        <w:fldChar w:fldCharType="begin"/>
      </w:r>
      <w:r w:rsidR="005D1C31">
        <w:instrText xml:space="preserve"> PAGEREF _Ref455773475 \h </w:instrText>
      </w:r>
      <w:r w:rsidR="005D1C31">
        <w:fldChar w:fldCharType="separate"/>
      </w:r>
      <w:r w:rsidR="00F104CD">
        <w:rPr>
          <w:noProof/>
        </w:rPr>
        <w:t>89</w:t>
      </w:r>
      <w:r w:rsidR="005D1C31">
        <w:fldChar w:fldCharType="end"/>
      </w:r>
      <w:r>
        <w:t>.</w:t>
      </w:r>
    </w:p>
    <w:p w14:paraId="0CBAF6AD" w14:textId="77777777" w:rsidR="002A6E35" w:rsidRDefault="002A6E35" w:rsidP="002A08D8">
      <w:pPr>
        <w:pStyle w:val="Heading3"/>
      </w:pPr>
      <w:bookmarkStart w:id="479" w:name="_Toc425502247"/>
      <w:r>
        <w:t>Encrypt-then-Authenticate</w:t>
      </w:r>
      <w:bookmarkEnd w:id="479"/>
    </w:p>
    <w:p w14:paraId="7B95F541" w14:textId="6B5C65B0" w:rsidR="002A6E35" w:rsidRDefault="002A6E35" w:rsidP="002A6E35">
      <w:r w:rsidRPr="00C6576B">
        <w:rPr>
          <w:i/>
        </w:rPr>
        <w:t>Encrypt-then-authenticate</w:t>
      </w:r>
      <w:r>
        <w:t xml:space="preserve"> is performed in the order it is spoken. </w:t>
      </w:r>
      <w:r w:rsidRPr="002A6E35">
        <w:rPr>
          <w:i/>
        </w:rPr>
        <w:t>Encrypt</w:t>
      </w:r>
      <w:r>
        <w:t xml:space="preserve"> the secret message</w:t>
      </w:r>
      <w:r w:rsidR="007476AF">
        <w:t xml:space="preserve"> to generate</w:t>
      </w:r>
      <w:r>
        <w:t xml:space="preserve"> the ciphertext, and </w:t>
      </w:r>
      <w:r>
        <w:rPr>
          <w:i/>
        </w:rPr>
        <w:t>then</w:t>
      </w:r>
      <w:r>
        <w:t xml:space="preserve"> </w:t>
      </w:r>
      <w:r>
        <w:rPr>
          <w:i/>
        </w:rPr>
        <w:t xml:space="preserve">authenticate </w:t>
      </w:r>
      <w:r>
        <w:t>the ciphertext. In practice this would be performed by encrypting your message with a block cipher lik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and then passing the </w:t>
      </w:r>
      <w:r w:rsidRPr="0025112E">
        <w:t xml:space="preserve">AES </w:t>
      </w:r>
      <w:r>
        <w:t xml:space="preserve">ciphertext through an </w:t>
      </w:r>
      <w:r w:rsidRPr="007476AF">
        <w:rPr>
          <w:b/>
        </w:rPr>
        <w:t>HMAC</w:t>
      </w:r>
      <w:r>
        <w:t xml:space="preserve"> like </w:t>
      </w:r>
      <w:r w:rsidR="007476AF" w:rsidRPr="007476AF">
        <w:rPr>
          <w:b/>
        </w:rPr>
        <w:t>HMAC</w:t>
      </w:r>
      <w:r w:rsidRPr="007476AF">
        <w:rPr>
          <w:b/>
        </w:rPr>
        <w:t>SHA256</w:t>
      </w:r>
      <w:r w:rsidR="00407EA8">
        <w:rPr>
          <w:b/>
        </w:rPr>
        <w:fldChar w:fldCharType="begin"/>
      </w:r>
      <w:r w:rsidR="00407EA8">
        <w:instrText xml:space="preserve"> XE "</w:instrText>
      </w:r>
      <w:r w:rsidR="00407EA8" w:rsidRPr="007D4614">
        <w:instrText>HMACSHA256</w:instrText>
      </w:r>
      <w:r w:rsidR="00407EA8">
        <w:instrText xml:space="preserve">" </w:instrText>
      </w:r>
      <w:r w:rsidR="00407EA8">
        <w:rPr>
          <w:b/>
        </w:rPr>
        <w:fldChar w:fldCharType="end"/>
      </w:r>
      <w:r w:rsidR="00DC37B1">
        <w:t xml:space="preserve">. The HMAC hash would then be transmitted with the ciphertext so it can be authenticated by the recipient. </w:t>
      </w:r>
      <w:r w:rsidR="001C3891">
        <w:fldChar w:fldCharType="begin"/>
      </w:r>
      <w:r w:rsidR="001C3891">
        <w:instrText xml:space="preserve"> REF _Ref456011391 \h </w:instrText>
      </w:r>
      <w:r w:rsidR="001C3891">
        <w:fldChar w:fldCharType="separate"/>
      </w:r>
      <w:r w:rsidR="00C96C68">
        <w:t xml:space="preserve">Figure </w:t>
      </w:r>
      <w:r w:rsidR="00C96C68">
        <w:rPr>
          <w:noProof/>
        </w:rPr>
        <w:t>25</w:t>
      </w:r>
      <w:r w:rsidR="001C3891">
        <w:fldChar w:fldCharType="end"/>
      </w:r>
      <w:r w:rsidR="001C3891">
        <w:t xml:space="preserve"> </w:t>
      </w:r>
      <w:r w:rsidR="00AB29B8">
        <w:t>illustrates</w:t>
      </w:r>
      <w:r w:rsidR="001C3891">
        <w:t xml:space="preserve"> encrypt-then-authenticate </w:t>
      </w:r>
      <w:r w:rsidR="0059268B">
        <w:t>as the sender</w:t>
      </w:r>
      <w:r w:rsidR="001C3891">
        <w:t>.</w:t>
      </w:r>
    </w:p>
    <w:p w14:paraId="42EEB779" w14:textId="79BCF40B" w:rsidR="00EA0125" w:rsidRDefault="00EA0125" w:rsidP="00EA0125">
      <w:pPr>
        <w:pStyle w:val="Caption"/>
        <w:keepNext/>
      </w:pPr>
      <w:bookmarkStart w:id="480" w:name="_Ref456011391"/>
      <w:bookmarkStart w:id="481" w:name="_Ref456011384"/>
      <w:bookmarkStart w:id="482" w:name="_Toc517167290"/>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5</w:t>
      </w:r>
      <w:r w:rsidR="00296E9A">
        <w:rPr>
          <w:noProof/>
        </w:rPr>
        <w:fldChar w:fldCharType="end"/>
      </w:r>
      <w:bookmarkEnd w:id="480"/>
      <w:r>
        <w:t>: Encrypt-then-Authenticate (sender)</w:t>
      </w:r>
      <w:bookmarkEnd w:id="481"/>
      <w:bookmarkEnd w:id="482"/>
    </w:p>
    <w:p w14:paraId="5B017658" w14:textId="77777777" w:rsidR="00281A90" w:rsidRDefault="00455449" w:rsidP="00F17F45">
      <w:pPr>
        <w:jc w:val="center"/>
      </w:pPr>
      <w:r>
        <w:object w:dxaOrig="6204" w:dyaOrig="3234" w14:anchorId="3A0146E1">
          <v:shape id="_x0000_i1041" type="#_x0000_t75" style="width:309.85pt;height:165.85pt" o:ole="">
            <v:imagedata r:id="rId60" o:title=""/>
          </v:shape>
          <o:OLEObject Type="Embed" ProgID="Visio.Drawing.11" ShapeID="_x0000_i1041" DrawAspect="Content" ObjectID="_1590909143" r:id="rId61"/>
        </w:object>
      </w:r>
    </w:p>
    <w:p w14:paraId="6226028E" w14:textId="77777777" w:rsidR="00DB6A26" w:rsidRDefault="00DB6A26" w:rsidP="00281A90"/>
    <w:p w14:paraId="673CF3B3" w14:textId="77777777" w:rsidR="00DB6A26" w:rsidRPr="00DB6A26" w:rsidRDefault="00DB6A26" w:rsidP="00305A3E">
      <w:pPr>
        <w:pStyle w:val="NoSpacing"/>
      </w:pPr>
      <w:r w:rsidRPr="00DB6A26">
        <w:t>public byte[] EncryptThenMAC(byte[] data, byte[] encryptionKey, byte[] authenticationKey)</w:t>
      </w:r>
    </w:p>
    <w:p w14:paraId="285E0C5F" w14:textId="77777777" w:rsidR="00DB6A26" w:rsidRPr="00DB6A26" w:rsidRDefault="00DB6A26" w:rsidP="00305A3E">
      <w:pPr>
        <w:pStyle w:val="NoSpacing"/>
      </w:pPr>
      <w:r w:rsidRPr="00DB6A26">
        <w:t>{</w:t>
      </w:r>
    </w:p>
    <w:p w14:paraId="3B0D5308" w14:textId="77777777" w:rsidR="00DB6A26" w:rsidRPr="00DB6A26" w:rsidRDefault="00DB6A26" w:rsidP="00305A3E">
      <w:pPr>
        <w:pStyle w:val="NoSpacing"/>
      </w:pPr>
      <w:r w:rsidRPr="00DB6A26">
        <w:t xml:space="preserve">    byte[] cipherText = Encrypt(data, encryptionKey);</w:t>
      </w:r>
    </w:p>
    <w:p w14:paraId="09372E6E" w14:textId="77777777" w:rsidR="00DB6A26" w:rsidRPr="00DB6A26" w:rsidRDefault="00DB6A26" w:rsidP="00305A3E">
      <w:pPr>
        <w:pStyle w:val="NoSpacing"/>
      </w:pPr>
    </w:p>
    <w:p w14:paraId="24FCE13E" w14:textId="77777777" w:rsidR="00DB6A26" w:rsidRPr="00DB6A26" w:rsidRDefault="00DB6A26" w:rsidP="00305A3E">
      <w:pPr>
        <w:pStyle w:val="NoSpacing"/>
      </w:pPr>
      <w:r w:rsidRPr="00DB6A26">
        <w:t xml:space="preserve">    byte[] hmac = GetHMAC&l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B6A26">
        <w:t>&gt;(cipherText, authenticationKey);</w:t>
      </w:r>
    </w:p>
    <w:p w14:paraId="1459D29B" w14:textId="77777777" w:rsidR="00DB6A26" w:rsidRPr="00DB6A26" w:rsidRDefault="00DB6A26" w:rsidP="00305A3E">
      <w:pPr>
        <w:pStyle w:val="NoSpacing"/>
      </w:pPr>
    </w:p>
    <w:p w14:paraId="54F137EF" w14:textId="77777777" w:rsidR="00DB6A26" w:rsidRPr="00DB6A26" w:rsidRDefault="00DB6A26" w:rsidP="00305A3E">
      <w:pPr>
        <w:pStyle w:val="NoSpacing"/>
      </w:pPr>
      <w:r w:rsidRPr="00DB6A26">
        <w:t xml:space="preserve">    return cipherText.Concat(hmac).ToArray();</w:t>
      </w:r>
    </w:p>
    <w:p w14:paraId="44FBAB6F" w14:textId="77777777" w:rsidR="00DB6A26" w:rsidRPr="00DB6A26" w:rsidRDefault="00DB6A26" w:rsidP="00305A3E">
      <w:pPr>
        <w:pStyle w:val="NoSpacing"/>
      </w:pPr>
      <w:r w:rsidRPr="00DB6A26">
        <w:t>}</w:t>
      </w:r>
    </w:p>
    <w:p w14:paraId="05EC927A" w14:textId="77777777" w:rsidR="00281A90" w:rsidRDefault="00281A90" w:rsidP="00281A90">
      <w:pPr>
        <w:pStyle w:val="Caption"/>
      </w:pPr>
    </w:p>
    <w:p w14:paraId="5FBBFAEE" w14:textId="77777777" w:rsidR="0025112E" w:rsidRDefault="0025112E" w:rsidP="0025112E">
      <w:r>
        <w:t xml:space="preserve">The order is reversed on the recipient’s end and results in a </w:t>
      </w:r>
      <w:r>
        <w:rPr>
          <w:i/>
        </w:rPr>
        <w:t xml:space="preserve">Verify-and-Decrypt </w:t>
      </w:r>
      <w:r>
        <w:t>process: The ciphertext and MAC tag are separated from each other, the ciphertext is removed and passed through the MAC function, and upon subsequent verification of the MAC the ciphertext can be decrypted. It is not required to perform this proce</w:t>
      </w:r>
      <w:r w:rsidR="00B01599">
        <w:t>ss in a particular order, but</w:t>
      </w:r>
      <w:r>
        <w:t xml:space="preserve"> the order can have an effect on performance.</w:t>
      </w:r>
    </w:p>
    <w:p w14:paraId="49966789" w14:textId="156B225E" w:rsidR="00DB6A26" w:rsidRDefault="0025112E" w:rsidP="00DB6A26">
      <w:r>
        <w:t>From a performance point of view, the authentication and decryption processes could be performed in parallel, but not on the encryption end where the ciphertext must exist before it can be authenticated. On the other hand, if authenticating then decrypting in a serial fashion, computing resources are expended to decrypt the ciphertext only if it can</w:t>
      </w:r>
      <w:r w:rsidR="00597DEA">
        <w:t xml:space="preserve"> be successfully authenticated.</w:t>
      </w:r>
      <w:r w:rsidR="001C3891">
        <w:t xml:space="preserve"> </w:t>
      </w:r>
      <w:r w:rsidR="001C3891">
        <w:fldChar w:fldCharType="begin"/>
      </w:r>
      <w:r w:rsidR="001C3891">
        <w:instrText xml:space="preserve"> REF _Ref456011416 \h </w:instrText>
      </w:r>
      <w:r w:rsidR="001C3891">
        <w:fldChar w:fldCharType="separate"/>
      </w:r>
      <w:r w:rsidR="00C96C68">
        <w:t xml:space="preserve">Figure </w:t>
      </w:r>
      <w:r w:rsidR="00C96C68">
        <w:rPr>
          <w:noProof/>
        </w:rPr>
        <w:t>26</w:t>
      </w:r>
      <w:r w:rsidR="001C3891">
        <w:fldChar w:fldCharType="end"/>
      </w:r>
      <w:r w:rsidR="00AB29B8">
        <w:t xml:space="preserve"> illustrates</w:t>
      </w:r>
      <w:r w:rsidR="001C3891">
        <w:t xml:space="preserve"> encrypt-then-authenticate </w:t>
      </w:r>
      <w:r w:rsidR="0059268B">
        <w:t>as the</w:t>
      </w:r>
      <w:r w:rsidR="001C3891">
        <w:t xml:space="preserve"> receiver.</w:t>
      </w:r>
    </w:p>
    <w:p w14:paraId="2A0EBBE7" w14:textId="7D99CD54" w:rsidR="00EA0125" w:rsidRDefault="00EA0125" w:rsidP="00EA0125">
      <w:pPr>
        <w:pStyle w:val="Caption"/>
        <w:keepNext/>
      </w:pPr>
      <w:bookmarkStart w:id="483" w:name="_Ref456011416"/>
      <w:bookmarkStart w:id="484" w:name="_Toc517167291"/>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6</w:t>
      </w:r>
      <w:r w:rsidR="00296E9A">
        <w:rPr>
          <w:noProof/>
        </w:rPr>
        <w:fldChar w:fldCharType="end"/>
      </w:r>
      <w:bookmarkEnd w:id="483"/>
      <w:r>
        <w:t>: Encrypt-then-Authenticate (receiver)</w:t>
      </w:r>
      <w:bookmarkEnd w:id="484"/>
    </w:p>
    <w:p w14:paraId="124B4B30" w14:textId="77777777" w:rsidR="00DB6A26" w:rsidRDefault="00745754" w:rsidP="00015F83">
      <w:pPr>
        <w:jc w:val="center"/>
      </w:pPr>
      <w:r>
        <w:object w:dxaOrig="7453" w:dyaOrig="4911" w14:anchorId="5E08E606">
          <v:shape id="_x0000_i1042" type="#_x0000_t75" style="width:345.45pt;height:223.3pt" o:ole="">
            <v:imagedata r:id="rId62" o:title=""/>
          </v:shape>
          <o:OLEObject Type="Embed" ProgID="Visio.Drawing.11" ShapeID="_x0000_i1042" DrawAspect="Content" ObjectID="_1590909144" r:id="rId63"/>
        </w:object>
      </w:r>
    </w:p>
    <w:p w14:paraId="6D9021BD" w14:textId="77777777" w:rsidR="00DB6A26" w:rsidRDefault="00DB6A26" w:rsidP="00281A90"/>
    <w:p w14:paraId="4D6B3D6E" w14:textId="77777777" w:rsidR="00DB6A26" w:rsidRPr="00DB6A26" w:rsidRDefault="00DB6A26" w:rsidP="00305A3E">
      <w:pPr>
        <w:pStyle w:val="NoSpacing"/>
      </w:pPr>
      <w:r w:rsidRPr="00DB6A26">
        <w:t xml:space="preserve">public byte[] </w:t>
      </w:r>
      <w:r>
        <w:t>DecryptThenAuthenticate</w:t>
      </w:r>
      <w:r w:rsidRPr="00DB6A26">
        <w:t>(byte[] data, byte[] encryptionKey, byte[] authenticationKey)</w:t>
      </w:r>
    </w:p>
    <w:p w14:paraId="262082D9" w14:textId="77777777" w:rsidR="00DB6A26" w:rsidRPr="00DB6A26" w:rsidRDefault="00DB6A26" w:rsidP="00305A3E">
      <w:pPr>
        <w:pStyle w:val="NoSpacing"/>
      </w:pPr>
      <w:r w:rsidRPr="00DB6A26">
        <w:t>{</w:t>
      </w:r>
    </w:p>
    <w:p w14:paraId="48488929" w14:textId="77777777" w:rsidR="00DB6A26" w:rsidRPr="00DB6A26" w:rsidRDefault="00DB6A26" w:rsidP="00305A3E">
      <w:pPr>
        <w:pStyle w:val="NoSpacing"/>
      </w:pPr>
      <w:r w:rsidRPr="00DB6A26">
        <w:t xml:space="preserve">    byte[] foundHmac = data.Skip(data.Length - 32).ToArray();</w:t>
      </w:r>
    </w:p>
    <w:p w14:paraId="21C2CAEE" w14:textId="77777777" w:rsidR="00DB6A26" w:rsidRPr="00DB6A26" w:rsidRDefault="00DB6A26" w:rsidP="00305A3E">
      <w:pPr>
        <w:pStyle w:val="NoSpacing"/>
      </w:pPr>
    </w:p>
    <w:p w14:paraId="48EFC88E" w14:textId="77777777" w:rsidR="00DB6A26" w:rsidRPr="00DB6A26" w:rsidRDefault="00DB6A26" w:rsidP="00305A3E">
      <w:pPr>
        <w:pStyle w:val="NoSpacing"/>
      </w:pPr>
      <w:r w:rsidRPr="00DB6A26">
        <w:t xml:space="preserve">    byte[] cipherText = data.Take(data.Length - 32).ToArray();</w:t>
      </w:r>
    </w:p>
    <w:p w14:paraId="31EDBCFD" w14:textId="77777777" w:rsidR="00DB6A26" w:rsidRPr="00DB6A26" w:rsidRDefault="00DB6A26" w:rsidP="00305A3E">
      <w:pPr>
        <w:pStyle w:val="NoSpacing"/>
      </w:pPr>
    </w:p>
    <w:p w14:paraId="087801BE" w14:textId="77777777" w:rsidR="00DB6A26" w:rsidRPr="00DB6A26" w:rsidRDefault="00DB6A26" w:rsidP="00305A3E">
      <w:pPr>
        <w:pStyle w:val="NoSpacing"/>
      </w:pPr>
      <w:r w:rsidRPr="00DB6A26">
        <w:t xml:space="preserve">    byte[] plaintext = Decrypt(cipherText, encryptionKey);</w:t>
      </w:r>
    </w:p>
    <w:p w14:paraId="7EE7829A" w14:textId="77777777" w:rsidR="00DB6A26" w:rsidRPr="00DB6A26" w:rsidRDefault="00DB6A26" w:rsidP="00305A3E">
      <w:pPr>
        <w:pStyle w:val="NoSpacing"/>
      </w:pPr>
    </w:p>
    <w:p w14:paraId="128A5113" w14:textId="77777777" w:rsidR="00DB6A26" w:rsidRPr="00DB6A26" w:rsidRDefault="00DB6A26" w:rsidP="00305A3E">
      <w:pPr>
        <w:pStyle w:val="NoSpacing"/>
      </w:pPr>
      <w:r w:rsidRPr="00DB6A26">
        <w:t xml:space="preserve">    if (AuthenticateHMAC&l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B6A26">
        <w:t>&gt;(foundHmac, cipherText, authenticationKey))</w:t>
      </w:r>
    </w:p>
    <w:p w14:paraId="5F54F495" w14:textId="77777777" w:rsidR="00DB6A26" w:rsidRPr="00DB6A26" w:rsidRDefault="00DB6A26" w:rsidP="00305A3E">
      <w:pPr>
        <w:pStyle w:val="NoSpacing"/>
      </w:pPr>
      <w:r w:rsidRPr="00DB6A26">
        <w:t xml:space="preserve">    {</w:t>
      </w:r>
    </w:p>
    <w:p w14:paraId="5937D830" w14:textId="77777777" w:rsidR="00DB6A26" w:rsidRPr="00DB6A26" w:rsidRDefault="00DB6A26" w:rsidP="00305A3E">
      <w:pPr>
        <w:pStyle w:val="NoSpacing"/>
      </w:pPr>
      <w:r w:rsidRPr="00DB6A26">
        <w:t xml:space="preserve">        return plaintext;</w:t>
      </w:r>
    </w:p>
    <w:p w14:paraId="4E6D7E08" w14:textId="77777777" w:rsidR="00DB6A26" w:rsidRPr="00DB6A26" w:rsidRDefault="00DB6A26" w:rsidP="00305A3E">
      <w:pPr>
        <w:pStyle w:val="NoSpacing"/>
      </w:pPr>
      <w:r w:rsidRPr="00DB6A26">
        <w:t xml:space="preserve">    }</w:t>
      </w:r>
    </w:p>
    <w:p w14:paraId="5988D584" w14:textId="77777777" w:rsidR="00DB6A26" w:rsidRPr="00DB6A26" w:rsidRDefault="00DB6A26" w:rsidP="00305A3E">
      <w:pPr>
        <w:pStyle w:val="NoSpacing"/>
      </w:pPr>
      <w:r w:rsidRPr="00DB6A26">
        <w:t xml:space="preserve">    else</w:t>
      </w:r>
    </w:p>
    <w:p w14:paraId="71741645" w14:textId="77777777" w:rsidR="00DB6A26" w:rsidRPr="00DB6A26" w:rsidRDefault="00DB6A26" w:rsidP="00305A3E">
      <w:pPr>
        <w:pStyle w:val="NoSpacing"/>
      </w:pPr>
      <w:r w:rsidRPr="00DB6A26">
        <w:t xml:space="preserve">    {</w:t>
      </w:r>
    </w:p>
    <w:p w14:paraId="0D8755CC" w14:textId="77777777" w:rsidR="0025112E" w:rsidRPr="00DB6A26" w:rsidRDefault="00DB6A26" w:rsidP="00305A3E">
      <w:pPr>
        <w:pStyle w:val="NoSpacing"/>
      </w:pPr>
      <w:r w:rsidRPr="00DB6A26">
        <w:t xml:space="preserve">        </w:t>
      </w:r>
      <w:r w:rsidR="0025112E" w:rsidRPr="00DB6A26">
        <w:t>plaintext = null;</w:t>
      </w:r>
    </w:p>
    <w:p w14:paraId="1BF328FC" w14:textId="77777777" w:rsidR="0025112E" w:rsidRPr="00DB6A26" w:rsidRDefault="0025112E" w:rsidP="00305A3E">
      <w:pPr>
        <w:pStyle w:val="NoSpacing"/>
      </w:pPr>
      <w:r w:rsidRPr="00DB6A26">
        <w:t xml:space="preserve">        </w:t>
      </w:r>
      <w:r>
        <w:t>return null;</w:t>
      </w:r>
    </w:p>
    <w:p w14:paraId="5A781606" w14:textId="77777777" w:rsidR="00DB6A26" w:rsidRPr="00DB6A26" w:rsidRDefault="00DB6A26" w:rsidP="00305A3E">
      <w:pPr>
        <w:pStyle w:val="NoSpacing"/>
      </w:pPr>
      <w:r w:rsidRPr="00DB6A26">
        <w:t xml:space="preserve">    }</w:t>
      </w:r>
    </w:p>
    <w:p w14:paraId="4BF1D326" w14:textId="77777777" w:rsidR="00DB6A26" w:rsidRPr="00DB6A26" w:rsidRDefault="00DB6A26" w:rsidP="00305A3E">
      <w:pPr>
        <w:pStyle w:val="NoSpacing"/>
      </w:pPr>
      <w:r w:rsidRPr="00DB6A26">
        <w:t>}</w:t>
      </w:r>
    </w:p>
    <w:p w14:paraId="173E3305" w14:textId="77777777" w:rsidR="00DC37B1" w:rsidRDefault="00DC37B1" w:rsidP="002A08D8">
      <w:pPr>
        <w:pStyle w:val="Heading3"/>
      </w:pPr>
      <w:bookmarkStart w:id="485" w:name="_Toc425502248"/>
      <w:r>
        <w:t>Encrypt-and-</w:t>
      </w:r>
      <w:r w:rsidR="001316A1">
        <w:t>A</w:t>
      </w:r>
      <w:r>
        <w:t>uthenticate</w:t>
      </w:r>
      <w:bookmarkEnd w:id="485"/>
    </w:p>
    <w:p w14:paraId="483814F7" w14:textId="77777777" w:rsidR="00E61DC7" w:rsidRDefault="00CA242E" w:rsidP="00DC37B1">
      <w:r>
        <w:rPr>
          <w:i/>
        </w:rPr>
        <w:t>Encrypt-and-authenticate</w:t>
      </w:r>
      <w:r w:rsidR="009E28CE">
        <w:t xml:space="preserve"> performs encryption </w:t>
      </w:r>
      <w:r w:rsidR="009E28CE">
        <w:rPr>
          <w:i/>
        </w:rPr>
        <w:t>and</w:t>
      </w:r>
      <w:r w:rsidR="009E28CE">
        <w:t xml:space="preserve"> authentication on the plaintext. </w:t>
      </w:r>
      <w:r w:rsidR="00E61DC7">
        <w:t xml:space="preserve">This is different from </w:t>
      </w:r>
      <w:r w:rsidR="00E61DC7">
        <w:rPr>
          <w:i/>
        </w:rPr>
        <w:t xml:space="preserve">encrypt-then-authenticate </w:t>
      </w:r>
      <w:r w:rsidR="00E61DC7">
        <w:t>where the MAC is a product of the ciphertext. The MAC is still attached to the ciphertext and transmitted to the recipient where</w:t>
      </w:r>
      <w:r w:rsidR="007C61CD">
        <w:t xml:space="preserve"> the message is parsed and processed.</w:t>
      </w:r>
    </w:p>
    <w:p w14:paraId="2A8932E1" w14:textId="6DC394B6" w:rsidR="00281A90" w:rsidRDefault="00E61DC7" w:rsidP="00597DEA">
      <w:r>
        <w:t>Encrypt-and-authenticate can be performed in par</w:t>
      </w:r>
      <w:r w:rsidR="007C61CD">
        <w:t>allel by the sender but not the receiver. The receive</w:t>
      </w:r>
      <w:r w:rsidR="00A50400">
        <w:t>r</w:t>
      </w:r>
      <w:r w:rsidR="007C61CD">
        <w:t xml:space="preserve"> also has to incur the possible performance issues </w:t>
      </w:r>
      <w:r w:rsidR="00A50400">
        <w:t>from decrypting before authenticating. These amount to wasted computing resources spent on decrypting if the message does not authenticate.</w:t>
      </w:r>
      <w:r w:rsidR="0059268B">
        <w:t xml:space="preserve"> </w:t>
      </w:r>
      <w:r w:rsidR="0059268B">
        <w:fldChar w:fldCharType="begin"/>
      </w:r>
      <w:r w:rsidR="0059268B">
        <w:instrText xml:space="preserve"> REF _Ref456011534 \h </w:instrText>
      </w:r>
      <w:r w:rsidR="0059268B">
        <w:fldChar w:fldCharType="separate"/>
      </w:r>
      <w:r w:rsidR="00C96C68">
        <w:t xml:space="preserve">Figure </w:t>
      </w:r>
      <w:r w:rsidR="00C96C68">
        <w:rPr>
          <w:noProof/>
        </w:rPr>
        <w:t>27</w:t>
      </w:r>
      <w:r w:rsidR="0059268B">
        <w:fldChar w:fldCharType="end"/>
      </w:r>
      <w:r w:rsidR="0059268B">
        <w:t xml:space="preserve"> and </w:t>
      </w:r>
      <w:r w:rsidR="0059268B">
        <w:fldChar w:fldCharType="begin"/>
      </w:r>
      <w:r w:rsidR="0059268B">
        <w:instrText xml:space="preserve"> REF _Ref456011540 \h </w:instrText>
      </w:r>
      <w:r w:rsidR="0059268B">
        <w:fldChar w:fldCharType="separate"/>
      </w:r>
      <w:r w:rsidR="00C96C68">
        <w:t xml:space="preserve">Figure </w:t>
      </w:r>
      <w:r w:rsidR="00C96C68">
        <w:rPr>
          <w:noProof/>
        </w:rPr>
        <w:t>28</w:t>
      </w:r>
      <w:r w:rsidR="0059268B">
        <w:fldChar w:fldCharType="end"/>
      </w:r>
      <w:r w:rsidR="00AB29B8">
        <w:t xml:space="preserve"> illustrate</w:t>
      </w:r>
      <w:r w:rsidR="0059268B">
        <w:t xml:space="preserve"> the encrypt-and-authenticate process as the sender and receiver, respectively.</w:t>
      </w:r>
    </w:p>
    <w:p w14:paraId="6C71B1D6" w14:textId="64DB9647" w:rsidR="00173AC0" w:rsidRDefault="00173AC0" w:rsidP="00173AC0">
      <w:pPr>
        <w:pStyle w:val="Caption"/>
        <w:keepNext/>
      </w:pPr>
      <w:bookmarkStart w:id="486" w:name="_Ref456011534"/>
      <w:bookmarkStart w:id="487" w:name="_Toc517167292"/>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7</w:t>
      </w:r>
      <w:r w:rsidR="00296E9A">
        <w:rPr>
          <w:noProof/>
        </w:rPr>
        <w:fldChar w:fldCharType="end"/>
      </w:r>
      <w:bookmarkEnd w:id="486"/>
      <w:r>
        <w:t>: Encrypt-and-Authenticate (sender)</w:t>
      </w:r>
      <w:bookmarkEnd w:id="487"/>
    </w:p>
    <w:p w14:paraId="60C03F40" w14:textId="77777777" w:rsidR="008F2B8E" w:rsidRDefault="00745754" w:rsidP="00015F83">
      <w:pPr>
        <w:jc w:val="center"/>
      </w:pPr>
      <w:r>
        <w:object w:dxaOrig="7015" w:dyaOrig="3055" w14:anchorId="166D6E8A">
          <v:shape id="_x0000_i1043" type="#_x0000_t75" style="width:345.45pt;height:2in" o:ole="">
            <v:imagedata r:id="rId64" o:title=""/>
          </v:shape>
          <o:OLEObject Type="Embed" ProgID="Visio.Drawing.11" ShapeID="_x0000_i1043" DrawAspect="Content" ObjectID="_1590909145" r:id="rId65"/>
        </w:object>
      </w:r>
    </w:p>
    <w:p w14:paraId="4A47524A" w14:textId="77777777" w:rsidR="004A62E7" w:rsidRDefault="004A62E7" w:rsidP="0097027F">
      <w:pPr>
        <w:pStyle w:val="Caption"/>
      </w:pPr>
    </w:p>
    <w:p w14:paraId="2D2CCB22" w14:textId="77777777" w:rsidR="00F3331D" w:rsidRPr="00DB6A26" w:rsidRDefault="00F3331D" w:rsidP="00305A3E">
      <w:pPr>
        <w:pStyle w:val="NoSpacing"/>
      </w:pPr>
      <w:r w:rsidRPr="00DB6A26">
        <w:t>public byte[] EncryptAndMAC(byte[] data, byte[] encryptionKey, byte[] authenticationKey)</w:t>
      </w:r>
    </w:p>
    <w:p w14:paraId="2A79A08F" w14:textId="77777777" w:rsidR="00F3331D" w:rsidRPr="00DB6A26" w:rsidRDefault="00F3331D" w:rsidP="00305A3E">
      <w:pPr>
        <w:pStyle w:val="NoSpacing"/>
      </w:pPr>
      <w:r w:rsidRPr="00DB6A26">
        <w:t>{</w:t>
      </w:r>
    </w:p>
    <w:p w14:paraId="17115330" w14:textId="77777777" w:rsidR="00F3331D" w:rsidRPr="00DB6A26" w:rsidRDefault="00F3331D" w:rsidP="00305A3E">
      <w:pPr>
        <w:pStyle w:val="NoSpacing"/>
      </w:pPr>
      <w:r w:rsidRPr="00DB6A26">
        <w:t xml:space="preserve">    byte[] cipherText = Encrypt(data, encryptionKey);</w:t>
      </w:r>
    </w:p>
    <w:p w14:paraId="0EB1059F" w14:textId="77777777" w:rsidR="00F3331D" w:rsidRPr="00DB6A26" w:rsidRDefault="00F3331D" w:rsidP="00305A3E">
      <w:pPr>
        <w:pStyle w:val="NoSpacing"/>
      </w:pPr>
    </w:p>
    <w:p w14:paraId="38316C8B" w14:textId="77777777" w:rsidR="00F3331D" w:rsidRPr="00DB6A26" w:rsidRDefault="00F3331D" w:rsidP="00305A3E">
      <w:pPr>
        <w:pStyle w:val="NoSpacing"/>
      </w:pPr>
      <w:r w:rsidRPr="00DB6A26">
        <w:t xml:space="preserve">    byte[] hmac = GetHMAC&l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B6A26">
        <w:t>&gt;(data, authenticationKey);</w:t>
      </w:r>
    </w:p>
    <w:p w14:paraId="5B1DEAC9" w14:textId="77777777" w:rsidR="00F3331D" w:rsidRPr="00DB6A26" w:rsidRDefault="00F3331D" w:rsidP="00305A3E">
      <w:pPr>
        <w:pStyle w:val="NoSpacing"/>
      </w:pPr>
    </w:p>
    <w:p w14:paraId="25C4F624" w14:textId="77777777" w:rsidR="00F3331D" w:rsidRPr="00DB6A26" w:rsidRDefault="00F3331D" w:rsidP="00305A3E">
      <w:pPr>
        <w:pStyle w:val="NoSpacing"/>
      </w:pPr>
      <w:r w:rsidRPr="00DB6A26">
        <w:t xml:space="preserve">    return cipherText.Concat(hmac).ToArray();</w:t>
      </w:r>
    </w:p>
    <w:p w14:paraId="102383BF" w14:textId="77777777" w:rsidR="00F3331D" w:rsidRPr="00DB6A26" w:rsidRDefault="00DB6A26" w:rsidP="00305A3E">
      <w:pPr>
        <w:pStyle w:val="NoSpacing"/>
      </w:pPr>
      <w:r w:rsidRPr="00DB6A26">
        <w:t>}</w:t>
      </w:r>
    </w:p>
    <w:p w14:paraId="3D81E07F" w14:textId="77777777" w:rsidR="00F3331D" w:rsidRDefault="00F3331D" w:rsidP="00F3331D"/>
    <w:p w14:paraId="3A8E4520" w14:textId="09BDADC9" w:rsidR="00173AC0" w:rsidRDefault="00173AC0" w:rsidP="00173AC0">
      <w:pPr>
        <w:pStyle w:val="Caption"/>
        <w:keepNext/>
      </w:pPr>
      <w:bookmarkStart w:id="488" w:name="_Ref456011540"/>
      <w:bookmarkStart w:id="489" w:name="_Toc425502249"/>
      <w:bookmarkStart w:id="490" w:name="_Toc517167293"/>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8</w:t>
      </w:r>
      <w:r w:rsidR="00296E9A">
        <w:rPr>
          <w:noProof/>
        </w:rPr>
        <w:fldChar w:fldCharType="end"/>
      </w:r>
      <w:bookmarkEnd w:id="488"/>
      <w:r>
        <w:t>: Encrypt-and-Authenticate (receiver)</w:t>
      </w:r>
      <w:bookmarkEnd w:id="490"/>
    </w:p>
    <w:p w14:paraId="7EFEA00F" w14:textId="77777777" w:rsidR="001A02DD" w:rsidRDefault="00745754" w:rsidP="00015F83">
      <w:pPr>
        <w:jc w:val="center"/>
      </w:pPr>
      <w:r>
        <w:object w:dxaOrig="7476" w:dyaOrig="5271" w14:anchorId="7F366F5B">
          <v:shape id="_x0000_i1044" type="#_x0000_t75" style="width:346.7pt;height:245.55pt" o:ole="">
            <v:imagedata r:id="rId66" o:title=""/>
          </v:shape>
          <o:OLEObject Type="Embed" ProgID="Visio.Drawing.11" ShapeID="_x0000_i1044" DrawAspect="Content" ObjectID="_1590909146" r:id="rId67"/>
        </w:object>
      </w:r>
    </w:p>
    <w:p w14:paraId="094F4B93" w14:textId="77777777" w:rsidR="00DB6A26" w:rsidRDefault="00DB6A26" w:rsidP="001A02DD"/>
    <w:p w14:paraId="4212FE13" w14:textId="77777777" w:rsidR="00DB6A26" w:rsidRPr="00DB6A26" w:rsidRDefault="00DB6A26" w:rsidP="00305A3E">
      <w:pPr>
        <w:pStyle w:val="NoSpacing"/>
      </w:pPr>
      <w:r w:rsidRPr="00DB6A26">
        <w:t>public byte</w:t>
      </w:r>
      <w:r>
        <w:t>[] DecryptThen</w:t>
      </w:r>
      <w:r w:rsidRPr="00DB6A26">
        <w:t>Authenticate(byte[] data, byte[] encryptionKey, byte[] authenticationKey)</w:t>
      </w:r>
    </w:p>
    <w:p w14:paraId="6DA9F72A" w14:textId="77777777" w:rsidR="00DB6A26" w:rsidRPr="00DB6A26" w:rsidRDefault="00DB6A26" w:rsidP="00305A3E">
      <w:pPr>
        <w:pStyle w:val="NoSpacing"/>
      </w:pPr>
      <w:r w:rsidRPr="00DB6A26">
        <w:t>{</w:t>
      </w:r>
    </w:p>
    <w:p w14:paraId="2C7C056A" w14:textId="77777777" w:rsidR="00DB6A26" w:rsidRPr="00DB6A26" w:rsidRDefault="00DB6A26" w:rsidP="00305A3E">
      <w:pPr>
        <w:pStyle w:val="NoSpacing"/>
      </w:pPr>
      <w:r w:rsidRPr="00DB6A26">
        <w:t xml:space="preserve">    byte[] foundHmac = data.Skip(data.Length - 32).ToArray();</w:t>
      </w:r>
    </w:p>
    <w:p w14:paraId="2CE8706D" w14:textId="77777777" w:rsidR="00DB6A26" w:rsidRPr="00DB6A26" w:rsidRDefault="00DB6A26" w:rsidP="00305A3E">
      <w:pPr>
        <w:pStyle w:val="NoSpacing"/>
      </w:pPr>
    </w:p>
    <w:p w14:paraId="6C2DD2EC" w14:textId="77777777" w:rsidR="00DB6A26" w:rsidRPr="00DB6A26" w:rsidRDefault="00DB6A26" w:rsidP="00305A3E">
      <w:pPr>
        <w:pStyle w:val="NoSpacing"/>
      </w:pPr>
      <w:r w:rsidRPr="00DB6A26">
        <w:lastRenderedPageBreak/>
        <w:t xml:space="preserve">    byte[] cipherText = data.Take(data.Length - 32).ToArray();</w:t>
      </w:r>
    </w:p>
    <w:p w14:paraId="350192F5" w14:textId="77777777" w:rsidR="00DB6A26" w:rsidRPr="00DB6A26" w:rsidRDefault="00DB6A26" w:rsidP="00305A3E">
      <w:pPr>
        <w:pStyle w:val="NoSpacing"/>
      </w:pPr>
    </w:p>
    <w:p w14:paraId="186F9826" w14:textId="77777777" w:rsidR="00DB6A26" w:rsidRPr="00DB6A26" w:rsidRDefault="00DB6A26" w:rsidP="00305A3E">
      <w:pPr>
        <w:pStyle w:val="NoSpacing"/>
      </w:pPr>
      <w:r w:rsidRPr="00DB6A26">
        <w:t xml:space="preserve">    byte[] plaintext = Decrypt(cipherText, encryptionKey);</w:t>
      </w:r>
    </w:p>
    <w:p w14:paraId="0C2CA6CD" w14:textId="77777777" w:rsidR="00DB6A26" w:rsidRPr="00DB6A26" w:rsidRDefault="00DB6A26" w:rsidP="00305A3E">
      <w:pPr>
        <w:pStyle w:val="NoSpacing"/>
      </w:pPr>
    </w:p>
    <w:p w14:paraId="2807B468" w14:textId="77777777" w:rsidR="00DB6A26" w:rsidRPr="00DB6A26" w:rsidRDefault="00DB6A26" w:rsidP="00305A3E">
      <w:pPr>
        <w:pStyle w:val="NoSpacing"/>
      </w:pPr>
      <w:r w:rsidRPr="00DB6A26">
        <w:t xml:space="preserve">    if(AuthenticateHMAC&l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B6A26">
        <w:t>&gt;(foundHmac,plaintext,authenticationKey))</w:t>
      </w:r>
    </w:p>
    <w:p w14:paraId="4AA0BA85" w14:textId="77777777" w:rsidR="00DB6A26" w:rsidRPr="00DB6A26" w:rsidRDefault="00DB6A26" w:rsidP="00305A3E">
      <w:pPr>
        <w:pStyle w:val="NoSpacing"/>
      </w:pPr>
      <w:r w:rsidRPr="00DB6A26">
        <w:t xml:space="preserve">    {</w:t>
      </w:r>
    </w:p>
    <w:p w14:paraId="132057C3" w14:textId="77777777" w:rsidR="00DB6A26" w:rsidRPr="00DB6A26" w:rsidRDefault="00DB6A26" w:rsidP="00305A3E">
      <w:pPr>
        <w:pStyle w:val="NoSpacing"/>
      </w:pPr>
      <w:r w:rsidRPr="00DB6A26">
        <w:t xml:space="preserve">        return plaintext;</w:t>
      </w:r>
    </w:p>
    <w:p w14:paraId="5AD38657" w14:textId="77777777" w:rsidR="00DB6A26" w:rsidRPr="00DB6A26" w:rsidRDefault="00DB6A26" w:rsidP="00305A3E">
      <w:pPr>
        <w:pStyle w:val="NoSpacing"/>
      </w:pPr>
      <w:r w:rsidRPr="00DB6A26">
        <w:t xml:space="preserve">    }</w:t>
      </w:r>
    </w:p>
    <w:p w14:paraId="7FD5A1C6" w14:textId="77777777" w:rsidR="00DB6A26" w:rsidRPr="00DB6A26" w:rsidRDefault="00DB6A26" w:rsidP="00305A3E">
      <w:pPr>
        <w:pStyle w:val="NoSpacing"/>
      </w:pPr>
      <w:r w:rsidRPr="00DB6A26">
        <w:t xml:space="preserve">    else</w:t>
      </w:r>
    </w:p>
    <w:p w14:paraId="41AC37E5" w14:textId="77777777" w:rsidR="00DB6A26" w:rsidRPr="00DB6A26" w:rsidRDefault="00DB6A26" w:rsidP="00305A3E">
      <w:pPr>
        <w:pStyle w:val="NoSpacing"/>
      </w:pPr>
      <w:r w:rsidRPr="00DB6A26">
        <w:t xml:space="preserve">    {</w:t>
      </w:r>
    </w:p>
    <w:p w14:paraId="06E9158D" w14:textId="77777777" w:rsidR="0025112E" w:rsidRPr="00DB6A26" w:rsidRDefault="00DB6A26" w:rsidP="00305A3E">
      <w:pPr>
        <w:pStyle w:val="NoSpacing"/>
      </w:pPr>
      <w:r w:rsidRPr="00DB6A26">
        <w:t xml:space="preserve">        </w:t>
      </w:r>
      <w:r w:rsidR="0025112E" w:rsidRPr="00DB6A26">
        <w:t>plaintext = null;</w:t>
      </w:r>
    </w:p>
    <w:p w14:paraId="36EC6F08" w14:textId="77777777" w:rsidR="00DB6A26" w:rsidRPr="00DB6A26" w:rsidRDefault="0025112E" w:rsidP="00305A3E">
      <w:pPr>
        <w:pStyle w:val="NoSpacing"/>
      </w:pPr>
      <w:r w:rsidRPr="00DB6A26">
        <w:t xml:space="preserve">        </w:t>
      </w:r>
      <w:r>
        <w:t>return null;</w:t>
      </w:r>
    </w:p>
    <w:p w14:paraId="276C5136" w14:textId="77777777" w:rsidR="00DB6A26" w:rsidRPr="00DB6A26" w:rsidRDefault="00DB6A26" w:rsidP="00305A3E">
      <w:pPr>
        <w:pStyle w:val="NoSpacing"/>
      </w:pPr>
      <w:r w:rsidRPr="00DB6A26">
        <w:t xml:space="preserve">    }</w:t>
      </w:r>
    </w:p>
    <w:p w14:paraId="01744D27" w14:textId="77777777" w:rsidR="001A02DD" w:rsidRDefault="00DB6A26" w:rsidP="00305A3E">
      <w:pPr>
        <w:pStyle w:val="NoSpacing"/>
      </w:pPr>
      <w:r>
        <w:t>}</w:t>
      </w:r>
    </w:p>
    <w:p w14:paraId="65C07E0C" w14:textId="77777777" w:rsidR="00A50400" w:rsidRDefault="00A50400" w:rsidP="002A08D8">
      <w:pPr>
        <w:pStyle w:val="Heading3"/>
      </w:pPr>
      <w:r>
        <w:t>Authenticate-then-Encrypt</w:t>
      </w:r>
      <w:bookmarkEnd w:id="489"/>
    </w:p>
    <w:p w14:paraId="24B08AFF" w14:textId="77777777" w:rsidR="00A50400" w:rsidRDefault="00A50400" w:rsidP="00A50400">
      <w:r>
        <w:rPr>
          <w:i/>
        </w:rPr>
        <w:t xml:space="preserve">Authenticate-then-encrypt </w:t>
      </w:r>
      <w:r>
        <w:t xml:space="preserve">is different from the first two options because the MAC is not visible to the attacker. </w:t>
      </w:r>
      <w:r w:rsidR="00F161C7">
        <w:t>This is a</w:t>
      </w:r>
      <w:r>
        <w:t>chieved by first generating a MAC</w:t>
      </w:r>
      <w:r w:rsidR="0025112E">
        <w:t xml:space="preserve"> tag from</w:t>
      </w:r>
      <w:r>
        <w:t xml:space="preserve"> the plaintext, th</w:t>
      </w:r>
      <w:r w:rsidR="00F161C7">
        <w:t xml:space="preserve">en encrypting the plaintext </w:t>
      </w:r>
      <w:r w:rsidR="000C576B">
        <w:t>with the MAC</w:t>
      </w:r>
      <w:r w:rsidR="0025112E">
        <w:t xml:space="preserve"> tag</w:t>
      </w:r>
      <w:r w:rsidR="000C576B">
        <w:t xml:space="preserve"> attached (usually appended</w:t>
      </w:r>
      <w:r w:rsidR="00F161C7">
        <w:t xml:space="preserve">), and </w:t>
      </w:r>
      <w:r w:rsidR="003D6CED">
        <w:t xml:space="preserve">transmitting the </w:t>
      </w:r>
      <w:r w:rsidR="0025112E">
        <w:t>concatenated result</w:t>
      </w:r>
      <w:r w:rsidR="003D6CED">
        <w:t xml:space="preserve"> </w:t>
      </w:r>
      <w:r w:rsidR="00D80CB9">
        <w:t xml:space="preserve">to </w:t>
      </w:r>
      <w:r w:rsidR="003D6CED">
        <w:t>the recipient. The recipient must decrypt the message before it can be parsed</w:t>
      </w:r>
      <w:r w:rsidR="00CB501E">
        <w:t xml:space="preserve"> to</w:t>
      </w:r>
      <w:r w:rsidR="000C576B">
        <w:t xml:space="preserve"> </w:t>
      </w:r>
      <w:r w:rsidR="00CB501E">
        <w:t xml:space="preserve">remove and subsequently authenticate the </w:t>
      </w:r>
      <w:r w:rsidR="000C576B">
        <w:t xml:space="preserve">MAC. </w:t>
      </w:r>
    </w:p>
    <w:p w14:paraId="23D12883" w14:textId="7F6D9D15" w:rsidR="000C576B" w:rsidRDefault="000C576B" w:rsidP="00A50400">
      <w:r>
        <w:t xml:space="preserve">The nature of </w:t>
      </w:r>
      <w:r>
        <w:rPr>
          <w:i/>
        </w:rPr>
        <w:t>authenticate-then-encrypt</w:t>
      </w:r>
      <w:r>
        <w:t xml:space="preserve"> removes the possibility of performing encryption/decryption and authentication in parallel. The sender must complete the MAC before encrypting, and the receiver must complete the decryption before authenticating. </w:t>
      </w:r>
      <w:r w:rsidR="002D405E">
        <w:t xml:space="preserve">Like </w:t>
      </w:r>
      <w:r w:rsidR="002D405E" w:rsidRPr="002D405E">
        <w:rPr>
          <w:i/>
        </w:rPr>
        <w:t>encrypt-and-authenticate</w:t>
      </w:r>
      <w:r w:rsidR="002D405E">
        <w:rPr>
          <w:i/>
        </w:rPr>
        <w:t xml:space="preserve">, </w:t>
      </w:r>
      <w:r w:rsidR="00173AC0">
        <w:t>this can precipitate</w:t>
      </w:r>
      <w:r w:rsidR="002D405E">
        <w:t xml:space="preserve"> wasted CPU cycles (time) on </w:t>
      </w:r>
      <w:r w:rsidR="00CB501E">
        <w:t>decrypting messages th</w:t>
      </w:r>
      <w:r w:rsidR="0025112E">
        <w:t>at might not even authenticate</w:t>
      </w:r>
      <w:r w:rsidR="00173AC0">
        <w:t>. H</w:t>
      </w:r>
      <w:r w:rsidR="00CB501E">
        <w:t xml:space="preserve">owever, </w:t>
      </w:r>
      <w:r w:rsidR="00CB501E">
        <w:rPr>
          <w:i/>
        </w:rPr>
        <w:t>encrypt-and-authenticate</w:t>
      </w:r>
      <w:r w:rsidR="00CB501E">
        <w:t xml:space="preserve"> can be performed in parallel on the sender’s end.</w:t>
      </w:r>
      <w:r w:rsidR="002324EB">
        <w:t xml:space="preserve"> </w:t>
      </w:r>
      <w:r w:rsidR="002324EB">
        <w:fldChar w:fldCharType="begin"/>
      </w:r>
      <w:r w:rsidR="002324EB">
        <w:instrText xml:space="preserve"> REF _Ref456011656 \h </w:instrText>
      </w:r>
      <w:r w:rsidR="002324EB">
        <w:fldChar w:fldCharType="separate"/>
      </w:r>
      <w:r w:rsidR="00C96C68">
        <w:t xml:space="preserve">Figure </w:t>
      </w:r>
      <w:r w:rsidR="00C96C68">
        <w:rPr>
          <w:noProof/>
        </w:rPr>
        <w:t>29</w:t>
      </w:r>
      <w:r w:rsidR="002324EB">
        <w:fldChar w:fldCharType="end"/>
      </w:r>
      <w:r w:rsidR="002324EB">
        <w:t xml:space="preserve"> and </w:t>
      </w:r>
      <w:r w:rsidR="002324EB">
        <w:fldChar w:fldCharType="begin"/>
      </w:r>
      <w:r w:rsidR="002324EB">
        <w:instrText xml:space="preserve"> REF _Ref456011659 \h </w:instrText>
      </w:r>
      <w:r w:rsidR="002324EB">
        <w:fldChar w:fldCharType="separate"/>
      </w:r>
      <w:r w:rsidR="00C96C68">
        <w:t xml:space="preserve">Figure </w:t>
      </w:r>
      <w:r w:rsidR="00C96C68">
        <w:rPr>
          <w:noProof/>
        </w:rPr>
        <w:t>30</w:t>
      </w:r>
      <w:r w:rsidR="002324EB">
        <w:fldChar w:fldCharType="end"/>
      </w:r>
      <w:r w:rsidR="002324EB">
        <w:t xml:space="preserve"> </w:t>
      </w:r>
      <w:r w:rsidR="00AB29B8">
        <w:t>illustrate</w:t>
      </w:r>
      <w:r w:rsidR="002324EB">
        <w:t xml:space="preserve"> the authenticate-and-encrypt process as the sender and receiver, respectively.</w:t>
      </w:r>
    </w:p>
    <w:p w14:paraId="2A0BF532" w14:textId="09A68362" w:rsidR="00173AC0" w:rsidRDefault="00173AC0" w:rsidP="00173AC0">
      <w:pPr>
        <w:pStyle w:val="Caption"/>
        <w:keepNext/>
      </w:pPr>
      <w:bookmarkStart w:id="491" w:name="_Ref456011656"/>
      <w:bookmarkStart w:id="492" w:name="_Toc517167294"/>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29</w:t>
      </w:r>
      <w:r w:rsidR="00296E9A">
        <w:rPr>
          <w:noProof/>
        </w:rPr>
        <w:fldChar w:fldCharType="end"/>
      </w:r>
      <w:bookmarkEnd w:id="491"/>
      <w:r>
        <w:t>: Authenticate-then-Encrypt (sender)</w:t>
      </w:r>
      <w:bookmarkEnd w:id="492"/>
    </w:p>
    <w:p w14:paraId="27CA3D35" w14:textId="77777777" w:rsidR="00C850F1" w:rsidRDefault="00455449" w:rsidP="00015F83">
      <w:pPr>
        <w:pStyle w:val="Caption"/>
        <w:jc w:val="center"/>
      </w:pPr>
      <w:r>
        <w:object w:dxaOrig="6204" w:dyaOrig="3234" w14:anchorId="665B0458">
          <v:shape id="_x0000_i1045" type="#_x0000_t75" style="width:309.85pt;height:165.85pt" o:ole="">
            <v:imagedata r:id="rId68" o:title=""/>
          </v:shape>
          <o:OLEObject Type="Embed" ProgID="Visio.Drawing.11" ShapeID="_x0000_i1045" DrawAspect="Content" ObjectID="_1590909147" r:id="rId69"/>
        </w:object>
      </w:r>
    </w:p>
    <w:p w14:paraId="149ADD05" w14:textId="77777777" w:rsidR="0025112E" w:rsidRPr="0025112E" w:rsidRDefault="0025112E" w:rsidP="0025112E"/>
    <w:p w14:paraId="141DB63A" w14:textId="77777777" w:rsidR="00DB6A26" w:rsidRPr="00DB6A26" w:rsidRDefault="00DB6A26" w:rsidP="00305A3E">
      <w:pPr>
        <w:pStyle w:val="NoSpacing"/>
      </w:pPr>
      <w:r w:rsidRPr="00DB6A26">
        <w:t>public byte[] MACThenEncrypt(byte[] data, byte[] encryptionKey, byte[] authenticationKey)</w:t>
      </w:r>
    </w:p>
    <w:p w14:paraId="52E48564" w14:textId="77777777" w:rsidR="00DB6A26" w:rsidRPr="00DB6A26" w:rsidRDefault="00DB6A26" w:rsidP="00305A3E">
      <w:pPr>
        <w:pStyle w:val="NoSpacing"/>
      </w:pPr>
      <w:r w:rsidRPr="00DB6A26">
        <w:t>{</w:t>
      </w:r>
    </w:p>
    <w:p w14:paraId="23DE419E" w14:textId="77777777" w:rsidR="00DB6A26" w:rsidRPr="00DB6A26" w:rsidRDefault="00DB6A26" w:rsidP="00305A3E">
      <w:pPr>
        <w:pStyle w:val="NoSpacing"/>
      </w:pPr>
      <w:r w:rsidRPr="00DB6A26">
        <w:t xml:space="preserve">    byte[] hmac = GetHMAC&l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B6A26">
        <w:t>&gt;(data, authenticationKey);</w:t>
      </w:r>
    </w:p>
    <w:p w14:paraId="208820A5" w14:textId="77777777" w:rsidR="00DB6A26" w:rsidRPr="00DB6A26" w:rsidRDefault="00DB6A26" w:rsidP="00305A3E">
      <w:pPr>
        <w:pStyle w:val="NoSpacing"/>
      </w:pPr>
      <w:r w:rsidRPr="00DB6A26">
        <w:t xml:space="preserve">    </w:t>
      </w:r>
    </w:p>
    <w:p w14:paraId="2159100B" w14:textId="77777777" w:rsidR="00DB6A26" w:rsidRPr="00DB6A26" w:rsidRDefault="00DB6A26" w:rsidP="00305A3E">
      <w:pPr>
        <w:pStyle w:val="NoSpacing"/>
      </w:pPr>
      <w:r w:rsidRPr="00DB6A26">
        <w:t xml:space="preserve">    byte[] plaintextAndHmac = data.Concat(hmac).ToArray();</w:t>
      </w:r>
    </w:p>
    <w:p w14:paraId="70C92F04" w14:textId="77777777" w:rsidR="00DB6A26" w:rsidRPr="00DB6A26" w:rsidRDefault="00DB6A26" w:rsidP="00305A3E">
      <w:pPr>
        <w:pStyle w:val="NoSpacing"/>
      </w:pPr>
    </w:p>
    <w:p w14:paraId="711D8F0E" w14:textId="77777777" w:rsidR="00DB6A26" w:rsidRPr="00DB6A26" w:rsidRDefault="00DB6A26" w:rsidP="00305A3E">
      <w:pPr>
        <w:pStyle w:val="NoSpacing"/>
      </w:pPr>
      <w:r w:rsidRPr="00DB6A26">
        <w:t xml:space="preserve">    return Encrypt(plaintextAndHmac, encryptionKey);</w:t>
      </w:r>
    </w:p>
    <w:p w14:paraId="16060DCA" w14:textId="77777777" w:rsidR="00DB6A26" w:rsidRPr="00DB6A26" w:rsidRDefault="00DB6A26" w:rsidP="00305A3E">
      <w:pPr>
        <w:pStyle w:val="NoSpacing"/>
      </w:pPr>
      <w:r w:rsidRPr="00DB6A26">
        <w:t>}</w:t>
      </w:r>
    </w:p>
    <w:p w14:paraId="014BC20C" w14:textId="77777777" w:rsidR="003D6723" w:rsidRDefault="003D6723" w:rsidP="003D6723"/>
    <w:p w14:paraId="525FFAA9" w14:textId="751D28AF" w:rsidR="00173AC0" w:rsidRDefault="00173AC0" w:rsidP="00173AC0">
      <w:pPr>
        <w:pStyle w:val="Caption"/>
        <w:keepNext/>
      </w:pPr>
      <w:bookmarkStart w:id="493" w:name="_Ref456011659"/>
      <w:bookmarkStart w:id="494" w:name="_Toc517167295"/>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0</w:t>
      </w:r>
      <w:r w:rsidR="00296E9A">
        <w:rPr>
          <w:noProof/>
        </w:rPr>
        <w:fldChar w:fldCharType="end"/>
      </w:r>
      <w:bookmarkEnd w:id="493"/>
      <w:r>
        <w:t>: Authenticate-then-Encrypt (receiver)</w:t>
      </w:r>
      <w:bookmarkEnd w:id="494"/>
    </w:p>
    <w:p w14:paraId="471FF6FE" w14:textId="77777777" w:rsidR="001A02DD" w:rsidRDefault="00745754" w:rsidP="00015F83">
      <w:pPr>
        <w:pStyle w:val="Caption"/>
        <w:jc w:val="center"/>
      </w:pPr>
      <w:r>
        <w:object w:dxaOrig="7453" w:dyaOrig="4911" w14:anchorId="4CC2A1C6">
          <v:shape id="_x0000_i1046" type="#_x0000_t75" style="width:345.45pt;height:223.3pt" o:ole="">
            <v:imagedata r:id="rId70" o:title=""/>
          </v:shape>
          <o:OLEObject Type="Embed" ProgID="Visio.Drawing.11" ShapeID="_x0000_i1046" DrawAspect="Content" ObjectID="_1590909148" r:id="rId71"/>
        </w:object>
      </w:r>
      <w:bookmarkStart w:id="495" w:name="_Toc425502250"/>
    </w:p>
    <w:p w14:paraId="30534C29" w14:textId="77777777" w:rsidR="0025112E" w:rsidRPr="0025112E" w:rsidRDefault="0025112E" w:rsidP="0025112E"/>
    <w:p w14:paraId="069D8B3A" w14:textId="77777777" w:rsidR="00DB6A26" w:rsidRPr="00DB6A26" w:rsidRDefault="00DB6A26" w:rsidP="00305A3E">
      <w:pPr>
        <w:pStyle w:val="NoSpacing"/>
      </w:pPr>
      <w:r w:rsidRPr="00DB6A26">
        <w:t>public byte[] DecryptThenAuthenticate(byte[] data, byte[] encryptionKey, byte[] authenticationKey)</w:t>
      </w:r>
    </w:p>
    <w:p w14:paraId="64F2EABD" w14:textId="77777777" w:rsidR="00DB6A26" w:rsidRPr="00DB6A26" w:rsidRDefault="00DB6A26" w:rsidP="00305A3E">
      <w:pPr>
        <w:pStyle w:val="NoSpacing"/>
      </w:pPr>
      <w:r w:rsidRPr="00DB6A26">
        <w:t>{</w:t>
      </w:r>
    </w:p>
    <w:p w14:paraId="5624371D" w14:textId="77777777" w:rsidR="00DB6A26" w:rsidRPr="00DB6A26" w:rsidRDefault="00DB6A26" w:rsidP="00305A3E">
      <w:pPr>
        <w:pStyle w:val="NoSpacing"/>
      </w:pPr>
      <w:r w:rsidRPr="00DB6A26">
        <w:t xml:space="preserve">    byte[] plaintextAndHmac = Decrypt(data, encryptionKey);</w:t>
      </w:r>
    </w:p>
    <w:p w14:paraId="4663474D" w14:textId="77777777" w:rsidR="00DB6A26" w:rsidRPr="00DB6A26" w:rsidRDefault="00DB6A26" w:rsidP="00305A3E">
      <w:pPr>
        <w:pStyle w:val="NoSpacing"/>
      </w:pPr>
    </w:p>
    <w:p w14:paraId="69B320CC" w14:textId="77777777" w:rsidR="00DB6A26" w:rsidRPr="00DB6A26" w:rsidRDefault="00DB6A26" w:rsidP="00305A3E">
      <w:pPr>
        <w:pStyle w:val="NoSpacing"/>
      </w:pPr>
      <w:r w:rsidRPr="00DB6A26">
        <w:t xml:space="preserve">    byte[] plaintext = plaintextAndHmac.Take(plaintextAndHmac.Length - 32).ToArray();</w:t>
      </w:r>
    </w:p>
    <w:p w14:paraId="17FE2B6C" w14:textId="77777777" w:rsidR="00DB6A26" w:rsidRPr="00DB6A26" w:rsidRDefault="00DB6A26" w:rsidP="00305A3E">
      <w:pPr>
        <w:pStyle w:val="NoSpacing"/>
      </w:pPr>
    </w:p>
    <w:p w14:paraId="0CD484A3" w14:textId="77777777" w:rsidR="00DB6A26" w:rsidRPr="00DB6A26" w:rsidRDefault="00DB6A26" w:rsidP="00305A3E">
      <w:pPr>
        <w:pStyle w:val="NoSpacing"/>
      </w:pPr>
      <w:r w:rsidRPr="00DB6A26">
        <w:t xml:space="preserve">    byte[] foundHmac = plaintextAndHmac.Skip(plaintext.Length).ToArray();</w:t>
      </w:r>
    </w:p>
    <w:p w14:paraId="4FF10FBF" w14:textId="77777777" w:rsidR="00DB6A26" w:rsidRPr="00DB6A26" w:rsidRDefault="00DB6A26" w:rsidP="00305A3E">
      <w:pPr>
        <w:pStyle w:val="NoSpacing"/>
      </w:pPr>
    </w:p>
    <w:p w14:paraId="6DF5E481" w14:textId="77777777" w:rsidR="00DB6A26" w:rsidRPr="00DB6A26" w:rsidRDefault="00DB6A26" w:rsidP="00305A3E">
      <w:pPr>
        <w:pStyle w:val="NoSpacing"/>
      </w:pPr>
      <w:r w:rsidRPr="00DB6A26">
        <w:t xml:space="preserve">    if (AuthenticateHMAC&lt;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Pr="00DB6A26">
        <w:t>&gt;(foundHmac, plaintext, authenticationKey))</w:t>
      </w:r>
    </w:p>
    <w:p w14:paraId="0D4C2C11" w14:textId="77777777" w:rsidR="00DB6A26" w:rsidRPr="00DB6A26" w:rsidRDefault="00DB6A26" w:rsidP="00305A3E">
      <w:pPr>
        <w:pStyle w:val="NoSpacing"/>
      </w:pPr>
      <w:r w:rsidRPr="00DB6A26">
        <w:t xml:space="preserve">    {</w:t>
      </w:r>
    </w:p>
    <w:p w14:paraId="3E433DC0" w14:textId="77777777" w:rsidR="00DB6A26" w:rsidRPr="00DB6A26" w:rsidRDefault="00DB6A26" w:rsidP="00305A3E">
      <w:pPr>
        <w:pStyle w:val="NoSpacing"/>
      </w:pPr>
      <w:r w:rsidRPr="00DB6A26">
        <w:t xml:space="preserve">        return plaintext;</w:t>
      </w:r>
    </w:p>
    <w:p w14:paraId="34A4C3B8" w14:textId="77777777" w:rsidR="00DB6A26" w:rsidRPr="00DB6A26" w:rsidRDefault="00DB6A26" w:rsidP="00305A3E">
      <w:pPr>
        <w:pStyle w:val="NoSpacing"/>
      </w:pPr>
      <w:r w:rsidRPr="00DB6A26">
        <w:t xml:space="preserve">    }</w:t>
      </w:r>
    </w:p>
    <w:p w14:paraId="2FF542EF" w14:textId="77777777" w:rsidR="00DB6A26" w:rsidRPr="00DB6A26" w:rsidRDefault="00DB6A26" w:rsidP="00305A3E">
      <w:pPr>
        <w:pStyle w:val="NoSpacing"/>
      </w:pPr>
      <w:r w:rsidRPr="00DB6A26">
        <w:t xml:space="preserve">    else</w:t>
      </w:r>
    </w:p>
    <w:p w14:paraId="6F15A389" w14:textId="77777777" w:rsidR="00DB6A26" w:rsidRPr="00DB6A26" w:rsidRDefault="00DB6A26" w:rsidP="00305A3E">
      <w:pPr>
        <w:pStyle w:val="NoSpacing"/>
      </w:pPr>
      <w:r w:rsidRPr="00DB6A26">
        <w:t xml:space="preserve">    {</w:t>
      </w:r>
    </w:p>
    <w:p w14:paraId="2C2FC15F" w14:textId="77777777" w:rsidR="00DB6A26" w:rsidRPr="00DB6A26" w:rsidRDefault="00DB6A26" w:rsidP="00305A3E">
      <w:pPr>
        <w:pStyle w:val="NoSpacing"/>
      </w:pPr>
      <w:r w:rsidRPr="00DB6A26">
        <w:t xml:space="preserve">        plaintext = null;</w:t>
      </w:r>
    </w:p>
    <w:p w14:paraId="3F1A2411" w14:textId="77777777" w:rsidR="00DB6A26" w:rsidRPr="00DB6A26" w:rsidRDefault="00DB6A26" w:rsidP="00305A3E">
      <w:pPr>
        <w:pStyle w:val="NoSpacing"/>
      </w:pPr>
      <w:r w:rsidRPr="00DB6A26">
        <w:t xml:space="preserve">        </w:t>
      </w:r>
      <w:r w:rsidR="0025112E">
        <w:t>return null;</w:t>
      </w:r>
    </w:p>
    <w:p w14:paraId="68E66FBF" w14:textId="77777777" w:rsidR="00DB6A26" w:rsidRPr="00DB6A26" w:rsidRDefault="00DB6A26" w:rsidP="00305A3E">
      <w:pPr>
        <w:pStyle w:val="NoSpacing"/>
      </w:pPr>
      <w:r w:rsidRPr="00DB6A26">
        <w:t xml:space="preserve">    }</w:t>
      </w:r>
    </w:p>
    <w:p w14:paraId="6B59EED7" w14:textId="77777777" w:rsidR="00DB6A26" w:rsidRPr="00DB6A26" w:rsidRDefault="00DB6A26" w:rsidP="00305A3E">
      <w:pPr>
        <w:pStyle w:val="NoSpacing"/>
      </w:pPr>
      <w:r w:rsidRPr="00DB6A26">
        <w:t>}</w:t>
      </w:r>
    </w:p>
    <w:p w14:paraId="742CA2FE" w14:textId="77777777" w:rsidR="00D35073" w:rsidRDefault="00D35073" w:rsidP="002A08D8">
      <w:pPr>
        <w:pStyle w:val="Heading3"/>
      </w:pPr>
      <w:r>
        <w:t>Return null or Throw an Exception?</w:t>
      </w:r>
    </w:p>
    <w:p w14:paraId="6F75D1E6" w14:textId="77777777" w:rsidR="00D35073" w:rsidRPr="00D35073" w:rsidRDefault="00D35073" w:rsidP="00D35073">
      <w:r>
        <w:t>The example code last section illustrates the different orders or authentication and encryption using symmetric encryption algorithms and HMACs. In our examples we return null where the HMAC verification fails. We also</w:t>
      </w:r>
      <w:r w:rsidR="003D7CE0">
        <w:t xml:space="preserve"> could have thrown an exception. The choice is really up to the programmer and what behavior they want to be exhibited. In both cases it’s a good idea to log the failure and the</w:t>
      </w:r>
      <w:r w:rsidR="00E24A90">
        <w:t xml:space="preserve"> source of the</w:t>
      </w:r>
      <w:r w:rsidR="003D7CE0">
        <w:t xml:space="preserve"> possible attack.</w:t>
      </w:r>
    </w:p>
    <w:p w14:paraId="1602467D" w14:textId="77777777" w:rsidR="00CB501E" w:rsidRDefault="00F3331D" w:rsidP="002A08D8">
      <w:pPr>
        <w:pStyle w:val="Heading3"/>
      </w:pPr>
      <w:r>
        <w:t xml:space="preserve">Which </w:t>
      </w:r>
      <w:r w:rsidR="003D7CE0">
        <w:t>Order</w:t>
      </w:r>
      <w:r>
        <w:t xml:space="preserve"> is</w:t>
      </w:r>
      <w:r w:rsidR="00CB501E">
        <w:t xml:space="preserve"> Most Secure?</w:t>
      </w:r>
      <w:bookmarkEnd w:id="495"/>
    </w:p>
    <w:p w14:paraId="7056EC78" w14:textId="77777777" w:rsidR="00CB501E" w:rsidRDefault="00CB501E" w:rsidP="00A50400">
      <w:r>
        <w:t>Valid arguments can be made for each method</w:t>
      </w:r>
      <w:r w:rsidR="00E24A90">
        <w:t xml:space="preserve"> and</w:t>
      </w:r>
      <w:r w:rsidR="00DF1057">
        <w:t xml:space="preserve"> use case. </w:t>
      </w:r>
      <w:r w:rsidR="000A4BD7" w:rsidRPr="00C84CE1">
        <w:rPr>
          <w:i/>
        </w:rPr>
        <w:t>Authenticate-then-encrypt</w:t>
      </w:r>
      <w:r w:rsidR="000A4BD7">
        <w:t xml:space="preserve"> </w:t>
      </w:r>
      <w:r w:rsidR="00DF1057">
        <w:t xml:space="preserve">doesn’t expose the MAC to the attacker, thereby forcing them to break the ciphertext first. In most cases, this is considered a </w:t>
      </w:r>
      <w:r w:rsidR="00DF1057">
        <w:lastRenderedPageBreak/>
        <w:t>more secure option. The MAC</w:t>
      </w:r>
      <w:r w:rsidR="00474B47">
        <w:t xml:space="preserve"> tag</w:t>
      </w:r>
      <w:r w:rsidR="00DF1057">
        <w:t xml:space="preserve"> is also a product of the plaintext, not the ciphe</w:t>
      </w:r>
      <w:r w:rsidR="00440936">
        <w:t>rtext, which better adheres to t</w:t>
      </w:r>
      <w:r w:rsidR="00DF1057">
        <w:t>he Horton Principle</w:t>
      </w:r>
      <w:r w:rsidR="00407EA8">
        <w:fldChar w:fldCharType="begin"/>
      </w:r>
      <w:r w:rsidR="00407EA8">
        <w:instrText xml:space="preserve"> XE "</w:instrText>
      </w:r>
      <w:r w:rsidR="00407EA8" w:rsidRPr="007D4614">
        <w:instrText>The Horton Principle</w:instrText>
      </w:r>
      <w:r w:rsidR="00407EA8">
        <w:instrText xml:space="preserve">" </w:instrText>
      </w:r>
      <w:r w:rsidR="00407EA8">
        <w:fldChar w:fldCharType="end"/>
      </w:r>
      <w:r w:rsidR="000A4BD7">
        <w:t xml:space="preserve">. </w:t>
      </w:r>
      <w:r w:rsidR="000A4BD7" w:rsidRPr="00C84CE1">
        <w:rPr>
          <w:i/>
        </w:rPr>
        <w:t>Encrypt-then-authenticate</w:t>
      </w:r>
      <w:r w:rsidR="000A4BD7">
        <w:t xml:space="preserve"> is the most vulnerable to tampering; it exposes the most information to the attacker since the MAC is derived from the ciphertext, and the MAC is also visible. </w:t>
      </w:r>
    </w:p>
    <w:p w14:paraId="51BAA73C" w14:textId="77777777" w:rsidR="00D408DD" w:rsidRDefault="000A4BD7" w:rsidP="00A50400">
      <w:r>
        <w:t xml:space="preserve">The examples in this book will use </w:t>
      </w:r>
      <w:r w:rsidR="00C84CE1" w:rsidRPr="00C84CE1">
        <w:rPr>
          <w:i/>
        </w:rPr>
        <w:t>authenticate-then-encrypt</w:t>
      </w:r>
      <w:r w:rsidR="00C84CE1">
        <w:t xml:space="preserve"> and </w:t>
      </w:r>
      <w:r w:rsidR="00C84CE1" w:rsidRPr="00C84CE1">
        <w:rPr>
          <w:i/>
        </w:rPr>
        <w:t>encrypt-and-authenticate</w:t>
      </w:r>
      <w:r w:rsidR="00C84CE1">
        <w:t xml:space="preserve">, with the recommendation that an </w:t>
      </w:r>
      <w:r w:rsidR="00C84CE1">
        <w:rPr>
          <w:i/>
        </w:rPr>
        <w:t>authe</w:t>
      </w:r>
      <w:r w:rsidR="00C84CE1" w:rsidRPr="00C84CE1">
        <w:rPr>
          <w:i/>
        </w:rPr>
        <w:t>nticate-then-encrypt</w:t>
      </w:r>
      <w:r w:rsidR="00C84CE1">
        <w:t xml:space="preserve"> scheme is best for developers trying to expose little to the attacker and achieve the best tamper resistance.</w:t>
      </w:r>
      <w:r w:rsidR="005C6A12">
        <w:t xml:space="preserve"> </w:t>
      </w:r>
    </w:p>
    <w:p w14:paraId="00AE9B84" w14:textId="77777777" w:rsidR="009D06D0" w:rsidRDefault="009D06D0" w:rsidP="00181B87">
      <w:pPr>
        <w:pStyle w:val="Heading2"/>
      </w:pPr>
      <w:bookmarkStart w:id="496" w:name="_Toc450047379"/>
      <w:bookmarkStart w:id="497" w:name="_Toc450053910"/>
      <w:bookmarkStart w:id="498" w:name="_Toc517167185"/>
      <w:r>
        <w:t>Example: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t xml:space="preserve"> with HMACSHA256</w:t>
      </w:r>
      <w:bookmarkEnd w:id="496"/>
      <w:bookmarkEnd w:id="497"/>
      <w:bookmarkEnd w:id="498"/>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p>
    <w:p w14:paraId="4590CDF3" w14:textId="089A4BE1" w:rsidR="00152368" w:rsidRDefault="00152368" w:rsidP="009D06D0">
      <w:r>
        <w:t>In this example we use AES256</w:t>
      </w:r>
      <w:r w:rsidR="00E342D2">
        <w:fldChar w:fldCharType="begin"/>
      </w:r>
      <w:r w:rsidR="00E342D2">
        <w:instrText xml:space="preserve"> XE "</w:instrText>
      </w:r>
      <w:r w:rsidR="00E342D2" w:rsidRPr="00264DB1">
        <w:instrText>AES256</w:instrText>
      </w:r>
      <w:r w:rsidR="00E342D2">
        <w:instrText xml:space="preserve">" </w:instrText>
      </w:r>
      <w:r w:rsidR="00E342D2">
        <w:fldChar w:fldCharType="end"/>
      </w:r>
      <w:r>
        <w:t xml:space="preserve"> and 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t xml:space="preserve"> in a simple console app that encrypt</w:t>
      </w:r>
      <w:r w:rsidR="0025112E">
        <w:t>s</w:t>
      </w:r>
      <w:r>
        <w:t xml:space="preserve"> and decrypts data. </w:t>
      </w:r>
      <w:r w:rsidR="00A51766">
        <w:t>This example will just be a littl</w:t>
      </w:r>
      <w:r w:rsidR="0025112E">
        <w:t>e more expanded version of the authenticate-then-e</w:t>
      </w:r>
      <w:r w:rsidR="00A51766">
        <w:t xml:space="preserve">ncrypt example from last section. </w:t>
      </w:r>
      <w:r w:rsidR="001169E7">
        <w:t xml:space="preserve">We use the </w:t>
      </w:r>
      <w:r w:rsidR="001169E7" w:rsidRPr="0025112E">
        <w:rPr>
          <w:i/>
        </w:rPr>
        <w:t>Encrypt</w:t>
      </w:r>
      <w:r w:rsidR="001169E7">
        <w:t xml:space="preserve"> and </w:t>
      </w:r>
      <w:r w:rsidR="001169E7" w:rsidRPr="0025112E">
        <w:rPr>
          <w:i/>
        </w:rPr>
        <w:t>Decrypt</w:t>
      </w:r>
      <w:r w:rsidR="000F03EF">
        <w:t xml:space="preserve"> methods from</w:t>
      </w:r>
      <w:r w:rsidR="001169E7">
        <w:t xml:space="preserve"> </w:t>
      </w:r>
      <w:r w:rsidR="000F03EF">
        <w:t xml:space="preserve">page </w:t>
      </w:r>
      <w:r w:rsidR="000F03EF">
        <w:fldChar w:fldCharType="begin"/>
      </w:r>
      <w:r w:rsidR="000F03EF">
        <w:instrText xml:space="preserve"> PAGEREF _Ref455773475 \h </w:instrText>
      </w:r>
      <w:r w:rsidR="000F03EF">
        <w:fldChar w:fldCharType="separate"/>
      </w:r>
      <w:r w:rsidR="00F104CD">
        <w:rPr>
          <w:noProof/>
        </w:rPr>
        <w:t>89</w:t>
      </w:r>
      <w:r w:rsidR="000F03EF">
        <w:fldChar w:fldCharType="end"/>
      </w:r>
      <w:r w:rsidR="001169E7">
        <w:t xml:space="preserve">, the generic </w:t>
      </w:r>
      <w:r w:rsidR="001169E7" w:rsidRPr="0025112E">
        <w:rPr>
          <w:i/>
        </w:rPr>
        <w:t>GetHMAC&lt;T&gt;</w:t>
      </w:r>
      <w:r w:rsidR="001169E7">
        <w:t xml:space="preserve"> and </w:t>
      </w:r>
      <w:r w:rsidR="001169E7" w:rsidRPr="0025112E">
        <w:rPr>
          <w:i/>
        </w:rPr>
        <w:t>AuthenticateHMAC&lt;T&gt;</w:t>
      </w:r>
      <w:r w:rsidR="001169E7">
        <w:t xml:space="preserve"> methods from earlier </w:t>
      </w:r>
      <w:r w:rsidR="000F03EF">
        <w:t xml:space="preserve">in </w:t>
      </w:r>
      <w:r w:rsidR="001169E7">
        <w:t xml:space="preserve">this chapter, and the </w:t>
      </w:r>
      <w:r w:rsidR="001169E7" w:rsidRPr="0025112E">
        <w:rPr>
          <w:i/>
        </w:rPr>
        <w:t>MACThenEncrypt</w:t>
      </w:r>
      <w:r w:rsidR="001169E7">
        <w:t xml:space="preserve"> and</w:t>
      </w:r>
      <w:r w:rsidR="001169E7" w:rsidRPr="0025112E">
        <w:rPr>
          <w:i/>
        </w:rPr>
        <w:t xml:space="preserve"> DecryptThenAuthenticate</w:t>
      </w:r>
      <w:r>
        <w:t xml:space="preserve"> methods from last section (flip back to these sections for the code).</w:t>
      </w:r>
      <w:r w:rsidR="001169E7">
        <w:t xml:space="preserve"> </w:t>
      </w:r>
      <w:r w:rsidRPr="00152368">
        <w:rPr>
          <w:b/>
        </w:rPr>
        <w:t>SHA256Managed</w:t>
      </w:r>
      <w:r>
        <w:t xml:space="preserve"> is used to derive 256-bit keys out of the user passwords to use with the </w:t>
      </w:r>
      <w:r w:rsidRPr="00152368">
        <w:rPr>
          <w:b/>
        </w:rPr>
        <w:t>AesManaged</w:t>
      </w:r>
      <w:r>
        <w:t xml:space="preserve"> and </w:t>
      </w:r>
      <w:r w:rsidRPr="00152368">
        <w:rPr>
          <w:b/>
        </w:rPr>
        <w:t>HMACSHA256</w:t>
      </w:r>
      <w:r>
        <w:rPr>
          <w:b/>
        </w:rPr>
        <w:t xml:space="preserve"> </w:t>
      </w:r>
      <w:r>
        <w:t xml:space="preserve">classes. </w:t>
      </w:r>
      <w:r w:rsidR="001169E7">
        <w:t>You’ll also notice that we have a full example of text encoding and Base64 conversion for handling string data.</w:t>
      </w:r>
      <w:r>
        <w:t xml:space="preserve"> </w:t>
      </w:r>
    </w:p>
    <w:p w14:paraId="5F39C98E" w14:textId="77777777" w:rsidR="001169E7" w:rsidRPr="001169E7" w:rsidRDefault="001169E7" w:rsidP="00305A3E">
      <w:pPr>
        <w:pStyle w:val="NoSpacing"/>
      </w:pPr>
      <w:r w:rsidRPr="001169E7">
        <w:t>static void Main(string[] args)</w:t>
      </w:r>
    </w:p>
    <w:p w14:paraId="46F62F91" w14:textId="77777777" w:rsidR="001169E7" w:rsidRPr="001169E7" w:rsidRDefault="001169E7" w:rsidP="00305A3E">
      <w:pPr>
        <w:pStyle w:val="NoSpacing"/>
      </w:pPr>
      <w:r w:rsidRPr="001169E7">
        <w:t>{</w:t>
      </w:r>
    </w:p>
    <w:p w14:paraId="6D8BA57D" w14:textId="77777777" w:rsidR="001169E7" w:rsidRPr="001169E7" w:rsidRDefault="001169E7" w:rsidP="00305A3E">
      <w:pPr>
        <w:pStyle w:val="NoSpacing"/>
      </w:pPr>
      <w:r w:rsidRPr="001169E7">
        <w:t xml:space="preserve">    Console.Title =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Pr="001169E7">
        <w:t xml:space="preserve"> HMAC Console App";</w:t>
      </w:r>
    </w:p>
    <w:p w14:paraId="2158A81E" w14:textId="77777777" w:rsidR="001169E7" w:rsidRPr="001169E7" w:rsidRDefault="001169E7" w:rsidP="00305A3E">
      <w:pPr>
        <w:pStyle w:val="NoSpacing"/>
      </w:pPr>
      <w:r w:rsidRPr="001169E7">
        <w:t xml:space="preserve">    </w:t>
      </w:r>
    </w:p>
    <w:p w14:paraId="61365C8A" w14:textId="77777777" w:rsidR="001169E7" w:rsidRPr="001169E7" w:rsidRDefault="001169E7" w:rsidP="00305A3E">
      <w:pPr>
        <w:pStyle w:val="NoSpacing"/>
      </w:pPr>
      <w:r w:rsidRPr="001169E7">
        <w:t xml:space="preserve">    Console.WriteLine("Enter a word or phrase to encrypt and HMAC:");</w:t>
      </w:r>
    </w:p>
    <w:p w14:paraId="7D890B92" w14:textId="77777777" w:rsidR="001169E7" w:rsidRPr="001169E7" w:rsidRDefault="001169E7" w:rsidP="00305A3E">
      <w:pPr>
        <w:pStyle w:val="NoSpacing"/>
      </w:pPr>
    </w:p>
    <w:p w14:paraId="0D8DE065" w14:textId="77777777" w:rsidR="001169E7" w:rsidRPr="001169E7" w:rsidRDefault="001169E7" w:rsidP="00305A3E">
      <w:pPr>
        <w:pStyle w:val="NoSpacing"/>
      </w:pPr>
      <w:r w:rsidRPr="001169E7">
        <w:t xml:space="preserve">    string message = Console.ReadLine();</w:t>
      </w:r>
    </w:p>
    <w:p w14:paraId="16E63C04" w14:textId="77777777" w:rsidR="001169E7" w:rsidRPr="001169E7" w:rsidRDefault="001169E7" w:rsidP="00305A3E">
      <w:pPr>
        <w:pStyle w:val="NoSpacing"/>
      </w:pPr>
    </w:p>
    <w:p w14:paraId="19991735" w14:textId="77777777" w:rsidR="001169E7" w:rsidRPr="001169E7" w:rsidRDefault="001169E7" w:rsidP="00305A3E">
      <w:pPr>
        <w:pStyle w:val="NoSpacing"/>
      </w:pPr>
      <w:r w:rsidRPr="001169E7">
        <w:t xml:space="preserve">    Console.WriteLine("\n\nEnter an encryption password:");</w:t>
      </w:r>
    </w:p>
    <w:p w14:paraId="211C171C" w14:textId="77777777" w:rsidR="001169E7" w:rsidRPr="001169E7" w:rsidRDefault="001169E7" w:rsidP="00305A3E">
      <w:pPr>
        <w:pStyle w:val="NoSpacing"/>
      </w:pPr>
    </w:p>
    <w:p w14:paraId="4DAF5241" w14:textId="77777777" w:rsidR="001169E7" w:rsidRPr="001169E7" w:rsidRDefault="001169E7" w:rsidP="00305A3E">
      <w:pPr>
        <w:pStyle w:val="NoSpacing"/>
      </w:pPr>
      <w:r w:rsidRPr="001169E7">
        <w:t xml:space="preserve">    string encryptionPassword = Console.ReadLine();</w:t>
      </w:r>
    </w:p>
    <w:p w14:paraId="59F37395" w14:textId="77777777" w:rsidR="001169E7" w:rsidRPr="001169E7" w:rsidRDefault="001169E7" w:rsidP="00305A3E">
      <w:pPr>
        <w:pStyle w:val="NoSpacing"/>
      </w:pPr>
    </w:p>
    <w:p w14:paraId="6BA61183" w14:textId="77777777" w:rsidR="001169E7" w:rsidRPr="001169E7" w:rsidRDefault="001169E7" w:rsidP="00305A3E">
      <w:pPr>
        <w:pStyle w:val="NoSpacing"/>
      </w:pPr>
      <w:r w:rsidRPr="001169E7">
        <w:t xml:space="preserve">    Console.WriteLine("\n\nEnter an authentication password:");</w:t>
      </w:r>
    </w:p>
    <w:p w14:paraId="5CFACE7E" w14:textId="77777777" w:rsidR="001169E7" w:rsidRPr="001169E7" w:rsidRDefault="001169E7" w:rsidP="00305A3E">
      <w:pPr>
        <w:pStyle w:val="NoSpacing"/>
      </w:pPr>
    </w:p>
    <w:p w14:paraId="1CD09403" w14:textId="77777777" w:rsidR="001169E7" w:rsidRPr="001169E7" w:rsidRDefault="001169E7" w:rsidP="00305A3E">
      <w:pPr>
        <w:pStyle w:val="NoSpacing"/>
      </w:pPr>
      <w:r w:rsidRPr="001169E7">
        <w:t xml:space="preserve">    string MACPassword = Console.ReadLine();</w:t>
      </w:r>
    </w:p>
    <w:p w14:paraId="08CB0192" w14:textId="77777777" w:rsidR="001169E7" w:rsidRPr="001169E7" w:rsidRDefault="001169E7" w:rsidP="00305A3E">
      <w:pPr>
        <w:pStyle w:val="NoSpacing"/>
      </w:pPr>
    </w:p>
    <w:p w14:paraId="6F0806A4" w14:textId="77777777" w:rsidR="001169E7" w:rsidRPr="001169E7" w:rsidRDefault="001169E7" w:rsidP="00305A3E">
      <w:pPr>
        <w:pStyle w:val="NoSpacing"/>
      </w:pPr>
      <w:r w:rsidRPr="001169E7">
        <w:t xml:space="preserve">    byte[] encryptionKey;</w:t>
      </w:r>
    </w:p>
    <w:p w14:paraId="21F3C228" w14:textId="77777777" w:rsidR="001169E7" w:rsidRPr="001169E7" w:rsidRDefault="001169E7" w:rsidP="00305A3E">
      <w:pPr>
        <w:pStyle w:val="NoSpacing"/>
      </w:pPr>
      <w:r w:rsidRPr="001169E7">
        <w:t xml:space="preserve">    byte[] MACKey;</w:t>
      </w:r>
    </w:p>
    <w:p w14:paraId="1F6C46AF" w14:textId="77777777" w:rsidR="001169E7" w:rsidRPr="001169E7" w:rsidRDefault="001169E7" w:rsidP="00305A3E">
      <w:pPr>
        <w:pStyle w:val="NoSpacing"/>
      </w:pPr>
    </w:p>
    <w:p w14:paraId="17E06C5C" w14:textId="77777777" w:rsidR="001169E7" w:rsidRPr="001169E7" w:rsidRDefault="001169E7" w:rsidP="00305A3E">
      <w:pPr>
        <w:pStyle w:val="NoSpacing"/>
      </w:pPr>
      <w:r w:rsidRPr="001169E7">
        <w:t xml:space="preserve">    using (SHA256Managed sha256 = new SHA256Managed())</w:t>
      </w:r>
    </w:p>
    <w:p w14:paraId="17A9D586" w14:textId="77777777" w:rsidR="001169E7" w:rsidRPr="001169E7" w:rsidRDefault="001169E7" w:rsidP="00305A3E">
      <w:pPr>
        <w:pStyle w:val="NoSpacing"/>
      </w:pPr>
      <w:r w:rsidRPr="001169E7">
        <w:t xml:space="preserve">    {</w:t>
      </w:r>
    </w:p>
    <w:p w14:paraId="69712FD2" w14:textId="77777777" w:rsidR="001169E7" w:rsidRPr="001169E7" w:rsidRDefault="001169E7" w:rsidP="00305A3E">
      <w:pPr>
        <w:pStyle w:val="NoSpacing"/>
      </w:pPr>
      <w:r w:rsidRPr="001169E7">
        <w:t xml:space="preserve">        encryptionKey = sha256.ComputeHash(Encoding.UTF8.GetBytes(encryptionPassword));</w:t>
      </w:r>
    </w:p>
    <w:p w14:paraId="364489B2" w14:textId="77777777" w:rsidR="001169E7" w:rsidRDefault="001169E7" w:rsidP="00305A3E">
      <w:pPr>
        <w:pStyle w:val="NoSpacing"/>
      </w:pPr>
      <w:r w:rsidRPr="001169E7">
        <w:t xml:space="preserve">        MACKey =sha256.ComputeHash(Encoding.UTF8.GetBytes(MACPassword));</w:t>
      </w:r>
    </w:p>
    <w:p w14:paraId="7E63358C" w14:textId="77777777" w:rsidR="00152368" w:rsidRPr="001169E7" w:rsidRDefault="00152368" w:rsidP="00305A3E">
      <w:pPr>
        <w:pStyle w:val="NoSpacing"/>
      </w:pPr>
      <w:r>
        <w:t xml:space="preserve">        sha256.Clear();</w:t>
      </w:r>
    </w:p>
    <w:p w14:paraId="3F0A2B6E" w14:textId="77777777" w:rsidR="001169E7" w:rsidRPr="001169E7" w:rsidRDefault="001169E7" w:rsidP="00305A3E">
      <w:pPr>
        <w:pStyle w:val="NoSpacing"/>
      </w:pPr>
      <w:r w:rsidRPr="001169E7">
        <w:t xml:space="preserve">    }</w:t>
      </w:r>
    </w:p>
    <w:p w14:paraId="0430E046" w14:textId="77777777" w:rsidR="001169E7" w:rsidRPr="001169E7" w:rsidRDefault="001169E7" w:rsidP="00305A3E">
      <w:pPr>
        <w:pStyle w:val="NoSpacing"/>
      </w:pPr>
    </w:p>
    <w:p w14:paraId="62189194" w14:textId="77777777" w:rsidR="001169E7" w:rsidRPr="001169E7" w:rsidRDefault="001169E7" w:rsidP="00305A3E">
      <w:pPr>
        <w:pStyle w:val="NoSpacing"/>
      </w:pPr>
      <w:r w:rsidRPr="001169E7">
        <w:t xml:space="preserve">    byte[] ciphertext = MACThenEncrypt(Encoding.UTF8.GetBytes(message), encryptionKey, MACKey);</w:t>
      </w:r>
    </w:p>
    <w:p w14:paraId="6395C4CA" w14:textId="77777777" w:rsidR="001169E7" w:rsidRPr="001169E7" w:rsidRDefault="001169E7" w:rsidP="00305A3E">
      <w:pPr>
        <w:pStyle w:val="NoSpacing"/>
      </w:pPr>
    </w:p>
    <w:p w14:paraId="03AB540D" w14:textId="77777777" w:rsidR="001169E7" w:rsidRPr="001169E7" w:rsidRDefault="001169E7" w:rsidP="00305A3E">
      <w:pPr>
        <w:pStyle w:val="NoSpacing"/>
      </w:pPr>
      <w:r w:rsidRPr="001169E7">
        <w:t xml:space="preserve">    string b64ciphertext = Convert.ToBase64String(ciphertext);</w:t>
      </w:r>
    </w:p>
    <w:p w14:paraId="5EC421F4" w14:textId="77777777" w:rsidR="001169E7" w:rsidRPr="001169E7" w:rsidRDefault="001169E7" w:rsidP="00305A3E">
      <w:pPr>
        <w:pStyle w:val="NoSpacing"/>
      </w:pPr>
    </w:p>
    <w:p w14:paraId="2557866D" w14:textId="77777777" w:rsidR="001169E7" w:rsidRPr="001169E7" w:rsidRDefault="001169E7" w:rsidP="00305A3E">
      <w:pPr>
        <w:pStyle w:val="NoSpacing"/>
      </w:pPr>
      <w:r w:rsidRPr="001169E7">
        <w:t xml:space="preserve">    Console.Writ</w:t>
      </w:r>
      <w:r w:rsidR="00B45837">
        <w:t>eLine("\n\nBase64 ciphertext:\n</w:t>
      </w:r>
      <w:r w:rsidRPr="001169E7">
        <w:t>" + b64ciphertext);</w:t>
      </w:r>
    </w:p>
    <w:p w14:paraId="29CCD5F2" w14:textId="77777777" w:rsidR="001169E7" w:rsidRPr="001169E7" w:rsidRDefault="001169E7" w:rsidP="00305A3E">
      <w:pPr>
        <w:pStyle w:val="NoSpacing"/>
      </w:pPr>
    </w:p>
    <w:p w14:paraId="3238704B" w14:textId="77777777" w:rsidR="001169E7" w:rsidRPr="001169E7" w:rsidRDefault="001169E7" w:rsidP="00305A3E">
      <w:pPr>
        <w:pStyle w:val="NoSpacing"/>
      </w:pPr>
      <w:r w:rsidRPr="001169E7">
        <w:t xml:space="preserve">    Console.WriteLine("\n\nPress enter to decrypt and authenticate:");</w:t>
      </w:r>
    </w:p>
    <w:p w14:paraId="3A38BCBF" w14:textId="77777777" w:rsidR="001169E7" w:rsidRPr="001169E7" w:rsidRDefault="001169E7" w:rsidP="00305A3E">
      <w:pPr>
        <w:pStyle w:val="NoSpacing"/>
      </w:pPr>
    </w:p>
    <w:p w14:paraId="2DADBA83" w14:textId="77777777" w:rsidR="001169E7" w:rsidRPr="001169E7" w:rsidRDefault="001169E7" w:rsidP="00305A3E">
      <w:pPr>
        <w:pStyle w:val="NoSpacing"/>
      </w:pPr>
      <w:r w:rsidRPr="001169E7">
        <w:t xml:space="preserve">    Console.ReadLine();</w:t>
      </w:r>
    </w:p>
    <w:p w14:paraId="7CD9063B" w14:textId="77777777" w:rsidR="001169E7" w:rsidRPr="001169E7" w:rsidRDefault="001169E7" w:rsidP="00305A3E">
      <w:pPr>
        <w:pStyle w:val="NoSpacing"/>
      </w:pPr>
    </w:p>
    <w:p w14:paraId="2CD1130D" w14:textId="77777777" w:rsidR="001169E7" w:rsidRPr="001169E7" w:rsidRDefault="001169E7" w:rsidP="00305A3E">
      <w:pPr>
        <w:pStyle w:val="NoSpacing"/>
      </w:pPr>
      <w:r w:rsidRPr="001169E7">
        <w:lastRenderedPageBreak/>
        <w:t xml:space="preserve">    byte[] plaintext=DecryptThenAuthenticate(Convert.FromBase64String(b64ciphertext),encryptionKey,MACKey);</w:t>
      </w:r>
    </w:p>
    <w:p w14:paraId="6BD498E3" w14:textId="77777777" w:rsidR="001169E7" w:rsidRPr="001169E7" w:rsidRDefault="001169E7" w:rsidP="00305A3E">
      <w:pPr>
        <w:pStyle w:val="NoSpacing"/>
      </w:pPr>
    </w:p>
    <w:p w14:paraId="55FA1B06" w14:textId="77777777" w:rsidR="001169E7" w:rsidRPr="001169E7" w:rsidRDefault="001169E7" w:rsidP="00305A3E">
      <w:pPr>
        <w:pStyle w:val="NoSpacing"/>
      </w:pPr>
      <w:r w:rsidRPr="001169E7">
        <w:t xml:space="preserve">    Console.WriteLine("\n\nOriginal data: " + Encoding.UTF8.GetString(plaintext));</w:t>
      </w:r>
    </w:p>
    <w:p w14:paraId="76EB9802" w14:textId="77777777" w:rsidR="001169E7" w:rsidRPr="001169E7" w:rsidRDefault="001169E7" w:rsidP="00305A3E">
      <w:pPr>
        <w:pStyle w:val="NoSpacing"/>
      </w:pPr>
    </w:p>
    <w:p w14:paraId="473374F8" w14:textId="77777777" w:rsidR="001169E7" w:rsidRPr="001169E7" w:rsidRDefault="001169E7" w:rsidP="00305A3E">
      <w:pPr>
        <w:pStyle w:val="NoSpacing"/>
      </w:pPr>
      <w:r w:rsidRPr="001169E7">
        <w:t xml:space="preserve">    Console.ReadLine();            </w:t>
      </w:r>
    </w:p>
    <w:p w14:paraId="1C1B2BD5" w14:textId="77777777" w:rsidR="001169E7" w:rsidRPr="001169E7" w:rsidRDefault="001169E7" w:rsidP="00305A3E">
      <w:pPr>
        <w:pStyle w:val="NoSpacing"/>
      </w:pPr>
      <w:r w:rsidRPr="001169E7">
        <w:t>}</w:t>
      </w:r>
    </w:p>
    <w:p w14:paraId="596D46C5" w14:textId="77777777" w:rsidR="001169E7" w:rsidRDefault="001169E7" w:rsidP="009D06D0"/>
    <w:p w14:paraId="5040DCD7" w14:textId="48446A5E" w:rsidR="00152368" w:rsidRDefault="00E62919" w:rsidP="009D06D0">
      <w:r>
        <w:fldChar w:fldCharType="begin"/>
      </w:r>
      <w:r>
        <w:instrText xml:space="preserve"> REF _Ref456011740 \h </w:instrText>
      </w:r>
      <w:r>
        <w:fldChar w:fldCharType="separate"/>
      </w:r>
      <w:r w:rsidR="00C96C68">
        <w:t xml:space="preserve">Figure </w:t>
      </w:r>
      <w:r w:rsidR="00C96C68">
        <w:rPr>
          <w:noProof/>
        </w:rPr>
        <w:t>31</w:t>
      </w:r>
      <w:r>
        <w:fldChar w:fldCharType="end"/>
      </w:r>
      <w:r>
        <w:t xml:space="preserve"> shows a </w:t>
      </w:r>
      <w:r w:rsidR="00810D43">
        <w:t>demo of the AES HMAC console app</w:t>
      </w:r>
      <w:r>
        <w:t>.</w:t>
      </w:r>
    </w:p>
    <w:p w14:paraId="636505CF" w14:textId="2EA87E5E" w:rsidR="00E24A90" w:rsidRDefault="00E24A90" w:rsidP="00E24A90">
      <w:pPr>
        <w:pStyle w:val="Caption"/>
        <w:keepNext/>
      </w:pPr>
      <w:bookmarkStart w:id="499" w:name="_Ref456011740"/>
      <w:bookmarkStart w:id="500" w:name="_Toc517167296"/>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1</w:t>
      </w:r>
      <w:r w:rsidR="00296E9A">
        <w:rPr>
          <w:noProof/>
        </w:rPr>
        <w:fldChar w:fldCharType="end"/>
      </w:r>
      <w:bookmarkEnd w:id="499"/>
      <w:r w:rsidR="00E62919">
        <w:t>: T</w:t>
      </w:r>
      <w:r>
        <w:t>he AES HMAC Console App</w:t>
      </w:r>
      <w:bookmarkEnd w:id="500"/>
    </w:p>
    <w:p w14:paraId="359CD102" w14:textId="77777777" w:rsidR="00152368" w:rsidRDefault="00B45837" w:rsidP="00707F08">
      <w:pPr>
        <w:jc w:val="center"/>
      </w:pPr>
      <w:r>
        <w:rPr>
          <w:noProof/>
        </w:rPr>
        <w:drawing>
          <wp:inline distT="0" distB="0" distL="0" distR="0" wp14:anchorId="61C501CB" wp14:editId="5DE2B2EB">
            <wp:extent cx="4572000" cy="23158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68FE04.tmp"/>
                    <pic:cNvPicPr/>
                  </pic:nvPicPr>
                  <pic:blipFill>
                    <a:blip r:embed="rId72">
                      <a:extLst>
                        <a:ext uri="{28A0092B-C50C-407E-A947-70E740481C1C}">
                          <a14:useLocalDpi xmlns:a14="http://schemas.microsoft.com/office/drawing/2010/main" val="0"/>
                        </a:ext>
                      </a:extLst>
                    </a:blip>
                    <a:stretch>
                      <a:fillRect/>
                    </a:stretch>
                  </pic:blipFill>
                  <pic:spPr>
                    <a:xfrm>
                      <a:off x="0" y="0"/>
                      <a:ext cx="4572000" cy="2315845"/>
                    </a:xfrm>
                    <a:prstGeom prst="rect">
                      <a:avLst/>
                    </a:prstGeom>
                  </pic:spPr>
                </pic:pic>
              </a:graphicData>
            </a:graphic>
          </wp:inline>
        </w:drawing>
      </w:r>
    </w:p>
    <w:p w14:paraId="5C0B0866" w14:textId="77777777" w:rsidR="009427CC" w:rsidRDefault="009427CC" w:rsidP="00181B87">
      <w:pPr>
        <w:pStyle w:val="Heading2"/>
      </w:pPr>
      <w:bookmarkStart w:id="501" w:name="_Toc425502245"/>
      <w:bookmarkStart w:id="502" w:name="_Toc450047380"/>
      <w:bookmarkStart w:id="503" w:name="_Toc450053911"/>
      <w:bookmarkStart w:id="504" w:name="_Ref456116723"/>
      <w:bookmarkStart w:id="505" w:name="_Ref456116759"/>
      <w:bookmarkStart w:id="506" w:name="_Toc517167186"/>
      <w:r>
        <w:t>The Horton Principle</w:t>
      </w:r>
      <w:bookmarkEnd w:id="501"/>
      <w:bookmarkEnd w:id="502"/>
      <w:bookmarkEnd w:id="503"/>
      <w:bookmarkEnd w:id="504"/>
      <w:bookmarkEnd w:id="505"/>
      <w:bookmarkEnd w:id="506"/>
      <w:r w:rsidR="00407EA8">
        <w:fldChar w:fldCharType="begin"/>
      </w:r>
      <w:r w:rsidR="00407EA8">
        <w:instrText xml:space="preserve"> XE "</w:instrText>
      </w:r>
      <w:r w:rsidR="00407EA8" w:rsidRPr="007D4614">
        <w:instrText>The Horton Principle</w:instrText>
      </w:r>
      <w:r w:rsidR="00407EA8">
        <w:instrText xml:space="preserve">" </w:instrText>
      </w:r>
      <w:r w:rsidR="00407EA8">
        <w:fldChar w:fldCharType="end"/>
      </w:r>
    </w:p>
    <w:p w14:paraId="2E4E269E" w14:textId="77777777" w:rsidR="009427CC" w:rsidRDefault="009427CC" w:rsidP="009427CC">
      <w:r>
        <w:t>The Horton Principle</w:t>
      </w:r>
      <w:r w:rsidR="00407EA8">
        <w:fldChar w:fldCharType="begin"/>
      </w:r>
      <w:r w:rsidR="00407EA8">
        <w:instrText xml:space="preserve"> XE "</w:instrText>
      </w:r>
      <w:r w:rsidR="00407EA8" w:rsidRPr="007D4614">
        <w:instrText>The Horton Principle</w:instrText>
      </w:r>
      <w:r w:rsidR="00407EA8">
        <w:instrText xml:space="preserve">" </w:instrText>
      </w:r>
      <w:r w:rsidR="00407EA8">
        <w:fldChar w:fldCharType="end"/>
      </w:r>
      <w:r>
        <w:t xml:space="preserve"> is highly applicable to</w:t>
      </w:r>
      <w:r w:rsidR="00440936">
        <w:t xml:space="preserve"> secure application development and says that authentication should include more than the data itself, it should include the context.</w:t>
      </w:r>
      <w:r>
        <w:t xml:space="preserve"> An example of this is authenticating everything of importance that is associated with the message; this can include protocol version numbers, times, counters/message numbers, and anything that could be tampered or spoofed. Increasing the scope and amount of information that is authenticated makes the attacker’s job harder and cannot help but make for a more secure system. </w:t>
      </w:r>
    </w:p>
    <w:p w14:paraId="072C5504" w14:textId="77777777" w:rsidR="009427CC" w:rsidRDefault="00440936" w:rsidP="009427CC">
      <w:r>
        <w:t>The Horton Principle</w:t>
      </w:r>
      <w:r w:rsidR="009427CC" w:rsidRPr="0008517B">
        <w:rPr>
          <w:i/>
        </w:rPr>
        <w:t xml:space="preserve"> </w:t>
      </w:r>
      <w:r w:rsidR="009427CC">
        <w:t xml:space="preserve">also has a place in networking and the developer’s </w:t>
      </w:r>
      <w:r>
        <w:t>level of abstraction in relation to the network stack</w:t>
      </w:r>
      <w:r w:rsidR="009427CC">
        <w:t>. For example, just because TCP ensures a correct delivery of data at layer 4</w:t>
      </w:r>
      <w:r w:rsidR="00874B4D">
        <w:t>,</w:t>
      </w:r>
      <w:r w:rsidR="009427CC">
        <w:t xml:space="preserve"> </w:t>
      </w:r>
      <w:r>
        <w:t xml:space="preserve">or because SSL has given us a secure connection, </w:t>
      </w:r>
      <w:r w:rsidR="009427CC">
        <w:t>does not mean that this should be considered adequate message authentication for a ciphertext</w:t>
      </w:r>
      <w:r>
        <w:t xml:space="preserve"> that we are using in an application</w:t>
      </w:r>
      <w:r w:rsidR="009427CC">
        <w:t>. Context is what matters here. Is the data being authenticated in the context</w:t>
      </w:r>
      <w:r w:rsidR="00E24A90">
        <w:t xml:space="preserve"> in which it is meant to be used</w:t>
      </w:r>
      <w:r w:rsidR="009427CC">
        <w:t xml:space="preserve">? Does the process of authentication actually verify that the message and all other relevant data associated with it are correct </w:t>
      </w:r>
      <w:r w:rsidR="009427CC">
        <w:rPr>
          <w:i/>
        </w:rPr>
        <w:t>in the context they are decrypted in</w:t>
      </w:r>
      <w:r w:rsidR="009427CC">
        <w:t xml:space="preserve">? </w:t>
      </w:r>
    </w:p>
    <w:p w14:paraId="4AC63738" w14:textId="77777777" w:rsidR="009427CC" w:rsidRDefault="00247E85" w:rsidP="009427CC">
      <w:r>
        <w:t>This begs the question</w:t>
      </w:r>
      <w:r w:rsidR="009427CC">
        <w:t>: What additional things should a developer decide to authenticate and how are these things verifie</w:t>
      </w:r>
      <w:r w:rsidR="00E24A90">
        <w:t>d? This is a two-</w:t>
      </w:r>
      <w:r w:rsidR="009427CC">
        <w:t xml:space="preserve">part problem. First, the developer has to look at what things actually authenticate the message and </w:t>
      </w:r>
      <w:r w:rsidR="009427CC">
        <w:rPr>
          <w:i/>
        </w:rPr>
        <w:t>what it means</w:t>
      </w:r>
      <w:r w:rsidR="009427CC">
        <w:t>. Second, there must be a system in place to verify the additional data, in which each endpoint has to be aware of the data being transmitted and how to verify it. MACs are simple, the message itself is transmitted</w:t>
      </w:r>
      <w:r>
        <w:t>,</w:t>
      </w:r>
      <w:r w:rsidR="009427CC">
        <w:t xml:space="preserve"> so naturally the means are available to authenticate as long as there is a shared </w:t>
      </w:r>
      <w:r w:rsidR="009427CC">
        <w:lastRenderedPageBreak/>
        <w:t xml:space="preserve">key and the process (the algorithm) is known by both parties. In reality, authenticating much more data than the message will still come down to a process created by the developer and distributed to all parties involved. </w:t>
      </w:r>
    </w:p>
    <w:p w14:paraId="31414519" w14:textId="77777777" w:rsidR="009427CC" w:rsidRDefault="009427CC" w:rsidP="009427CC">
      <w:r>
        <w:t>Like many other aspects of security, choosing what to authenticate can come down to usability vs. security</w:t>
      </w:r>
      <w:r w:rsidR="00E24A90">
        <w:t>. T</w:t>
      </w:r>
      <w:r>
        <w:t>he more data that must adhere to strict authentication, the small</w:t>
      </w:r>
      <w:r w:rsidR="0025112E">
        <w:t>er</w:t>
      </w:r>
      <w:r>
        <w:t xml:space="preserve"> the window t</w:t>
      </w:r>
      <w:r w:rsidR="0025112E">
        <w:t xml:space="preserve">he attacker has to work within, </w:t>
      </w:r>
      <w:r>
        <w:t>but the same us</w:t>
      </w:r>
      <w:r w:rsidR="0025112E">
        <w:t>ually goes for legitimate users</w:t>
      </w:r>
      <w:r>
        <w:t>. The list below contains some aspects of communications and communication channels that can be authenticated to enhance security.</w:t>
      </w:r>
    </w:p>
    <w:p w14:paraId="30049D2F" w14:textId="77777777" w:rsidR="009427CC" w:rsidRDefault="009427CC" w:rsidP="009427CC">
      <w:pPr>
        <w:pStyle w:val="ListParagraph"/>
        <w:numPr>
          <w:ilvl w:val="0"/>
          <w:numId w:val="10"/>
        </w:numPr>
      </w:pPr>
      <w:r>
        <w:t>Message Number or Sequence Number</w:t>
      </w:r>
    </w:p>
    <w:p w14:paraId="3C0EEA64" w14:textId="77777777" w:rsidR="009427CC" w:rsidRDefault="009427CC" w:rsidP="009427CC">
      <w:pPr>
        <w:pStyle w:val="ListParagraph"/>
        <w:numPr>
          <w:ilvl w:val="0"/>
          <w:numId w:val="10"/>
        </w:numPr>
      </w:pPr>
      <w:r>
        <w:t>Nonce</w:t>
      </w:r>
    </w:p>
    <w:p w14:paraId="2342E1C3" w14:textId="77777777" w:rsidR="009427CC" w:rsidRDefault="009427CC" w:rsidP="009427CC">
      <w:pPr>
        <w:pStyle w:val="ListParagraph"/>
        <w:numPr>
          <w:ilvl w:val="0"/>
          <w:numId w:val="10"/>
        </w:numPr>
      </w:pPr>
      <w:r>
        <w:t>Message Length</w:t>
      </w:r>
    </w:p>
    <w:p w14:paraId="57DBAABD" w14:textId="77777777" w:rsidR="009427CC" w:rsidRPr="00895BCF" w:rsidRDefault="009427CC" w:rsidP="009427CC">
      <w:pPr>
        <w:pStyle w:val="ListParagraph"/>
        <w:numPr>
          <w:ilvl w:val="0"/>
          <w:numId w:val="10"/>
        </w:numPr>
      </w:pPr>
      <w:r>
        <w:t>Padding</w:t>
      </w:r>
    </w:p>
    <w:p w14:paraId="2131F7A5" w14:textId="77777777" w:rsidR="009427CC" w:rsidRDefault="009427CC" w:rsidP="009427CC">
      <w:pPr>
        <w:pStyle w:val="ListParagraph"/>
        <w:numPr>
          <w:ilvl w:val="0"/>
          <w:numId w:val="10"/>
        </w:numPr>
      </w:pPr>
      <w:r>
        <w:t>Protocol Version Numbers</w:t>
      </w:r>
    </w:p>
    <w:p w14:paraId="14F62666" w14:textId="77777777" w:rsidR="009427CC" w:rsidRDefault="009427CC" w:rsidP="009427CC">
      <w:pPr>
        <w:pStyle w:val="ListParagraph"/>
        <w:numPr>
          <w:ilvl w:val="0"/>
          <w:numId w:val="10"/>
        </w:numPr>
      </w:pPr>
      <w:r>
        <w:t>GPS and Geolocation</w:t>
      </w:r>
    </w:p>
    <w:p w14:paraId="422BC609" w14:textId="77777777" w:rsidR="009427CC" w:rsidRPr="00881DFB" w:rsidRDefault="009427CC" w:rsidP="009427CC">
      <w:pPr>
        <w:pStyle w:val="ListParagraph"/>
        <w:numPr>
          <w:ilvl w:val="0"/>
          <w:numId w:val="10"/>
        </w:numPr>
      </w:pPr>
      <w:r>
        <w:t>Dynamically Generated Tokens</w:t>
      </w:r>
    </w:p>
    <w:p w14:paraId="24591CD7" w14:textId="77777777" w:rsidR="009427CC" w:rsidRDefault="009427CC" w:rsidP="009427CC">
      <w:pPr>
        <w:pStyle w:val="ListParagraph"/>
        <w:numPr>
          <w:ilvl w:val="0"/>
          <w:numId w:val="10"/>
        </w:numPr>
      </w:pPr>
      <w:r>
        <w:t>Date and Time</w:t>
      </w:r>
    </w:p>
    <w:p w14:paraId="09B42838" w14:textId="77777777" w:rsidR="009427CC" w:rsidRDefault="009427CC" w:rsidP="009427CC">
      <w:pPr>
        <w:pStyle w:val="ListParagraph"/>
        <w:numPr>
          <w:ilvl w:val="0"/>
          <w:numId w:val="10"/>
        </w:numPr>
      </w:pPr>
      <w:r>
        <w:t>Timeframe for Receipt of Message</w:t>
      </w:r>
    </w:p>
    <w:p w14:paraId="5F77A417" w14:textId="77777777" w:rsidR="009427CC" w:rsidRDefault="009427CC" w:rsidP="009427CC">
      <w:pPr>
        <w:pStyle w:val="ListParagraph"/>
        <w:numPr>
          <w:ilvl w:val="0"/>
          <w:numId w:val="10"/>
        </w:numPr>
      </w:pPr>
      <w:r>
        <w:t>Digital Signature</w:t>
      </w:r>
    </w:p>
    <w:p w14:paraId="0BDEE598" w14:textId="77777777" w:rsidR="009427CC" w:rsidRDefault="009427CC" w:rsidP="009427CC">
      <w:pPr>
        <w:pStyle w:val="ListParagraph"/>
        <w:numPr>
          <w:ilvl w:val="0"/>
          <w:numId w:val="10"/>
        </w:numPr>
      </w:pPr>
      <w:r>
        <w:t xml:space="preserve">Machine or system identifiers such as IP, subnet, </w:t>
      </w:r>
      <w:r w:rsidR="0025112E">
        <w:t>ports numbers, MAC Address, or device ID</w:t>
      </w:r>
      <w:r>
        <w:t xml:space="preserve"> should be included for source and destination.</w:t>
      </w:r>
    </w:p>
    <w:p w14:paraId="011AA687" w14:textId="77777777" w:rsidR="007D69E7" w:rsidRPr="002D405E" w:rsidRDefault="000E1AD9" w:rsidP="00181B87">
      <w:pPr>
        <w:pStyle w:val="Heading2"/>
      </w:pPr>
      <w:bookmarkStart w:id="507" w:name="_Toc450047381"/>
      <w:bookmarkStart w:id="508" w:name="_Toc450053912"/>
      <w:bookmarkStart w:id="509" w:name="_Toc517167187"/>
      <w:r>
        <w:t xml:space="preserve">The </w:t>
      </w:r>
      <w:r w:rsidR="00E24A90">
        <w:t xml:space="preserve">Storage </w:t>
      </w:r>
      <w:r>
        <w:t>Cost of Message Security</w:t>
      </w:r>
      <w:bookmarkEnd w:id="507"/>
      <w:bookmarkEnd w:id="508"/>
      <w:bookmarkEnd w:id="509"/>
    </w:p>
    <w:p w14:paraId="76734642" w14:textId="77777777" w:rsidR="00550D6A" w:rsidRDefault="00E53906" w:rsidP="008418D7">
      <w:r>
        <w:t xml:space="preserve">The amount of data being stored and protected is growing. As a corollary, </w:t>
      </w:r>
      <w:r w:rsidR="003D6723">
        <w:t>companies’</w:t>
      </w:r>
      <w:r>
        <w:t xml:space="preserve"> costs are increasing as they must house this data and maintain high availability.</w:t>
      </w:r>
      <w:r w:rsidR="007D69E7">
        <w:t xml:space="preserve"> Encrypted </w:t>
      </w:r>
      <w:r w:rsidR="00550D6A">
        <w:t xml:space="preserve">and hashed </w:t>
      </w:r>
      <w:r w:rsidR="007D69E7">
        <w:t xml:space="preserve">data can require more storage space depending on the format in which it is stored and how it has been encrypted. Base64 encoding is used for storing or transmitting encrypted data in a text or string format and will add 1/3 more size to the payload than raw bytes. </w:t>
      </w:r>
    </w:p>
    <w:p w14:paraId="3F5B3B2D" w14:textId="77777777" w:rsidR="00550D6A" w:rsidRDefault="007D69E7" w:rsidP="008418D7">
      <w:r>
        <w:t xml:space="preserve">Most encryption functions will not provide a perfect one-to-one mapping of plaintext bytes to ciphertext bytes, either. Padding can increase the </w:t>
      </w:r>
      <w:r w:rsidR="00550D6A">
        <w:t>length of a ciphertext between a byte and an entire block’s length. Initialization vectors will usually add a block’s length. MACs will add even more length. 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00550D6A">
        <w:t xml:space="preserve"> for example will add an additional 256 bits (32 bytes).</w:t>
      </w:r>
    </w:p>
    <w:p w14:paraId="29FA13A0" w14:textId="77777777" w:rsidR="00550D6A" w:rsidRDefault="00550D6A" w:rsidP="008418D7">
      <w:r>
        <w:t>A 17-byte message encrypted with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in CBC mode and authenticat</w:t>
      </w:r>
      <w:r w:rsidR="0025112E">
        <w:t>ed</w:t>
      </w:r>
      <w:r>
        <w:t xml:space="preserve"> with 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rsidR="00E24A90">
        <w:t xml:space="preserve"> could expect quite a bit of</w:t>
      </w:r>
      <w:r>
        <w:t xml:space="preserve"> overhead:</w:t>
      </w:r>
    </w:p>
    <w:p w14:paraId="79CFB8A3" w14:textId="77777777" w:rsidR="00550D6A" w:rsidRDefault="00550D6A" w:rsidP="008418D7">
      <w:r>
        <w:t>Plaintext=17 bytes</w:t>
      </w:r>
    </w:p>
    <w:p w14:paraId="30EB4B6A" w14:textId="77777777" w:rsidR="00550D6A" w:rsidRDefault="00550D6A" w:rsidP="008418D7">
      <w:r>
        <w:t>Padding=15 bytes</w:t>
      </w:r>
    </w:p>
    <w:p w14:paraId="4DB8E145" w14:textId="77777777" w:rsidR="00550D6A" w:rsidRDefault="00550D6A" w:rsidP="008418D7">
      <w:r>
        <w:t>IV=16 bytes</w:t>
      </w:r>
    </w:p>
    <w:p w14:paraId="48A70402" w14:textId="77777777" w:rsidR="00550D6A" w:rsidRDefault="00550D6A" w:rsidP="008418D7">
      <w:r>
        <w:t>HMAC=32 bytes</w:t>
      </w:r>
    </w:p>
    <w:p w14:paraId="4A51A8CD" w14:textId="77777777" w:rsidR="00550D6A" w:rsidRPr="00550D6A" w:rsidRDefault="00550D6A" w:rsidP="008418D7">
      <w:pPr>
        <w:rPr>
          <w:b/>
        </w:rPr>
      </w:pPr>
      <w:r w:rsidRPr="00550D6A">
        <w:rPr>
          <w:b/>
        </w:rPr>
        <w:t>Ciphertext=80 bytes</w:t>
      </w:r>
    </w:p>
    <w:p w14:paraId="39C5A5C7" w14:textId="77777777" w:rsidR="00550D6A" w:rsidRDefault="004F1BF5" w:rsidP="008418D7">
      <w:r>
        <w:t>This particular scenario required almost 5x more storage space for the ciphertext. Bigger data, however, will usually incur less of a storage hit in terms of percentage or ratio (if using Base64 encoding, there is no way to get around the extra 33%). Here’s another example:</w:t>
      </w:r>
    </w:p>
    <w:p w14:paraId="6E758CF2" w14:textId="77777777" w:rsidR="004F1BF5" w:rsidRDefault="004F1BF5" w:rsidP="004F1BF5">
      <w:r>
        <w:t>Plaintext=1025 bytes</w:t>
      </w:r>
    </w:p>
    <w:p w14:paraId="2EAD0EF6" w14:textId="77777777" w:rsidR="004F1BF5" w:rsidRDefault="004F1BF5" w:rsidP="004F1BF5">
      <w:r>
        <w:lastRenderedPageBreak/>
        <w:t>Padding=15 bytes</w:t>
      </w:r>
    </w:p>
    <w:p w14:paraId="4023AE56" w14:textId="77777777" w:rsidR="004F1BF5" w:rsidRDefault="004F1BF5" w:rsidP="004F1BF5">
      <w:r>
        <w:t>IV=16 bytes</w:t>
      </w:r>
    </w:p>
    <w:p w14:paraId="33E3F136" w14:textId="77777777" w:rsidR="004F1BF5" w:rsidRDefault="004F1BF5" w:rsidP="004F1BF5">
      <w:r>
        <w:t>HMAC=32 bytes</w:t>
      </w:r>
    </w:p>
    <w:p w14:paraId="4AA96189" w14:textId="77777777" w:rsidR="004F1BF5" w:rsidRPr="00550D6A" w:rsidRDefault="004F1BF5" w:rsidP="004F1BF5">
      <w:pPr>
        <w:rPr>
          <w:b/>
        </w:rPr>
      </w:pPr>
      <w:r w:rsidRPr="00550D6A">
        <w:rPr>
          <w:b/>
        </w:rPr>
        <w:t>Ciphertext=</w:t>
      </w:r>
      <w:r>
        <w:rPr>
          <w:b/>
        </w:rPr>
        <w:t>1088</w:t>
      </w:r>
      <w:r w:rsidRPr="00550D6A">
        <w:rPr>
          <w:b/>
        </w:rPr>
        <w:t xml:space="preserve"> bytes</w:t>
      </w:r>
    </w:p>
    <w:p w14:paraId="5F0F9218" w14:textId="77777777" w:rsidR="004F1BF5" w:rsidRPr="008418D7" w:rsidRDefault="004F1BF5" w:rsidP="008418D7">
      <w:r>
        <w:t xml:space="preserve">Encrypting the 1025-byte plaintext added another 63 bytes for a total size of 1088 bytes. Like the last example, 63 bytes were added, but here </w:t>
      </w:r>
      <w:r w:rsidR="000C3179">
        <w:t>it</w:t>
      </w:r>
      <w:r>
        <w:t xml:space="preserve"> only require</w:t>
      </w:r>
      <w:r w:rsidR="000C3179">
        <w:t>d an increase of about 6%. It’s not hard to see that encrypting lots of small pieces of data on a large scale could be huge in terms of storage costs, while larger pieces of data see less of an impact.</w:t>
      </w:r>
    </w:p>
    <w:p w14:paraId="73648DF0" w14:textId="77777777" w:rsidR="007D69E7" w:rsidRDefault="007D69E7" w:rsidP="002A08D8">
      <w:pPr>
        <w:pStyle w:val="Heading3"/>
      </w:pPr>
      <w:bookmarkStart w:id="510" w:name="_Toc425502251"/>
      <w:bookmarkStart w:id="511" w:name="_Toc450047382"/>
      <w:bookmarkStart w:id="512" w:name="_Toc450053913"/>
      <w:bookmarkStart w:id="513" w:name="_Toc425502252"/>
      <w:r>
        <w:t>Truncating MACs</w:t>
      </w:r>
      <w:bookmarkEnd w:id="510"/>
      <w:bookmarkEnd w:id="511"/>
      <w:bookmarkEnd w:id="512"/>
      <w:r w:rsidR="00407EA8">
        <w:fldChar w:fldCharType="begin"/>
      </w:r>
      <w:r w:rsidR="00407EA8">
        <w:instrText xml:space="preserve"> XE "</w:instrText>
      </w:r>
      <w:r w:rsidR="00407EA8" w:rsidRPr="006C3083">
        <w:instrText>Message Authentication Codes:truncating</w:instrText>
      </w:r>
      <w:r w:rsidR="00407EA8">
        <w:instrText xml:space="preserve">" </w:instrText>
      </w:r>
      <w:r w:rsidR="00407EA8">
        <w:fldChar w:fldCharType="end"/>
      </w:r>
    </w:p>
    <w:bookmarkEnd w:id="513"/>
    <w:p w14:paraId="73A62D9D" w14:textId="77777777" w:rsidR="00B45837" w:rsidRDefault="00745754" w:rsidP="00642103">
      <w:r>
        <w:t xml:space="preserve">It’s easy to find truncated MACs in the wild where developers are trying to save space. You’ll </w:t>
      </w:r>
      <w:r w:rsidR="000F1658">
        <w:t>commonly see 64-bit and 128-bit MACs truncated to 32-bits</w:t>
      </w:r>
      <w:r>
        <w:t xml:space="preserve">. In other cases you might see MACs that are </w:t>
      </w:r>
      <w:r w:rsidR="000F1658">
        <w:t>truncated to 128 bits down from a 256 or 512-</w:t>
      </w:r>
      <w:r>
        <w:t xml:space="preserve">bit HMAC. </w:t>
      </w:r>
      <w:r w:rsidR="000C751A">
        <w:t xml:space="preserve">These scenarios really aren’t good or bad because we lack context. Truncating a MAC is a valid solution to some problems where it doesn’t diminish the </w:t>
      </w:r>
      <w:r w:rsidR="000C751A">
        <w:rPr>
          <w:i/>
        </w:rPr>
        <w:t>expected</w:t>
      </w:r>
      <w:r w:rsidR="000C751A">
        <w:t xml:space="preserve"> security. </w:t>
      </w:r>
      <w:r w:rsidR="000F1658">
        <w:t>Keep in mind</w:t>
      </w:r>
      <w:r w:rsidR="000C751A">
        <w:t>, too,</w:t>
      </w:r>
      <w:r w:rsidR="000F1658">
        <w:t xml:space="preserve"> that collision attacks apply to M</w:t>
      </w:r>
      <w:r w:rsidR="000C751A">
        <w:t>ACs,</w:t>
      </w:r>
      <w:r w:rsidR="000F1658">
        <w:t xml:space="preserve"> render</w:t>
      </w:r>
      <w:r w:rsidR="000C751A">
        <w:t>ing</w:t>
      </w:r>
      <w:r w:rsidR="000F1658">
        <w:t xml:space="preserve"> their </w:t>
      </w:r>
      <w:r w:rsidR="000C751A">
        <w:t xml:space="preserve">bit </w:t>
      </w:r>
      <w:r w:rsidR="000F1658">
        <w:t>st</w:t>
      </w:r>
      <w:r w:rsidR="000C751A">
        <w:t>rength to</w:t>
      </w:r>
      <w:r w:rsidR="000F1658">
        <w:t xml:space="preserve"> half of their output, meaning a 256-bit MAC only provides 128-bit protection. </w:t>
      </w:r>
      <w:r w:rsidR="00D87433">
        <w:t xml:space="preserve"> Truncating a MAC down to 32 bits </w:t>
      </w:r>
      <w:r w:rsidR="000F1658">
        <w:t>is irrelevant where we expect only 16 bits of protection</w:t>
      </w:r>
      <w:r w:rsidR="00D87433">
        <w:t xml:space="preserve">. If you are trying to maintain 128 bits of tamper resistance you should be using a full 256-bit MAC, which is the recommendation for systems aiming for a true 128-bit security level. If you want 32 bits of tamper </w:t>
      </w:r>
      <w:r w:rsidR="00BE7D71">
        <w:t>resistance</w:t>
      </w:r>
      <w:r w:rsidR="00D87433">
        <w:t xml:space="preserve"> you’ll need a 64-bit MAC.</w:t>
      </w:r>
      <w:r w:rsidR="000F1658">
        <w:t xml:space="preserve"> </w:t>
      </w:r>
    </w:p>
    <w:p w14:paraId="4930E2EF" w14:textId="77777777" w:rsidR="000C751A" w:rsidRPr="00745754" w:rsidRDefault="000C751A" w:rsidP="00642103">
      <w:r>
        <w:t xml:space="preserve">As a blanket policy we recommend 128 bits of tamper resistance using a 256-bit MAC (even if it’s truncated from 512 bits of output). But again you have to look at the context. In scenarios where we accept the weakness of 16 bits of tamper resistance, a 32-bit MAC is not at all unreasonable. </w:t>
      </w:r>
    </w:p>
    <w:p w14:paraId="737ED140" w14:textId="77777777" w:rsidR="004A7071" w:rsidRDefault="004A7071" w:rsidP="00181B87">
      <w:pPr>
        <w:pStyle w:val="Heading2"/>
      </w:pPr>
      <w:bookmarkStart w:id="514" w:name="_Toc450047383"/>
      <w:bookmarkStart w:id="515" w:name="_Toc450053914"/>
      <w:bookmarkStart w:id="516" w:name="_Toc517167188"/>
      <w:r>
        <w:t>T</w:t>
      </w:r>
      <w:r w:rsidR="00E24A90">
        <w:t>amper-Evident</w:t>
      </w:r>
      <w:r>
        <w:t xml:space="preserve"> is Not T</w:t>
      </w:r>
      <w:r w:rsidR="00E24A90">
        <w:t>amper-Proof</w:t>
      </w:r>
      <w:bookmarkEnd w:id="514"/>
      <w:bookmarkEnd w:id="515"/>
      <w:bookmarkEnd w:id="516"/>
    </w:p>
    <w:p w14:paraId="632E69B3" w14:textId="77777777" w:rsidR="004A7071" w:rsidRDefault="004A7071" w:rsidP="004A7071">
      <w:r>
        <w:t>In Secrets and Lies, Bruce Schneier emphasized a key point: we don’t have anything that is t</w:t>
      </w:r>
      <w:r w:rsidR="00E24A90">
        <w:t>amper-proof</w:t>
      </w:r>
      <w:r>
        <w:t xml:space="preserve">; and most things that claim to be </w:t>
      </w:r>
      <w:r>
        <w:rPr>
          <w:i/>
        </w:rPr>
        <w:t>t</w:t>
      </w:r>
      <w:r w:rsidR="00E24A90">
        <w:rPr>
          <w:i/>
        </w:rPr>
        <w:t>amper-proof</w:t>
      </w:r>
      <w:r>
        <w:rPr>
          <w:i/>
        </w:rPr>
        <w:t xml:space="preserve"> </w:t>
      </w:r>
      <w:r>
        <w:t xml:space="preserve">or </w:t>
      </w:r>
      <w:r>
        <w:rPr>
          <w:i/>
        </w:rPr>
        <w:t>t</w:t>
      </w:r>
      <w:r w:rsidR="00E24A90">
        <w:rPr>
          <w:i/>
        </w:rPr>
        <w:t>amper-resistant</w:t>
      </w:r>
      <w:r>
        <w:rPr>
          <w:i/>
        </w:rPr>
        <w:t xml:space="preserve"> </w:t>
      </w:r>
      <w:r w:rsidRPr="003138A6">
        <w:t>are</w:t>
      </w:r>
      <w:r>
        <w:t xml:space="preserve"> actually </w:t>
      </w:r>
      <w:r>
        <w:rPr>
          <w:i/>
        </w:rPr>
        <w:t>t</w:t>
      </w:r>
      <w:r w:rsidR="00E24A90">
        <w:rPr>
          <w:i/>
        </w:rPr>
        <w:t>amper-evident</w:t>
      </w:r>
      <w:r>
        <w:t xml:space="preserve">. </w:t>
      </w:r>
    </w:p>
    <w:p w14:paraId="0699F623" w14:textId="77777777" w:rsidR="004A7071" w:rsidRDefault="004A7071" w:rsidP="004A7071">
      <w:r w:rsidRPr="002D6B9D">
        <w:rPr>
          <w:i/>
        </w:rPr>
        <w:t>T</w:t>
      </w:r>
      <w:r w:rsidR="00E24A90">
        <w:rPr>
          <w:i/>
        </w:rPr>
        <w:t>amper-proof</w:t>
      </w:r>
      <w:r>
        <w:t xml:space="preserve"> means that something cannot be tampered with. </w:t>
      </w:r>
      <w:r>
        <w:rPr>
          <w:i/>
        </w:rPr>
        <w:t>T</w:t>
      </w:r>
      <w:r w:rsidR="00E24A90">
        <w:rPr>
          <w:i/>
        </w:rPr>
        <w:t>amper-resistant</w:t>
      </w:r>
      <w:r>
        <w:t xml:space="preserve"> means something is resistant to being tampered with. In all practicalities these equate to the same thing: an attacker cannot effectively tamper with a target. The concept of t</w:t>
      </w:r>
      <w:r w:rsidR="00E24A90">
        <w:t>amper-proof</w:t>
      </w:r>
      <w:r>
        <w:t xml:space="preserve"> or tamper resistance per se, within the contexts of most cryptographic applications, or really anything, is a misnomer. If our goal is to disrupt or interfere with the confidentiality, integrity, or availabi</w:t>
      </w:r>
      <w:r w:rsidR="00E24A90">
        <w:t>lity of a particular object, the</w:t>
      </w:r>
      <w:r>
        <w:t>n the concept of t</w:t>
      </w:r>
      <w:r w:rsidR="00E24A90">
        <w:t>amper-proof</w:t>
      </w:r>
      <w:r>
        <w:t xml:space="preserve"> is dependent on h</w:t>
      </w:r>
      <w:r w:rsidR="00F80DBF">
        <w:t>aving zero access to the object—</w:t>
      </w:r>
      <w:r>
        <w:t>no contact. Once we can touch it we can tamper with it. Any level of access, besides no access, opens the door to tampering.</w:t>
      </w:r>
    </w:p>
    <w:p w14:paraId="5B8444BA" w14:textId="77777777" w:rsidR="004A7071" w:rsidRDefault="004A7071" w:rsidP="004A7071">
      <w:r>
        <w:t>We can use hardware as an example of this tampering issue. ABC Chip Co. specializes in manufacturing highly secure hardware, specifically chip</w:t>
      </w:r>
      <w:r w:rsidR="00233A4B">
        <w:t>s</w:t>
      </w:r>
      <w:r>
        <w:t>. ABC claims their new X9000 chip is t</w:t>
      </w:r>
      <w:r w:rsidR="00E24A90">
        <w:t>amper-proof</w:t>
      </w:r>
      <w:r>
        <w:t>. Its pamphlet lists an abundance of rich new security features. ABC hires an outside penetration tester, Mr. Jack Burton (who also works part time as a long haul truck driver), to test the chip and assess its security, particularly in an attempt to tamper with the chip. So, Jack Burton goes to his lab, puts the chip in a static free environment, and then hits it wit</w:t>
      </w:r>
      <w:r w:rsidR="0025112E">
        <w:t>h a 26 lb. sledge hammer. Voila! H</w:t>
      </w:r>
      <w:r>
        <w:t>e successfully tampered with the chip. He then writes out his invoice to ABC Chip Co. for a $20,000 penetration test.</w:t>
      </w:r>
    </w:p>
    <w:p w14:paraId="7C4D6D42" w14:textId="77777777" w:rsidR="004A7071" w:rsidRDefault="004A7071" w:rsidP="004A7071">
      <w:r>
        <w:lastRenderedPageBreak/>
        <w:t>Maybe that wasn’t the most practical example, but you get the point. T</w:t>
      </w:r>
      <w:r w:rsidR="00E24A90">
        <w:t>amper-proof</w:t>
      </w:r>
      <w:r>
        <w:t xml:space="preserve"> isn’t a practical property for something to have if it’s going to be implemented in a production environment. It’s for this reason that the industry uses cryptographic primitives that are </w:t>
      </w:r>
      <w:r w:rsidRPr="00993F75">
        <w:rPr>
          <w:i/>
        </w:rPr>
        <w:t>t</w:t>
      </w:r>
      <w:r w:rsidR="00E24A90">
        <w:rPr>
          <w:i/>
        </w:rPr>
        <w:t>amper-evident</w:t>
      </w:r>
      <w:r>
        <w:t xml:space="preserve"> rather than t</w:t>
      </w:r>
      <w:r w:rsidR="00E24A90">
        <w:t>amper-proof</w:t>
      </w:r>
      <w:r>
        <w:t xml:space="preserve">. </w:t>
      </w:r>
      <w:r w:rsidRPr="003138A6">
        <w:rPr>
          <w:i/>
        </w:rPr>
        <w:t>T</w:t>
      </w:r>
      <w:r w:rsidR="00E24A90">
        <w:rPr>
          <w:i/>
        </w:rPr>
        <w:t>amper-evident</w:t>
      </w:r>
      <w:r>
        <w:t xml:space="preserve"> means t</w:t>
      </w:r>
      <w:r w:rsidR="0025112E">
        <w:t>hat we are able to verify with</w:t>
      </w:r>
      <w:r>
        <w:t xml:space="preserve"> reasonable certainty that something has or hasn’t been tampered with. Cryptographic primitives like Message Authentication Codes (MACs) and digital signatures are used to provide tamper evidence.</w:t>
      </w:r>
    </w:p>
    <w:p w14:paraId="41656713" w14:textId="77777777" w:rsidR="004A7071" w:rsidRDefault="00E24A90" w:rsidP="0025112E">
      <w:pPr>
        <w:pStyle w:val="IntenseQuote"/>
      </w:pPr>
      <w:r w:rsidRPr="00E24A90">
        <w:rPr>
          <w:b/>
        </w:rPr>
        <w:t>Tamper-Evidence:</w:t>
      </w:r>
      <w:r>
        <w:t xml:space="preserve"> </w:t>
      </w:r>
      <w:r w:rsidR="004A7071">
        <w:t>MACs and digital signatures do not prevent attackers from tampering with data. They simply give the programmer or end user the means to guarantee the integrity of such data. The verification process for MACs and digital signatures is designed to provide a deterministic mechanism to indicate that the data either has</w:t>
      </w:r>
      <w:r w:rsidR="00233A4B">
        <w:t xml:space="preserve"> or hasn’t</w:t>
      </w:r>
      <w:r w:rsidR="004A7071">
        <w:t xml:space="preserve"> been tampered with. </w:t>
      </w:r>
    </w:p>
    <w:p w14:paraId="6A302588" w14:textId="77777777" w:rsidR="004A7071" w:rsidRPr="000D734D" w:rsidRDefault="004A7071" w:rsidP="00642103">
      <w:r>
        <w:t>At the end of the day we can’t stop an attacker from tampering with something if they have access to it. We can, however, implement solutions that notify us of such attacks and are capable of taking preventative measures.</w:t>
      </w:r>
    </w:p>
    <w:p w14:paraId="541CC63F" w14:textId="77777777" w:rsidR="006015F2" w:rsidRDefault="006015F2" w:rsidP="00181B87">
      <w:pPr>
        <w:pStyle w:val="Heading2"/>
      </w:pPr>
      <w:bookmarkStart w:id="517" w:name="_Toc450047384"/>
      <w:bookmarkStart w:id="518" w:name="_Toc450053915"/>
      <w:bookmarkStart w:id="519" w:name="_Toc517167189"/>
      <w:r>
        <w:t>Authenticated Encryption with Associated Data (AEAD)</w:t>
      </w:r>
      <w:bookmarkEnd w:id="517"/>
      <w:bookmarkEnd w:id="518"/>
      <w:bookmarkEnd w:id="519"/>
      <w:r w:rsidR="00407EA8">
        <w:fldChar w:fldCharType="begin"/>
      </w:r>
      <w:r w:rsidR="00407EA8">
        <w:instrText xml:space="preserve"> XE "</w:instrText>
      </w:r>
      <w:r w:rsidR="00407EA8" w:rsidRPr="007D4614">
        <w:instrText>Authenticated Encryption with Associated Data (AEAD)</w:instrText>
      </w:r>
      <w:r w:rsidR="00407EA8">
        <w:instrText xml:space="preserve">" </w:instrText>
      </w:r>
      <w:r w:rsidR="00407EA8">
        <w:fldChar w:fldCharType="end"/>
      </w:r>
    </w:p>
    <w:p w14:paraId="6EEE31AE" w14:textId="0205EAF8" w:rsidR="00707F08" w:rsidRDefault="00E11EE6" w:rsidP="00233A4B">
      <w:r>
        <w:t xml:space="preserve">Authenticated Encryption with Associated Data (AEAD) is a style of </w:t>
      </w:r>
      <w:r>
        <w:rPr>
          <w:i/>
        </w:rPr>
        <w:t>authenticated encryption</w:t>
      </w:r>
      <w:r>
        <w:t xml:space="preserve"> using a symmetric algorithm in which the cipher mode performs the data protection and authentication (MAC). </w:t>
      </w:r>
      <w:r w:rsidR="006015F2">
        <w:t xml:space="preserve">AEAD </w:t>
      </w:r>
      <w:r>
        <w:t>modes</w:t>
      </w:r>
      <w:r w:rsidR="006015F2">
        <w:t xml:space="preserve"> are fundamentally different from the cipher modes and MACs</w:t>
      </w:r>
      <w:r w:rsidR="0025112E">
        <w:t xml:space="preserve"> we’ve previously covered</w:t>
      </w:r>
      <w:r w:rsidR="006015F2">
        <w:t xml:space="preserve">. One of the main differences between AEAD modes and the modes we’ve used in .NET is the number of input fields to the mode itself. Besides the key and </w:t>
      </w:r>
      <w:r w:rsidR="005637C3">
        <w:t xml:space="preserve">message, </w:t>
      </w:r>
      <w:r w:rsidR="006015F2">
        <w:t xml:space="preserve">these modes usually accept a nonce (number used once) and associated data. The associated data is authenticated but not protected. </w:t>
      </w:r>
      <w:r w:rsidR="00105ADF">
        <w:fldChar w:fldCharType="begin"/>
      </w:r>
      <w:r w:rsidR="00105ADF">
        <w:instrText xml:space="preserve"> REF _Ref456011814 \h </w:instrText>
      </w:r>
      <w:r w:rsidR="00105ADF">
        <w:fldChar w:fldCharType="separate"/>
      </w:r>
      <w:r w:rsidR="00C96C68">
        <w:t xml:space="preserve">Figure </w:t>
      </w:r>
      <w:r w:rsidR="00C96C68">
        <w:rPr>
          <w:noProof/>
        </w:rPr>
        <w:t>32</w:t>
      </w:r>
      <w:r w:rsidR="00105ADF">
        <w:fldChar w:fldCharType="end"/>
      </w:r>
      <w:r w:rsidR="00105ADF">
        <w:t xml:space="preserve"> illustrates the input and output of a typical AEAD mode.</w:t>
      </w:r>
    </w:p>
    <w:p w14:paraId="42F4D566" w14:textId="43635BF0" w:rsidR="00233A4B" w:rsidRDefault="00233A4B" w:rsidP="00233A4B">
      <w:pPr>
        <w:pStyle w:val="Caption"/>
        <w:keepNext/>
      </w:pPr>
      <w:bookmarkStart w:id="520" w:name="_Ref456011814"/>
      <w:bookmarkStart w:id="521" w:name="_Toc517167297"/>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2</w:t>
      </w:r>
      <w:r w:rsidR="00296E9A">
        <w:rPr>
          <w:noProof/>
        </w:rPr>
        <w:fldChar w:fldCharType="end"/>
      </w:r>
      <w:bookmarkEnd w:id="520"/>
      <w:r>
        <w:t>: Typical AEAD Mode of Operation</w:t>
      </w:r>
      <w:bookmarkEnd w:id="521"/>
    </w:p>
    <w:p w14:paraId="45AB8731" w14:textId="77777777" w:rsidR="006015F2" w:rsidRDefault="00015F83" w:rsidP="006015F2">
      <w:pPr>
        <w:jc w:val="center"/>
      </w:pPr>
      <w:r>
        <w:object w:dxaOrig="6650" w:dyaOrig="2775" w14:anchorId="5CF6C9F8">
          <v:shape id="_x0000_i1047" type="#_x0000_t75" style="width:309.85pt;height:130.7pt" o:ole="">
            <v:imagedata r:id="rId73" o:title=""/>
          </v:shape>
          <o:OLEObject Type="Embed" ProgID="Visio.Drawing.11" ShapeID="_x0000_i1047" DrawAspect="Content" ObjectID="_1590909149" r:id="rId74"/>
        </w:object>
      </w:r>
    </w:p>
    <w:p w14:paraId="606E342C" w14:textId="77777777" w:rsidR="006015F2" w:rsidRDefault="005637C3" w:rsidP="006015F2">
      <w:r>
        <w:t>Counter Mode with CBC-MAC (</w:t>
      </w:r>
      <w:r w:rsidR="006015F2">
        <w:t>CCM</w:t>
      </w:r>
      <w:r>
        <w:t>)</w:t>
      </w:r>
      <w:r w:rsidR="006015F2">
        <w:t xml:space="preserve"> and</w:t>
      </w:r>
      <w:r>
        <w:t xml:space="preserve"> Galois/Counter Mode</w:t>
      </w:r>
      <w:r w:rsidR="006015F2">
        <w:t xml:space="preserve"> </w:t>
      </w:r>
      <w:r>
        <w:t>(</w:t>
      </w:r>
      <w:r w:rsidR="006015F2">
        <w:t>GCM</w:t>
      </w:r>
      <w:r>
        <w:t>)</w:t>
      </w:r>
      <w:r w:rsidR="001E5F54">
        <w:t xml:space="preserve"> are popular AEAD modes that have been standardized by NIST, but are not included in the .NET framework.</w:t>
      </w:r>
      <w:r w:rsidR="006015F2">
        <w:t xml:space="preserve"> </w:t>
      </w:r>
      <w:r w:rsidR="001E5F54">
        <w:t>However, m</w:t>
      </w:r>
      <w:r w:rsidR="006015F2">
        <w:t xml:space="preserve">any </w:t>
      </w:r>
      <w:r w:rsidR="00AC6184">
        <w:t>third-party</w:t>
      </w:r>
      <w:r w:rsidR="006015F2">
        <w:t xml:space="preserve"> libraries implement these modes and there’s a good chance </w:t>
      </w:r>
      <w:r w:rsidR="001E5F54">
        <w:t>you may end up using one.</w:t>
      </w:r>
    </w:p>
    <w:p w14:paraId="7ED45FDC" w14:textId="77777777" w:rsidR="00186B5B" w:rsidRDefault="00407EA8" w:rsidP="00181B87">
      <w:pPr>
        <w:pStyle w:val="Heading2"/>
      </w:pPr>
      <w:bookmarkStart w:id="522" w:name="_Toc425502244"/>
      <w:bookmarkStart w:id="523" w:name="_Toc450047385"/>
      <w:bookmarkStart w:id="524" w:name="_Toc450053916"/>
      <w:bookmarkStart w:id="525" w:name="_Toc517167190"/>
      <w:r>
        <w:lastRenderedPageBreak/>
        <w:t>Problems with</w:t>
      </w:r>
      <w:r w:rsidR="00186B5B">
        <w:t xml:space="preserve"> Nonce-Dependent MACs</w:t>
      </w:r>
      <w:bookmarkEnd w:id="522"/>
      <w:bookmarkEnd w:id="523"/>
      <w:bookmarkEnd w:id="524"/>
      <w:bookmarkEnd w:id="525"/>
      <w:r>
        <w:fldChar w:fldCharType="begin"/>
      </w:r>
      <w:r>
        <w:instrText xml:space="preserve"> XE "</w:instrText>
      </w:r>
      <w:r w:rsidRPr="00FE5D48">
        <w:instrText>Message Authentication Codes:problems with nonce-dependent MACs</w:instrText>
      </w:r>
      <w:r>
        <w:instrText xml:space="preserve">" </w:instrText>
      </w:r>
      <w:r>
        <w:fldChar w:fldCharType="end"/>
      </w:r>
    </w:p>
    <w:p w14:paraId="346E7FFF" w14:textId="77777777" w:rsidR="00186B5B" w:rsidRDefault="00186B5B" w:rsidP="00186B5B">
      <w:r>
        <w:t xml:space="preserve">Some MACs need a nonce (a number only used once). While these are not part of the .NET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library, some are popular in third-party libraries and popular in general. Proponents </w:t>
      </w:r>
      <w:r w:rsidR="00233A4B">
        <w:t>will usually advocate these MAC</w:t>
      </w:r>
      <w:r>
        <w:t>s</w:t>
      </w:r>
      <w:r w:rsidR="00233A4B">
        <w:t>’</w:t>
      </w:r>
      <w:r>
        <w:t xml:space="preserve"> security over that of the traditional variety</w:t>
      </w:r>
      <w:r w:rsidR="00233A4B">
        <w:t>;</w:t>
      </w:r>
      <w:r>
        <w:t xml:space="preserve"> however, developers have a bad habit of reusing nonce values. GMAC is a good example. </w:t>
      </w:r>
    </w:p>
    <w:p w14:paraId="0E3123E5" w14:textId="77777777" w:rsidR="00186B5B" w:rsidRDefault="00233A4B" w:rsidP="00186B5B">
      <w:r>
        <w:t>GMAC is a NIST-</w:t>
      </w:r>
      <w:r w:rsidR="00186B5B" w:rsidRPr="00CF7FC5">
        <w:t>standardized message authentication function that is designed for 128-bit block ciphers.</w:t>
      </w:r>
      <w:r w:rsidR="00186B5B" w:rsidRPr="0077511B">
        <w:rPr>
          <w:sz w:val="28"/>
          <w:szCs w:val="28"/>
        </w:rPr>
        <w:t xml:space="preserve"> </w:t>
      </w:r>
      <w:r w:rsidR="00186B5B">
        <w:t>GMAC is thrown around in forums and listed under product features as a secure way to provide message authentication. Besides some hype, GMAC is</w:t>
      </w:r>
      <w:r w:rsidR="00186B5B" w:rsidRPr="0077511B">
        <w:t xml:space="preserve"> popular because it’s efficient in hardware and software</w:t>
      </w:r>
      <w:r w:rsidR="00186B5B">
        <w:t>,</w:t>
      </w:r>
      <w:r w:rsidR="00186B5B" w:rsidRPr="0077511B">
        <w:t xml:space="preserve"> and wh</w:t>
      </w:r>
      <w:r w:rsidR="00186B5B">
        <w:t>en used properly is a reasonably secure</w:t>
      </w:r>
      <w:r w:rsidR="00186B5B" w:rsidRPr="0077511B">
        <w:t xml:space="preserve"> </w:t>
      </w:r>
      <w:r w:rsidR="00186B5B">
        <w:t xml:space="preserve">message </w:t>
      </w:r>
      <w:r w:rsidR="00186B5B" w:rsidRPr="0077511B">
        <w:t>authentication mechanism.</w:t>
      </w:r>
    </w:p>
    <w:p w14:paraId="0E3ABBE5" w14:textId="77777777" w:rsidR="00186B5B" w:rsidRDefault="00186B5B" w:rsidP="00186B5B">
      <w:r>
        <w:t>A GMAC takes three values as input, rendering it fundamentally different from other authentication functions like CBC-MAC, CMAC, and HMAC. GMAC needs a key, a message, a</w:t>
      </w:r>
      <w:r w:rsidR="00DC1F40">
        <w:t>nd a nonce (used to generate</w:t>
      </w:r>
      <w:r>
        <w:t xml:space="preserve"> </w:t>
      </w:r>
      <w:r w:rsidR="00DC1F40">
        <w:t>an IV for the GMAC).</w:t>
      </w:r>
    </w:p>
    <w:p w14:paraId="7E470067" w14:textId="77777777" w:rsidR="00E11EE6" w:rsidRDefault="00186B5B" w:rsidP="00186B5B">
      <w:r>
        <w:t xml:space="preserve">The critical breakdown in GMAC security occurs upon nonce reuse.  Because nonce reuse in GMAC relates directly to IV reuse, it exposes a vulnerability that can cripple the entire function. In fact, the issue of nonce control in GMAC can’t even </w:t>
      </w:r>
      <w:r w:rsidR="00F80DBF">
        <w:t>be looked at as a best practice—</w:t>
      </w:r>
      <w:r w:rsidRPr="005E16C5">
        <w:rPr>
          <w:i/>
        </w:rPr>
        <w:t>it’s a must practice</w:t>
      </w:r>
      <w:r>
        <w:rPr>
          <w:i/>
        </w:rPr>
        <w:t xml:space="preserve"> </w:t>
      </w:r>
      <w:r w:rsidR="00E11EE6">
        <w:t>(</w:t>
      </w:r>
      <w:r w:rsidR="006E78C0">
        <w:t xml:space="preserve">security in wireless </w:t>
      </w:r>
      <w:r>
        <w:t xml:space="preserve">WEP encryption </w:t>
      </w:r>
      <w:r w:rsidR="006E78C0">
        <w:t>is</w:t>
      </w:r>
      <w:r w:rsidR="00E11EE6">
        <w:t xml:space="preserve"> </w:t>
      </w:r>
      <w:r w:rsidR="006E78C0">
        <w:t>crippled by an IV issue</w:t>
      </w:r>
      <w:r w:rsidR="00E11EE6">
        <w:t>)</w:t>
      </w:r>
      <w:r>
        <w:t xml:space="preserve">. </w:t>
      </w:r>
    </w:p>
    <w:p w14:paraId="04E762D0" w14:textId="77777777" w:rsidR="00186B5B" w:rsidRPr="009B1722" w:rsidRDefault="00186B5B" w:rsidP="00186B5B">
      <w:r>
        <w:t xml:space="preserve">This problem isn’t even with GMAC, per se, or its process, but rather with how developers implement it. Most developers </w:t>
      </w:r>
      <w:r w:rsidRPr="00542664">
        <w:t>won’t do what is necessary</w:t>
      </w:r>
      <w:r>
        <w:t xml:space="preserve"> to prevent GMAC from breaking down. The extra measures that must be correctly introduced to handl</w:t>
      </w:r>
      <w:r w:rsidR="00E11EE6">
        <w:t xml:space="preserve">e nonce generation and control </w:t>
      </w:r>
      <w:r>
        <w:t xml:space="preserve">make GMAC a more expensive and </w:t>
      </w:r>
      <w:r w:rsidR="00AC6184">
        <w:t>error-prone</w:t>
      </w:r>
      <w:r>
        <w:t xml:space="preserve"> implementation </w:t>
      </w:r>
      <w:r w:rsidR="00E11EE6">
        <w:t>than simpler solutions</w:t>
      </w:r>
      <w:r>
        <w:t xml:space="preserve"> l</w:t>
      </w:r>
      <w:r w:rsidR="00E11EE6">
        <w:t>ike HMAC or CMAC. All too often</w:t>
      </w:r>
      <w:r>
        <w:t xml:space="preserve"> developers have little incentive to deal with the kind of hassle and additional overhead that secure nonce management can present. Therefore, solutions that run GMAC without a secure nonce system should be presumed insecure and avoided. </w:t>
      </w:r>
    </w:p>
    <w:p w14:paraId="3BC66E8D" w14:textId="77777777" w:rsidR="006015F2" w:rsidRDefault="006015F2" w:rsidP="00181B87">
      <w:pPr>
        <w:pStyle w:val="Heading2"/>
      </w:pPr>
      <w:bookmarkStart w:id="526" w:name="_Toc450047386"/>
      <w:bookmarkStart w:id="527" w:name="_Toc450053917"/>
      <w:bookmarkStart w:id="528" w:name="_Toc517167191"/>
      <w:r>
        <w:t>Recommendations</w:t>
      </w:r>
      <w:bookmarkEnd w:id="526"/>
      <w:bookmarkEnd w:id="527"/>
      <w:bookmarkEnd w:id="528"/>
      <w:r>
        <w:t xml:space="preserve"> </w:t>
      </w:r>
    </w:p>
    <w:p w14:paraId="468BD869" w14:textId="77777777" w:rsidR="007527C9" w:rsidRDefault="007527C9" w:rsidP="007527C9">
      <w:r>
        <w:t xml:space="preserve">Traditionally developers place far less emphasis on the strength of a MAC than that of the encryption algorithm, that is, if they even use a MAC. This is bad security as the MAC adds a critical layer of tamper </w:t>
      </w:r>
      <w:r w:rsidR="00E11EE6">
        <w:t>evidence</w:t>
      </w:r>
      <w:r>
        <w:t xml:space="preserve"> that defends against attacks </w:t>
      </w:r>
      <w:r w:rsidR="00E11EE6">
        <w:t xml:space="preserve">that </w:t>
      </w:r>
      <w:r>
        <w:t>change the encrypted data. So first, the choice must be to actually use a MAC. Then, the MAC must be selected.</w:t>
      </w:r>
    </w:p>
    <w:p w14:paraId="7DFA0F07" w14:textId="77777777" w:rsidR="007527C9" w:rsidRDefault="007527C9" w:rsidP="007527C9">
      <w:r>
        <w:t>CBC-MAC requires getting a number of implementation issues correct to maintain security and if implemented incorrectly can also degrade message security. It also requires a 256-bit block cipher to maintain a 128-bit security wind</w:t>
      </w:r>
      <w:r w:rsidR="00E11EE6">
        <w:t xml:space="preserve">ow under generic attack models. </w:t>
      </w:r>
      <w:r w:rsidRPr="00907B3E">
        <w:rPr>
          <w:b/>
        </w:rPr>
        <w:t>MACTripleDES</w:t>
      </w:r>
      <w:r>
        <w:t xml:space="preserve"> falls too short in the size category to be a reasonable candidate. In .NET, this leaves the HMAC implementations. HMACSHA256</w:t>
      </w:r>
      <w:r w:rsidR="00407EA8">
        <w:fldChar w:fldCharType="begin"/>
      </w:r>
      <w:r w:rsidR="00407EA8">
        <w:instrText xml:space="preserve"> XE "</w:instrText>
      </w:r>
      <w:r w:rsidR="00407EA8" w:rsidRPr="007D4614">
        <w:instrText>HMACSHA256</w:instrText>
      </w:r>
      <w:r w:rsidR="00407EA8">
        <w:instrText xml:space="preserve">" </w:instrText>
      </w:r>
      <w:r w:rsidR="00407EA8">
        <w:fldChar w:fldCharType="end"/>
      </w:r>
      <w:r>
        <w:t xml:space="preserve"> is recommended for 128-bit security.</w:t>
      </w:r>
      <w:r w:rsidR="00E11EE6">
        <w:t xml:space="preserve"> </w:t>
      </w:r>
    </w:p>
    <w:p w14:paraId="7D1F8C68" w14:textId="77777777" w:rsidR="008735D9" w:rsidRPr="00597C3B" w:rsidRDefault="007E4C95" w:rsidP="00181B87">
      <w:pPr>
        <w:pStyle w:val="Heading2"/>
        <w:rPr>
          <w:rFonts w:ascii="Arial" w:hAnsi="Arial"/>
          <w:b/>
        </w:rPr>
      </w:pPr>
      <w:bookmarkStart w:id="529" w:name="_Toc450047387"/>
      <w:bookmarkStart w:id="530" w:name="_Toc450053918"/>
      <w:bookmarkStart w:id="531" w:name="_Toc517167192"/>
      <w:r>
        <w:t>Chapter Summary</w:t>
      </w:r>
      <w:bookmarkEnd w:id="529"/>
      <w:bookmarkEnd w:id="530"/>
      <w:bookmarkEnd w:id="531"/>
    </w:p>
    <w:p w14:paraId="3E5A5E34" w14:textId="77777777" w:rsidR="00817D6E" w:rsidRDefault="00817D6E" w:rsidP="009719A3">
      <w:pPr>
        <w:pStyle w:val="ListParagraph"/>
        <w:numPr>
          <w:ilvl w:val="0"/>
          <w:numId w:val="32"/>
        </w:numPr>
        <w:spacing w:after="160"/>
      </w:pPr>
      <w:r>
        <w:t xml:space="preserve">Encryption provides confidentiality but cannot </w:t>
      </w:r>
      <w:r w:rsidR="00E11EE6">
        <w:t>indicate if</w:t>
      </w:r>
      <w:r>
        <w:t xml:space="preserve"> an attacker tamper</w:t>
      </w:r>
      <w:r w:rsidR="00E11EE6">
        <w:t>s</w:t>
      </w:r>
      <w:r>
        <w:t xml:space="preserve"> with the data. </w:t>
      </w:r>
      <w:r w:rsidR="00AF5F65">
        <w:t xml:space="preserve">Message authentication is the process of confirming the integrity of encrypted data. </w:t>
      </w:r>
    </w:p>
    <w:p w14:paraId="2BDCC470" w14:textId="77777777" w:rsidR="007E4C95" w:rsidRDefault="00817D6E" w:rsidP="009719A3">
      <w:pPr>
        <w:pStyle w:val="ListParagraph"/>
        <w:numPr>
          <w:ilvl w:val="0"/>
          <w:numId w:val="32"/>
        </w:numPr>
        <w:spacing w:after="160"/>
      </w:pPr>
      <w:r>
        <w:t>Message Authentication Codes</w:t>
      </w:r>
      <w:r w:rsidR="00AF5F65">
        <w:t xml:space="preserve"> (MACs) are used to enforce integrity in the message authentication process. There are different kinds of MA</w:t>
      </w:r>
      <w:r w:rsidR="007728C6">
        <w:t>Cs, the most common being block-</w:t>
      </w:r>
      <w:r w:rsidR="00AF5F65">
        <w:t>cipher MACs and hashed message authentication codes (HMACs).</w:t>
      </w:r>
    </w:p>
    <w:p w14:paraId="4F68C478" w14:textId="77777777" w:rsidR="009C1406" w:rsidRDefault="009C1406" w:rsidP="009719A3">
      <w:pPr>
        <w:pStyle w:val="ListParagraph"/>
        <w:numPr>
          <w:ilvl w:val="0"/>
          <w:numId w:val="32"/>
        </w:numPr>
        <w:spacing w:after="160"/>
      </w:pPr>
      <w:r>
        <w:lastRenderedPageBreak/>
        <w:t xml:space="preserve">HMACs are recommended for their simplicity, security, and robustness. </w:t>
      </w:r>
      <w:r w:rsidRPr="009C1406">
        <w:rPr>
          <w:b/>
        </w:rPr>
        <w:t>HMACSHA256</w:t>
      </w:r>
      <w:r w:rsidR="00407EA8">
        <w:rPr>
          <w:b/>
        </w:rPr>
        <w:fldChar w:fldCharType="begin"/>
      </w:r>
      <w:r w:rsidR="00407EA8">
        <w:instrText xml:space="preserve"> XE "</w:instrText>
      </w:r>
      <w:r w:rsidR="00407EA8" w:rsidRPr="007D4614">
        <w:instrText>HMACSHA256</w:instrText>
      </w:r>
      <w:r w:rsidR="00407EA8">
        <w:instrText xml:space="preserve">" </w:instrText>
      </w:r>
      <w:r w:rsidR="00407EA8">
        <w:rPr>
          <w:b/>
        </w:rPr>
        <w:fldChar w:fldCharType="end"/>
      </w:r>
      <w:r>
        <w:t xml:space="preserve"> is recommended for modern production systems.</w:t>
      </w:r>
    </w:p>
    <w:p w14:paraId="014609E3" w14:textId="77777777" w:rsidR="009C1406" w:rsidRDefault="009C1406" w:rsidP="009719A3">
      <w:pPr>
        <w:pStyle w:val="ListParagraph"/>
        <w:numPr>
          <w:ilvl w:val="0"/>
          <w:numId w:val="32"/>
        </w:numPr>
        <w:spacing w:after="160"/>
      </w:pPr>
      <w:r>
        <w:t>The Horton Principle</w:t>
      </w:r>
      <w:r w:rsidR="00407EA8">
        <w:fldChar w:fldCharType="begin"/>
      </w:r>
      <w:r w:rsidR="00407EA8">
        <w:instrText xml:space="preserve"> XE "</w:instrText>
      </w:r>
      <w:r w:rsidR="00407EA8" w:rsidRPr="007D4614">
        <w:instrText>The Horton Principle</w:instrText>
      </w:r>
      <w:r w:rsidR="00407EA8">
        <w:instrText xml:space="preserve">" </w:instrText>
      </w:r>
      <w:r w:rsidR="00407EA8">
        <w:fldChar w:fldCharType="end"/>
      </w:r>
      <w:r>
        <w:t xml:space="preserve"> </w:t>
      </w:r>
      <w:r w:rsidR="007B3CA5">
        <w:t xml:space="preserve">illustrates the many aspects of communication channels that can and should be considered for authentication. </w:t>
      </w:r>
    </w:p>
    <w:p w14:paraId="76F5F838" w14:textId="77777777" w:rsidR="007E4C95" w:rsidRDefault="009C1406" w:rsidP="009719A3">
      <w:pPr>
        <w:pStyle w:val="ListParagraph"/>
        <w:numPr>
          <w:ilvl w:val="0"/>
          <w:numId w:val="32"/>
        </w:numPr>
        <w:spacing w:after="160"/>
      </w:pPr>
      <w:r>
        <w:t>The order of encryption and authentication can place an emphasis on different aspects of security.</w:t>
      </w:r>
    </w:p>
    <w:p w14:paraId="5540635F" w14:textId="77777777" w:rsidR="006015F2" w:rsidRDefault="006015F2" w:rsidP="00181B87">
      <w:pPr>
        <w:pStyle w:val="Heading2"/>
      </w:pPr>
      <w:bookmarkStart w:id="532" w:name="_Toc450047389"/>
      <w:bookmarkStart w:id="533" w:name="_Toc450053920"/>
      <w:bookmarkStart w:id="534" w:name="_Toc431478507"/>
      <w:bookmarkStart w:id="535" w:name="_Toc517167193"/>
      <w:r>
        <w:t>Chapter Questions and Exercises</w:t>
      </w:r>
      <w:bookmarkEnd w:id="532"/>
      <w:bookmarkEnd w:id="533"/>
      <w:bookmarkEnd w:id="535"/>
    </w:p>
    <w:p w14:paraId="22310F9A" w14:textId="77777777" w:rsidR="00D80461" w:rsidRDefault="00E11EE6" w:rsidP="009719A3">
      <w:pPr>
        <w:pStyle w:val="ListParagraph"/>
        <w:numPr>
          <w:ilvl w:val="0"/>
          <w:numId w:val="33"/>
        </w:numPr>
      </w:pPr>
      <w:r>
        <w:t>Explain the purpose</w:t>
      </w:r>
      <w:r w:rsidR="006015F2">
        <w:t xml:space="preserve"> of MACs. </w:t>
      </w:r>
      <w:r w:rsidR="00D80461">
        <w:t>How are they different from the hash functions we’ve covered in previous chapters?</w:t>
      </w:r>
    </w:p>
    <w:p w14:paraId="4F30437D" w14:textId="77777777" w:rsidR="00D80461" w:rsidRDefault="00D80461" w:rsidP="009719A3">
      <w:pPr>
        <w:pStyle w:val="ListParagraph"/>
        <w:numPr>
          <w:ilvl w:val="0"/>
          <w:numId w:val="33"/>
        </w:numPr>
      </w:pPr>
      <w:r>
        <w:t xml:space="preserve">What </w:t>
      </w:r>
      <w:r w:rsidR="007728C6">
        <w:t>is the difference between block-</w:t>
      </w:r>
      <w:r>
        <w:t>cipher MACs and HMACs?</w:t>
      </w:r>
    </w:p>
    <w:p w14:paraId="0999E343" w14:textId="77777777" w:rsidR="00D80461" w:rsidRDefault="00D80461" w:rsidP="009719A3">
      <w:pPr>
        <w:pStyle w:val="ListParagraph"/>
        <w:numPr>
          <w:ilvl w:val="0"/>
          <w:numId w:val="33"/>
        </w:numPr>
      </w:pPr>
      <w:r>
        <w:t>Explain the Horton principle. Which data should be authenticated?</w:t>
      </w:r>
    </w:p>
    <w:p w14:paraId="6FB03470" w14:textId="77777777" w:rsidR="00D80461" w:rsidRDefault="00D80461" w:rsidP="009719A3">
      <w:pPr>
        <w:pStyle w:val="ListParagraph"/>
        <w:numPr>
          <w:ilvl w:val="0"/>
          <w:numId w:val="33"/>
        </w:numPr>
      </w:pPr>
      <w:r>
        <w:t>What are the different orders of authentication and encryption? What are their advantages and drawbacks?</w:t>
      </w:r>
    </w:p>
    <w:p w14:paraId="55D8A83E" w14:textId="77777777" w:rsidR="00D80461" w:rsidRDefault="00D80461" w:rsidP="009719A3">
      <w:pPr>
        <w:pStyle w:val="ListParagraph"/>
        <w:numPr>
          <w:ilvl w:val="0"/>
          <w:numId w:val="33"/>
        </w:numPr>
      </w:pPr>
      <w:r>
        <w:t>How do you determine a secure key length for HMAC keys?</w:t>
      </w:r>
    </w:p>
    <w:p w14:paraId="73BB4097" w14:textId="77777777" w:rsidR="00D80461" w:rsidRDefault="00D80461" w:rsidP="009719A3">
      <w:pPr>
        <w:pStyle w:val="ListParagraph"/>
        <w:numPr>
          <w:ilvl w:val="0"/>
          <w:numId w:val="33"/>
        </w:numPr>
      </w:pPr>
      <w:r>
        <w:t>Which HMAC algorithms are offered in .NET? Which are recommended?</w:t>
      </w:r>
    </w:p>
    <w:p w14:paraId="71A9DA89" w14:textId="77777777" w:rsidR="00D80461" w:rsidRDefault="00D80461" w:rsidP="009719A3">
      <w:pPr>
        <w:pStyle w:val="ListParagraph"/>
        <w:numPr>
          <w:ilvl w:val="0"/>
          <w:numId w:val="33"/>
        </w:numPr>
      </w:pPr>
      <w:r>
        <w:t>Explain the risks of truncating a MAC.</w:t>
      </w:r>
    </w:p>
    <w:p w14:paraId="1C31B960" w14:textId="77777777" w:rsidR="00D80461" w:rsidRDefault="00C95955" w:rsidP="009719A3">
      <w:pPr>
        <w:pStyle w:val="ListParagraph"/>
        <w:numPr>
          <w:ilvl w:val="0"/>
          <w:numId w:val="33"/>
        </w:numPr>
      </w:pPr>
      <w:r>
        <w:t>What are AEAD modes</w:t>
      </w:r>
      <w:r w:rsidR="00D80461">
        <w:t>? How are they different from regular MACs?</w:t>
      </w:r>
    </w:p>
    <w:p w14:paraId="3AA1583D" w14:textId="77777777" w:rsidR="00D80461" w:rsidRPr="00D80461" w:rsidRDefault="00D80461" w:rsidP="009719A3">
      <w:pPr>
        <w:pStyle w:val="ListParagraph"/>
        <w:numPr>
          <w:ilvl w:val="0"/>
          <w:numId w:val="33"/>
        </w:numPr>
        <w:rPr>
          <w:i/>
        </w:rPr>
      </w:pPr>
      <w:r>
        <w:t xml:space="preserve">Write a program that encrypts and authenticates a message using an </w:t>
      </w:r>
      <w:r w:rsidRPr="00D80461">
        <w:rPr>
          <w:i/>
        </w:rPr>
        <w:t xml:space="preserve">authenticate-then-encrypt </w:t>
      </w:r>
      <w:r>
        <w:t>order (you should also perform a decryption and verification process in the program).</w:t>
      </w:r>
    </w:p>
    <w:p w14:paraId="5AC2F71F" w14:textId="77777777" w:rsidR="00B85518" w:rsidRDefault="001E5F54" w:rsidP="00181B87">
      <w:pPr>
        <w:pStyle w:val="Heading2"/>
      </w:pPr>
      <w:bookmarkStart w:id="536" w:name="_Toc450047390"/>
      <w:bookmarkStart w:id="537" w:name="_Toc450053921"/>
      <w:bookmarkStart w:id="538" w:name="_Toc517167194"/>
      <w:r>
        <w:t>Scenarios</w:t>
      </w:r>
      <w:bookmarkEnd w:id="536"/>
      <w:bookmarkEnd w:id="537"/>
      <w:bookmarkEnd w:id="538"/>
    </w:p>
    <w:p w14:paraId="048F4DBC" w14:textId="77777777" w:rsidR="0039523D" w:rsidRPr="00AE30F8" w:rsidRDefault="00C95955" w:rsidP="00AE30F8">
      <w:pPr>
        <w:pStyle w:val="ListParagraph"/>
        <w:numPr>
          <w:ilvl w:val="0"/>
          <w:numId w:val="66"/>
        </w:numPr>
      </w:pPr>
      <w:r>
        <w:t>You are building a secure application</w:t>
      </w:r>
      <w:r w:rsidR="00F24567">
        <w:t xml:space="preserve"> for a client who wants</w:t>
      </w:r>
      <w:r>
        <w:t xml:space="preserve"> 128-bit security strength. The client asked a friend of theirs, a security expert, which algorithms should be used f</w:t>
      </w:r>
      <w:r w:rsidR="00F24567">
        <w:t>or keeping their data safe</w:t>
      </w:r>
      <w:r w:rsidR="00015011">
        <w:t xml:space="preserve">. Their friend </w:t>
      </w:r>
      <w:r w:rsidR="00F24567">
        <w:t>recommended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w:t>
      </w:r>
      <w:r w:rsidR="001458D6">
        <w:t xml:space="preserve">(128-bit) </w:t>
      </w:r>
      <w:r>
        <w:t>and a</w:t>
      </w:r>
      <w:r w:rsidR="00015011">
        <w:t xml:space="preserve"> H</w:t>
      </w:r>
      <w:r w:rsidR="00F24567">
        <w:t>MACMD5</w:t>
      </w:r>
      <w:r w:rsidR="001458D6">
        <w:t xml:space="preserve"> (128-bit tag)</w:t>
      </w:r>
      <w:r w:rsidR="00F24567">
        <w:t xml:space="preserve">. Is this combination able to provide a 128-bit security </w:t>
      </w:r>
      <w:r w:rsidR="001458D6">
        <w:t>strength? Why or why not?  What would you tell the client?</w:t>
      </w:r>
      <w:bookmarkStart w:id="539" w:name="_Toc450047391"/>
      <w:bookmarkStart w:id="540" w:name="_Toc450053922"/>
      <w:bookmarkStart w:id="541" w:name="_Toc450211919"/>
    </w:p>
    <w:p w14:paraId="08A5E73D" w14:textId="77777777" w:rsidR="00E94549" w:rsidRDefault="00E94549" w:rsidP="000C5629">
      <w:pPr>
        <w:pStyle w:val="Heading1"/>
      </w:pPr>
      <w:bookmarkStart w:id="542" w:name="_Toc450652299"/>
      <w:bookmarkStart w:id="543" w:name="_Toc450652390"/>
      <w:bookmarkStart w:id="544" w:name="_Ref456117114"/>
      <w:bookmarkStart w:id="545" w:name="_Ref456117138"/>
      <w:bookmarkStart w:id="546" w:name="_Toc517167078"/>
      <w:bookmarkStart w:id="547" w:name="_Toc517167195"/>
      <w:r>
        <w:lastRenderedPageBreak/>
        <w:t>Asymmetric Encryption and Key Exchange in .NET</w:t>
      </w:r>
      <w:bookmarkEnd w:id="539"/>
      <w:bookmarkEnd w:id="540"/>
      <w:bookmarkEnd w:id="541"/>
      <w:bookmarkEnd w:id="542"/>
      <w:bookmarkEnd w:id="543"/>
      <w:bookmarkEnd w:id="544"/>
      <w:bookmarkEnd w:id="545"/>
      <w:bookmarkEnd w:id="546"/>
      <w:bookmarkEnd w:id="547"/>
      <w:r w:rsidR="00407EA8">
        <w:fldChar w:fldCharType="begin"/>
      </w:r>
      <w:r w:rsidR="00407EA8">
        <w:instrText xml:space="preserve"> XE "</w:instrText>
      </w:r>
      <w:r w:rsidR="00407EA8" w:rsidRPr="007D4614">
        <w:instrText>Asymmetric Encryption and Key Exchange in .NET</w:instrText>
      </w:r>
      <w:r w:rsidR="00407EA8">
        <w:instrText xml:space="preserve">" </w:instrText>
      </w:r>
      <w:r w:rsidR="00407EA8">
        <w:fldChar w:fldCharType="end"/>
      </w:r>
    </w:p>
    <w:p w14:paraId="5FA4BCA4" w14:textId="77777777" w:rsidR="00404C42" w:rsidRPr="003D4BB7" w:rsidRDefault="00404C42" w:rsidP="00404C42">
      <w:pPr>
        <w:pStyle w:val="chapDescription"/>
      </w:pPr>
      <w:bookmarkStart w:id="548" w:name="_Toc450047392"/>
      <w:bookmarkStart w:id="549" w:name="_Toc450053923"/>
      <w:r w:rsidRPr="00132562">
        <w:rPr>
          <w:i w:val="0"/>
        </w:rPr>
        <w:t>Asymmetric Algorithm:</w:t>
      </w:r>
      <w:r>
        <w:t xml:space="preserve"> </w:t>
      </w:r>
      <w:r w:rsidRPr="003D4BB7">
        <w:t xml:space="preserve">A cryptographic algorithm that uses two related keys, a public key and a private key. The two keys have the property that determining the private key from the public key is computationally infeasible. Also known as a public key algorithm. </w:t>
      </w:r>
    </w:p>
    <w:p w14:paraId="4DE5C33B" w14:textId="77777777" w:rsidR="00FC3F93" w:rsidRDefault="00FC3F93" w:rsidP="00181B87">
      <w:pPr>
        <w:pStyle w:val="Heading2"/>
      </w:pPr>
      <w:bookmarkStart w:id="550" w:name="_Toc517167196"/>
      <w:r>
        <w:t>Chapter Objectives</w:t>
      </w:r>
      <w:bookmarkEnd w:id="548"/>
      <w:bookmarkEnd w:id="549"/>
      <w:bookmarkEnd w:id="550"/>
    </w:p>
    <w:p w14:paraId="027F9E9B" w14:textId="77777777" w:rsidR="00AE0D58" w:rsidRDefault="00994A50" w:rsidP="009719A3">
      <w:pPr>
        <w:pStyle w:val="ListParagraph"/>
        <w:numPr>
          <w:ilvl w:val="0"/>
          <w:numId w:val="50"/>
        </w:numPr>
      </w:pPr>
      <w:r>
        <w:t>Understand the asymmetric model and how it is used.</w:t>
      </w:r>
    </w:p>
    <w:p w14:paraId="74F4508F" w14:textId="77777777" w:rsidR="00A241F0" w:rsidRDefault="00A241F0" w:rsidP="009719A3">
      <w:pPr>
        <w:pStyle w:val="ListParagraph"/>
        <w:numPr>
          <w:ilvl w:val="0"/>
          <w:numId w:val="50"/>
        </w:numPr>
      </w:pPr>
      <w:r>
        <w:t>Identify the limitations of asymmetric algorithms.</w:t>
      </w:r>
    </w:p>
    <w:p w14:paraId="5BC37D41" w14:textId="77777777" w:rsidR="00994A50" w:rsidRDefault="00AE0D58" w:rsidP="009719A3">
      <w:pPr>
        <w:pStyle w:val="ListParagraph"/>
        <w:numPr>
          <w:ilvl w:val="0"/>
          <w:numId w:val="50"/>
        </w:numPr>
      </w:pPr>
      <w:r>
        <w:t>Learn how to use the RSA and Diffie-</w:t>
      </w:r>
      <w:r w:rsidR="00A241F0">
        <w:t>Hellman implementations in .NET and identify the differences in their usage.</w:t>
      </w:r>
    </w:p>
    <w:p w14:paraId="75A90864" w14:textId="77777777" w:rsidR="00A241F0" w:rsidRDefault="00AE0D58" w:rsidP="009719A3">
      <w:pPr>
        <w:pStyle w:val="ListParagraph"/>
        <w:numPr>
          <w:ilvl w:val="0"/>
          <w:numId w:val="50"/>
        </w:numPr>
      </w:pPr>
      <w:r>
        <w:t xml:space="preserve">Learn how to work with asymmetric keys using </w:t>
      </w:r>
      <w:r w:rsidRPr="00AE0D58">
        <w:rPr>
          <w:b/>
        </w:rPr>
        <w:t>CspParameters</w:t>
      </w:r>
      <w:r>
        <w:t xml:space="preserve"> and </w:t>
      </w:r>
      <w:r w:rsidRPr="00AE0D58">
        <w:rPr>
          <w:b/>
        </w:rPr>
        <w:t>CngKey</w:t>
      </w:r>
      <w:r>
        <w:t xml:space="preserve"> objects.</w:t>
      </w:r>
    </w:p>
    <w:p w14:paraId="70B3E61A" w14:textId="77777777" w:rsidR="00AE0D58" w:rsidRDefault="00AE0D58" w:rsidP="009719A3">
      <w:pPr>
        <w:pStyle w:val="ListParagraph"/>
        <w:numPr>
          <w:ilvl w:val="0"/>
          <w:numId w:val="50"/>
        </w:numPr>
      </w:pPr>
      <w:r>
        <w:t>Know how to encrypt and decrypt data using RSA subclasses and key exchange subclasses.</w:t>
      </w:r>
    </w:p>
    <w:p w14:paraId="408F645D" w14:textId="77777777" w:rsidR="00A241F0" w:rsidRDefault="00AE0D58" w:rsidP="009719A3">
      <w:pPr>
        <w:pStyle w:val="ListParagraph"/>
        <w:numPr>
          <w:ilvl w:val="0"/>
          <w:numId w:val="50"/>
        </w:numPr>
      </w:pPr>
      <w:r>
        <w:t>Recognize the benefit of the hybrid encryption model (combining asymmetric and symmetric encryption).</w:t>
      </w:r>
    </w:p>
    <w:p w14:paraId="580A136F" w14:textId="77777777" w:rsidR="00A3220B" w:rsidRPr="00FC3F93" w:rsidRDefault="00A3220B" w:rsidP="00A3220B"/>
    <w:bookmarkEnd w:id="534"/>
    <w:p w14:paraId="15986663" w14:textId="77777777" w:rsidR="00A02227" w:rsidRDefault="00241865" w:rsidP="00241865">
      <w:r>
        <w:t>Asymmetric encryption is one of the most notable</w:t>
      </w:r>
      <w:r w:rsidR="007C26D0">
        <w:t xml:space="preserve"> developments in cryptography because it solves the issues associated with key distribution and ke</w:t>
      </w:r>
      <w:r w:rsidR="009D06D0">
        <w:t xml:space="preserve">y negotiation. It also makes available </w:t>
      </w:r>
      <w:r w:rsidR="00831A71">
        <w:t xml:space="preserve">some other </w:t>
      </w:r>
      <w:r w:rsidR="007C26D0">
        <w:t xml:space="preserve">benefits </w:t>
      </w:r>
      <w:r w:rsidR="007C26D0" w:rsidRPr="009D06D0">
        <w:t>like nonrepudi</w:t>
      </w:r>
      <w:r w:rsidR="009D06D0" w:rsidRPr="009D06D0">
        <w:t>ation which will be discussed with</w:t>
      </w:r>
      <w:r w:rsidR="007C26D0" w:rsidRPr="009D06D0">
        <w:t xml:space="preserve"> </w:t>
      </w:r>
      <w:r w:rsidR="009D06D0">
        <w:t>digital signatures.</w:t>
      </w:r>
    </w:p>
    <w:p w14:paraId="129CAE5F" w14:textId="77777777" w:rsidR="007C26D0" w:rsidRDefault="00A02227" w:rsidP="00241865">
      <w:r>
        <w:t>The biggest problem with trying to communicate with parties via symmetric key encryption (lik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is generating and negotiating keys in a secure manner between all the parties. If the communication protocol is </w:t>
      </w:r>
      <w:r>
        <w:lastRenderedPageBreak/>
        <w:t>insecure and cannot be trusted, then how can you be expected to send someone a key?</w:t>
      </w:r>
      <w:r w:rsidR="007C26D0">
        <w:t xml:space="preserve"> This is where asymmetric cryptography comes in.</w:t>
      </w:r>
    </w:p>
    <w:p w14:paraId="1FDA3427" w14:textId="77777777" w:rsidR="00BE3DF0" w:rsidRPr="00BE3DF0" w:rsidRDefault="007C26D0" w:rsidP="00BE3DF0">
      <w:r>
        <w:t>The Asymmetric model is most often used to negotiate symmetric keys over an insecure channel. This is due to asymmetric</w:t>
      </w:r>
      <w:r w:rsidR="00241865">
        <w:t xml:space="preserve"> encryption </w:t>
      </w:r>
      <w:r>
        <w:t xml:space="preserve">being </w:t>
      </w:r>
      <w:r w:rsidR="00241865">
        <w:t>more computationally inten</w:t>
      </w:r>
      <w:r>
        <w:t xml:space="preserve">sive than symmetric encryption, which renders it unsuitable for use </w:t>
      </w:r>
      <w:r w:rsidR="006E3838">
        <w:t xml:space="preserve">in most applications </w:t>
      </w:r>
      <w:r>
        <w:t>a</w:t>
      </w:r>
      <w:r w:rsidR="006E3838">
        <w:t>s a primary means of encryption.</w:t>
      </w:r>
    </w:p>
    <w:p w14:paraId="110F7425" w14:textId="77777777" w:rsidR="00241865" w:rsidRDefault="00241865" w:rsidP="00181B87">
      <w:pPr>
        <w:pStyle w:val="Heading2"/>
      </w:pPr>
      <w:bookmarkStart w:id="551" w:name="_Toc450047393"/>
      <w:bookmarkStart w:id="552" w:name="_Toc450053924"/>
      <w:bookmarkStart w:id="553" w:name="_Toc517167197"/>
      <w:r>
        <w:t>RSA</w:t>
      </w:r>
      <w:bookmarkEnd w:id="551"/>
      <w:bookmarkEnd w:id="552"/>
      <w:bookmarkEnd w:id="553"/>
      <w:r w:rsidR="00407EA8">
        <w:fldChar w:fldCharType="begin"/>
      </w:r>
      <w:r w:rsidR="00407EA8">
        <w:instrText xml:space="preserve"> XE "</w:instrText>
      </w:r>
      <w:r w:rsidR="00407EA8" w:rsidRPr="007D4614">
        <w:instrText>RSA</w:instrText>
      </w:r>
      <w:r w:rsidR="00407EA8">
        <w:instrText xml:space="preserve">" </w:instrText>
      </w:r>
      <w:r w:rsidR="00407EA8">
        <w:fldChar w:fldCharType="end"/>
      </w:r>
    </w:p>
    <w:p w14:paraId="18E756DB" w14:textId="77777777" w:rsidR="004B4FC5" w:rsidRDefault="007C26D0" w:rsidP="0067010C">
      <w:pPr>
        <w:spacing w:after="0" w:line="240" w:lineRule="auto"/>
      </w:pPr>
      <w:r>
        <w:t xml:space="preserve">In 1978, Ronald Rivest, Adi Shamir, and Len Adleman invented </w:t>
      </w:r>
      <w:r w:rsidR="006E3838">
        <w:t xml:space="preserve">what is now the most </w:t>
      </w:r>
      <w:r w:rsidR="0067010C">
        <w:t xml:space="preserve">widely used public-key algorithm: RSA. .NET implements RSA through the </w:t>
      </w:r>
      <w:r w:rsidR="0067010C" w:rsidRPr="00741186">
        <w:rPr>
          <w:b/>
        </w:rPr>
        <w:t xml:space="preserve">RSACryptoServiceProvider </w:t>
      </w:r>
      <w:r w:rsidR="00FD1769">
        <w:t xml:space="preserve">and </w:t>
      </w:r>
      <w:r w:rsidR="00FD1769" w:rsidRPr="00FD1769">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FD1769" w:rsidRPr="00FD1769">
        <w:rPr>
          <w:b/>
        </w:rPr>
        <w:t xml:space="preserve"> </w:t>
      </w:r>
      <w:r w:rsidR="00FD1769">
        <w:t>classes. Both</w:t>
      </w:r>
      <w:r w:rsidR="00CD3656">
        <w:t xml:space="preserve"> </w:t>
      </w:r>
      <w:r w:rsidR="00831A71">
        <w:t>implement the</w:t>
      </w:r>
      <w:r w:rsidR="0067010C">
        <w:t xml:space="preserve"> </w:t>
      </w:r>
      <w:r w:rsidR="00831A71">
        <w:t>functionality</w:t>
      </w:r>
      <w:r w:rsidR="001231E6">
        <w:t xml:space="preserve"> of the </w:t>
      </w:r>
      <w:r w:rsidR="001231E6" w:rsidRPr="001231E6">
        <w:rPr>
          <w:b/>
        </w:rPr>
        <w:t>RSA</w:t>
      </w:r>
      <w:r w:rsidR="001231E6">
        <w:t xml:space="preserve"> </w:t>
      </w:r>
      <w:r w:rsidR="00831A71">
        <w:t xml:space="preserve">abstract </w:t>
      </w:r>
      <w:r w:rsidR="00064BC3">
        <w:t>base class.</w:t>
      </w:r>
    </w:p>
    <w:p w14:paraId="7DFBD7DC" w14:textId="77777777" w:rsidR="004B4FC5" w:rsidRDefault="004B4FC5" w:rsidP="0067010C">
      <w:pPr>
        <w:spacing w:after="0" w:line="240" w:lineRule="auto"/>
      </w:pPr>
    </w:p>
    <w:p w14:paraId="41951DFD" w14:textId="77777777" w:rsidR="0028076F" w:rsidRDefault="00C52D6B" w:rsidP="0067010C">
      <w:pPr>
        <w:spacing w:after="0" w:line="240" w:lineRule="auto"/>
      </w:pPr>
      <w:r w:rsidRPr="00C52D6B">
        <w:rPr>
          <w:b/>
        </w:rPr>
        <w:t>RSACryptoServiceProvider</w:t>
      </w:r>
      <w:r>
        <w:t xml:space="preserve"> uses the </w:t>
      </w:r>
      <w:r w:rsidRPr="004B4FC5">
        <w:rPr>
          <w:b/>
        </w:rPr>
        <w:t>CspParameters</w:t>
      </w:r>
      <w:r>
        <w:t xml:space="preserve"> object to store and retrieve keys from the CryptoAPI key store.</w:t>
      </w:r>
      <w:r w:rsidR="004B4FC5">
        <w:t xml:space="preserve"> </w:t>
      </w:r>
      <w:r w:rsidR="004B4FC5" w:rsidRPr="004B4FC5">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4B4FC5">
        <w:t xml:space="preserve"> uses a </w:t>
      </w:r>
      <w:r w:rsidR="004B4FC5" w:rsidRPr="004B4FC5">
        <w:rPr>
          <w:b/>
        </w:rPr>
        <w:t>CngKey</w:t>
      </w:r>
      <w:r w:rsidR="00474B47">
        <w:t xml:space="preserve"> object to access the CNG</w:t>
      </w:r>
      <w:r w:rsidR="004B4FC5">
        <w:t xml:space="preserve"> key store. These key objects have much different interfaces and functionality despite the similarity between the </w:t>
      </w:r>
      <w:r w:rsidR="004B4FC5" w:rsidRPr="004B4FC5">
        <w:rPr>
          <w:b/>
        </w:rPr>
        <w:t>RSA</w:t>
      </w:r>
      <w:r w:rsidR="004B4FC5">
        <w:t xml:space="preserve"> subclasses.</w:t>
      </w:r>
    </w:p>
    <w:p w14:paraId="10AC518C" w14:textId="77777777" w:rsidR="002D524A" w:rsidRDefault="002D524A" w:rsidP="00181B87">
      <w:pPr>
        <w:pStyle w:val="Heading2"/>
        <w:rPr>
          <w:rFonts w:eastAsia="Times New Roman"/>
        </w:rPr>
      </w:pPr>
      <w:bookmarkStart w:id="554" w:name="_Toc450047394"/>
      <w:bookmarkStart w:id="555" w:name="_Toc450053925"/>
      <w:bookmarkStart w:id="556" w:name="_Toc517167198"/>
      <w:r>
        <w:rPr>
          <w:rFonts w:eastAsia="Times New Roman"/>
        </w:rPr>
        <w:t>The RSA Base Class</w:t>
      </w:r>
      <w:bookmarkEnd w:id="554"/>
      <w:bookmarkEnd w:id="555"/>
      <w:bookmarkEnd w:id="556"/>
      <w:r w:rsidR="00407EA8">
        <w:rPr>
          <w:rFonts w:eastAsia="Times New Roman"/>
        </w:rPr>
        <w:fldChar w:fldCharType="begin"/>
      </w:r>
      <w:r w:rsidR="00407EA8">
        <w:instrText xml:space="preserve"> XE "</w:instrText>
      </w:r>
      <w:r w:rsidR="00407EA8" w:rsidRPr="00F119E3">
        <w:instrText>RSA:the RSA base class</w:instrText>
      </w:r>
      <w:r w:rsidR="00407EA8">
        <w:instrText xml:space="preserve">" </w:instrText>
      </w:r>
      <w:r w:rsidR="00407EA8">
        <w:rPr>
          <w:rFonts w:eastAsia="Times New Roman"/>
        </w:rPr>
        <w:fldChar w:fldCharType="end"/>
      </w:r>
    </w:p>
    <w:p w14:paraId="3DC12B25" w14:textId="77777777" w:rsidR="001231E6" w:rsidRDefault="00AB5A34" w:rsidP="001231E6">
      <w:r>
        <w:t xml:space="preserve">The examples in this section will use the RSA base class to perform simple tasks, such as encryption and signing. </w:t>
      </w:r>
      <w:r w:rsidR="001231E6">
        <w:t xml:space="preserve">The </w:t>
      </w:r>
      <w:r w:rsidR="001231E6" w:rsidRPr="001231E6">
        <w:rPr>
          <w:b/>
        </w:rPr>
        <w:t>RSA</w:t>
      </w:r>
      <w:r w:rsidR="001231E6">
        <w:t xml:space="preserve"> base class has undergone some changes in </w:t>
      </w:r>
      <w:r>
        <w:t>the latest versions of .NET (4.6.1 is current as of this writing)</w:t>
      </w:r>
      <w:r w:rsidR="001231E6">
        <w:t xml:space="preserve">. </w:t>
      </w:r>
      <w:r>
        <w:t xml:space="preserve">Originally, the </w:t>
      </w:r>
      <w:r w:rsidRPr="00AB5A34">
        <w:rPr>
          <w:b/>
        </w:rPr>
        <w:t>RSA</w:t>
      </w:r>
      <w:r>
        <w:t xml:space="preserve"> base class had limited functionality to that of </w:t>
      </w:r>
      <w:r w:rsidRPr="00AB5A34">
        <w:rPr>
          <w:b/>
        </w:rPr>
        <w:t>RSACryptoServiceProvider</w:t>
      </w:r>
      <w:r>
        <w:t xml:space="preserve">. </w:t>
      </w:r>
      <w:r w:rsidR="004B4F2D">
        <w:t xml:space="preserve">The base class functionality has been substantially expanded and incorporates the new </w:t>
      </w:r>
      <w:r w:rsidR="004B4F2D" w:rsidRPr="004B4F2D">
        <w:rPr>
          <w:b/>
        </w:rPr>
        <w:t>RSAEncryptionPadding</w:t>
      </w:r>
      <w:r w:rsidR="00407EA8">
        <w:rPr>
          <w:b/>
        </w:rPr>
        <w:fldChar w:fldCharType="begin"/>
      </w:r>
      <w:r w:rsidR="00407EA8">
        <w:instrText xml:space="preserve"> XE "</w:instrText>
      </w:r>
      <w:r w:rsidR="00407EA8" w:rsidRPr="007D4614">
        <w:instrText>RSAEncryptionPadding</w:instrText>
      </w:r>
      <w:r w:rsidR="00407EA8">
        <w:instrText xml:space="preserve">" </w:instrText>
      </w:r>
      <w:r w:rsidR="00407EA8">
        <w:rPr>
          <w:b/>
        </w:rPr>
        <w:fldChar w:fldCharType="end"/>
      </w:r>
      <w:r w:rsidR="004B4F2D">
        <w:t xml:space="preserve"> and </w:t>
      </w:r>
      <w:r w:rsidR="004B4F2D" w:rsidRPr="004B4F2D">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rsidR="004B4F2D" w:rsidRPr="004B4F2D">
        <w:rPr>
          <w:b/>
        </w:rPr>
        <w:t xml:space="preserve"> </w:t>
      </w:r>
      <w:r w:rsidR="004B4F2D">
        <w:t xml:space="preserve">objects into the encryption and signing methods, as well as other additions. </w:t>
      </w:r>
    </w:p>
    <w:p w14:paraId="36A108A1" w14:textId="77777777" w:rsidR="00AB5A34" w:rsidRDefault="00AB5A34" w:rsidP="002A08D8">
      <w:pPr>
        <w:pStyle w:val="Heading3"/>
      </w:pPr>
      <w:r>
        <w:t>Creating an Instance</w:t>
      </w:r>
    </w:p>
    <w:p w14:paraId="5AD4C853" w14:textId="77777777" w:rsidR="003E783A" w:rsidRDefault="00A636ED" w:rsidP="00AB5A34">
      <w:r>
        <w:t xml:space="preserve">The </w:t>
      </w:r>
      <w:r w:rsidR="007469E9">
        <w:t xml:space="preserve">factory-style </w:t>
      </w:r>
      <w:r>
        <w:t>static create method in the RSA class</w:t>
      </w:r>
      <w:r w:rsidR="007469E9">
        <w:t xml:space="preserve"> will create an default-configured instance of the </w:t>
      </w:r>
      <w:r>
        <w:t xml:space="preserve">RSA class. Currently, this is </w:t>
      </w:r>
      <w:r w:rsidRPr="00A636ED">
        <w:rPr>
          <w:b/>
        </w:rPr>
        <w:t>RSACryptoServiceProvider</w:t>
      </w:r>
      <w:r w:rsidR="003E783A">
        <w:t xml:space="preserve"> </w:t>
      </w:r>
      <w:r w:rsidR="003E051A">
        <w:t xml:space="preserve">(check </w:t>
      </w:r>
      <w:r w:rsidR="003E783A">
        <w:t>key sizes on def</w:t>
      </w:r>
      <w:r w:rsidR="003E051A">
        <w:t xml:space="preserve">aults; they are frequently well </w:t>
      </w:r>
      <w:r w:rsidR="003E783A">
        <w:t>below recommended sizes):</w:t>
      </w:r>
    </w:p>
    <w:p w14:paraId="30160F11" w14:textId="77777777" w:rsidR="008A436F" w:rsidRPr="008A436F" w:rsidRDefault="008A436F" w:rsidP="00305A3E">
      <w:pPr>
        <w:pStyle w:val="NoSpacing"/>
      </w:pPr>
      <w:r w:rsidRPr="008A436F">
        <w:t>RSA rsa = RSA.Create();</w:t>
      </w:r>
    </w:p>
    <w:p w14:paraId="594CBCC4" w14:textId="77777777" w:rsidR="008A436F" w:rsidRDefault="008A436F" w:rsidP="00AB5A34"/>
    <w:p w14:paraId="6FF290E1" w14:textId="77777777" w:rsidR="008A436F" w:rsidRDefault="008A436F" w:rsidP="00AB5A34">
      <w:r>
        <w:t>Alternatively, for control over the derived type being created (</w:t>
      </w:r>
      <w:r w:rsidRPr="007469E9">
        <w:rPr>
          <w:b/>
        </w:rPr>
        <w:t>RSACryptoServiceProvider</w:t>
      </w:r>
      <w:r>
        <w:t xml:space="preserve">, or </w:t>
      </w:r>
      <w:r w:rsidRPr="007469E9">
        <w:rPr>
          <w:b/>
        </w:rPr>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t xml:space="preserve">) the </w:t>
      </w:r>
      <w:r w:rsidRPr="008A436F">
        <w:rPr>
          <w:b/>
        </w:rPr>
        <w:t>new</w:t>
      </w:r>
      <w:r>
        <w:t xml:space="preserve"> keyword can be used to insta</w:t>
      </w:r>
      <w:r w:rsidR="007469E9">
        <w:t>ntiate a derived class directly:</w:t>
      </w:r>
      <w:r>
        <w:t xml:space="preserve"> </w:t>
      </w:r>
    </w:p>
    <w:p w14:paraId="47ACF43C" w14:textId="77777777" w:rsidR="008A436F" w:rsidRPr="008A436F" w:rsidRDefault="008A436F" w:rsidP="00305A3E">
      <w:pPr>
        <w:pStyle w:val="NoSpacing"/>
      </w:pPr>
      <w:r w:rsidRPr="008A436F">
        <w:t>RSA rsa = new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8A436F">
        <w:t>();</w:t>
      </w:r>
    </w:p>
    <w:p w14:paraId="51227C3C" w14:textId="77777777" w:rsidR="00F26AD7" w:rsidRDefault="00F26AD7" w:rsidP="008A436F"/>
    <w:p w14:paraId="3304ECDA" w14:textId="77777777" w:rsidR="008A436F" w:rsidRDefault="008A436F" w:rsidP="008A436F">
      <w:r>
        <w:t>Or</w:t>
      </w:r>
      <w:r w:rsidR="00150754">
        <w:t>:</w:t>
      </w:r>
    </w:p>
    <w:p w14:paraId="5EFF45FA" w14:textId="77777777" w:rsidR="008A436F" w:rsidRPr="008A436F" w:rsidRDefault="008A436F" w:rsidP="00305A3E">
      <w:pPr>
        <w:pStyle w:val="NoSpacing"/>
      </w:pPr>
      <w:r w:rsidRPr="008A436F">
        <w:t>RSA rsa = new RSACryptoServiceProvider();</w:t>
      </w:r>
    </w:p>
    <w:p w14:paraId="022C7F69" w14:textId="77777777" w:rsidR="00AB5A34" w:rsidRDefault="00AB5A34" w:rsidP="002A08D8">
      <w:pPr>
        <w:pStyle w:val="Heading3"/>
      </w:pPr>
      <w:r>
        <w:t>Simple Encryption and Decryption</w:t>
      </w:r>
      <w:r w:rsidR="00407EA8">
        <w:fldChar w:fldCharType="begin"/>
      </w:r>
      <w:r w:rsidR="00407EA8">
        <w:instrText xml:space="preserve"> XE "</w:instrText>
      </w:r>
      <w:r w:rsidR="00407EA8" w:rsidRPr="0090054B">
        <w:instrText>RSA:simple encryption and decryption</w:instrText>
      </w:r>
      <w:r w:rsidR="00407EA8">
        <w:instrText xml:space="preserve">" </w:instrText>
      </w:r>
      <w:r w:rsidR="00407EA8">
        <w:fldChar w:fldCharType="end"/>
      </w:r>
    </w:p>
    <w:p w14:paraId="00208EBA" w14:textId="77777777" w:rsidR="00FD735D" w:rsidRDefault="00FD735D" w:rsidP="00AB5A34">
      <w:r>
        <w:t xml:space="preserve">The </w:t>
      </w:r>
      <w:r w:rsidRPr="00FD735D">
        <w:rPr>
          <w:b/>
        </w:rPr>
        <w:t>Encrypt</w:t>
      </w:r>
      <w:r>
        <w:t xml:space="preserve"> and </w:t>
      </w:r>
      <w:r w:rsidRPr="00FD735D">
        <w:rPr>
          <w:b/>
        </w:rPr>
        <w:t>Decrypt</w:t>
      </w:r>
      <w:r>
        <w:t xml:space="preserve"> methods can be used for simple </w:t>
      </w:r>
      <w:r w:rsidR="003E051A">
        <w:t>encryption and decryption. Byte-</w:t>
      </w:r>
      <w:r>
        <w:t>array data in addition to padding will have to be supplied for each of the methods. Padding will have to match for decryption to complete successfully.</w:t>
      </w:r>
    </w:p>
    <w:p w14:paraId="7C103628" w14:textId="77777777" w:rsidR="00FD735D" w:rsidRDefault="00FD735D" w:rsidP="00AB5A34">
      <w:r>
        <w:t>Here’s a quick example:</w:t>
      </w:r>
    </w:p>
    <w:p w14:paraId="14FAA366" w14:textId="77777777" w:rsidR="00FD735D" w:rsidRPr="00FD735D" w:rsidRDefault="00FD735D" w:rsidP="00305A3E">
      <w:pPr>
        <w:pStyle w:val="NoSpacing"/>
      </w:pPr>
      <w:r w:rsidRPr="00FD735D">
        <w:t>RSA rsa = new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FD735D">
        <w:t>();</w:t>
      </w:r>
    </w:p>
    <w:p w14:paraId="6E5B47E9" w14:textId="77777777" w:rsidR="00FD735D" w:rsidRPr="00FD735D" w:rsidRDefault="00FD735D" w:rsidP="00305A3E">
      <w:pPr>
        <w:pStyle w:val="NoSpacing"/>
      </w:pPr>
    </w:p>
    <w:p w14:paraId="3EE296E7" w14:textId="77777777" w:rsidR="00FD735D" w:rsidRPr="00FD735D" w:rsidRDefault="00FD735D" w:rsidP="00305A3E">
      <w:pPr>
        <w:pStyle w:val="NoSpacing"/>
      </w:pPr>
      <w:r w:rsidRPr="00FD735D">
        <w:t>byte[] data = new byte[32];</w:t>
      </w:r>
    </w:p>
    <w:p w14:paraId="15C3ED11" w14:textId="77777777" w:rsidR="00FD735D" w:rsidRPr="00FD735D" w:rsidRDefault="00FD735D" w:rsidP="00305A3E">
      <w:pPr>
        <w:pStyle w:val="NoSpacing"/>
      </w:pPr>
    </w:p>
    <w:p w14:paraId="186A7427" w14:textId="77777777" w:rsidR="00FD735D" w:rsidRPr="00FD735D" w:rsidRDefault="00FD735D" w:rsidP="00305A3E">
      <w:pPr>
        <w:pStyle w:val="NoSpacing"/>
      </w:pPr>
      <w:r w:rsidRPr="00FD735D">
        <w:t>byte[] ciphertext = rsa.Encrypt(dat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FD735D">
        <w:t>.OaepSHA1);</w:t>
      </w:r>
    </w:p>
    <w:p w14:paraId="46F6C0E1" w14:textId="77777777" w:rsidR="00FD735D" w:rsidRPr="00FD735D" w:rsidRDefault="00FD735D" w:rsidP="00305A3E">
      <w:pPr>
        <w:pStyle w:val="NoSpacing"/>
      </w:pPr>
    </w:p>
    <w:p w14:paraId="035240DF" w14:textId="77777777" w:rsidR="00FD735D" w:rsidRPr="00FD735D" w:rsidRDefault="00FD735D" w:rsidP="00305A3E">
      <w:pPr>
        <w:pStyle w:val="NoSpacing"/>
      </w:pPr>
      <w:r w:rsidRPr="00FD735D">
        <w:t>byte[] plaintext = rsa.Decrypt(ciphertext,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FD735D">
        <w:t>.OaepSHA1);</w:t>
      </w:r>
    </w:p>
    <w:p w14:paraId="058F6948" w14:textId="77777777" w:rsidR="00FD735D" w:rsidRDefault="00FD735D" w:rsidP="00AB5A34"/>
    <w:p w14:paraId="69C6A076" w14:textId="77777777" w:rsidR="00AB5A34" w:rsidRDefault="00FD735D" w:rsidP="00AB5A34">
      <w:r>
        <w:t>The above example uses a randomly generated C</w:t>
      </w:r>
      <w:r w:rsidR="00474B47">
        <w:t>ryptography Next Generation (CNG</w:t>
      </w:r>
      <w:r>
        <w:t xml:space="preserve">) key pair, </w:t>
      </w:r>
      <w:r w:rsidR="00787EC0">
        <w:t xml:space="preserve">and encrypts an empty byte array using Optimal Asymmetric Encryption Padding (OAEP). </w:t>
      </w:r>
      <w:r w:rsidR="00787EC0" w:rsidRPr="00787EC0">
        <w:rPr>
          <w:b/>
        </w:rPr>
        <w:t>OaepSHA1</w:t>
      </w:r>
      <w:r w:rsidR="00787EC0">
        <w:rPr>
          <w:b/>
        </w:rPr>
        <w:t xml:space="preserve"> </w:t>
      </w:r>
      <w:r w:rsidR="00787EC0">
        <w:t xml:space="preserve">tells us that the padding is configured for use with the </w:t>
      </w:r>
      <w:r w:rsidR="00787EC0" w:rsidRPr="00787EC0">
        <w:rPr>
          <w:b/>
        </w:rPr>
        <w:t>SHA1</w:t>
      </w:r>
      <w:r w:rsidR="00E342D2">
        <w:rPr>
          <w:b/>
        </w:rPr>
        <w:fldChar w:fldCharType="begin"/>
      </w:r>
      <w:r w:rsidR="00E342D2">
        <w:instrText xml:space="preserve"> XE "</w:instrText>
      </w:r>
      <w:r w:rsidR="00E342D2" w:rsidRPr="00264DB1">
        <w:instrText>SHA1</w:instrText>
      </w:r>
      <w:r w:rsidR="00E342D2">
        <w:instrText xml:space="preserve">" </w:instrText>
      </w:r>
      <w:r w:rsidR="00E342D2">
        <w:rPr>
          <w:b/>
        </w:rPr>
        <w:fldChar w:fldCharType="end"/>
      </w:r>
      <w:r w:rsidR="00787EC0">
        <w:t xml:space="preserve"> hash algorithm.</w:t>
      </w:r>
    </w:p>
    <w:p w14:paraId="0406AD45" w14:textId="67CA8708" w:rsidR="00150754" w:rsidRDefault="00150754" w:rsidP="00AB5A34">
      <w:r>
        <w:t xml:space="preserve">If you are familiar with the older style of specifying padding in </w:t>
      </w:r>
      <w:r w:rsidR="00F80DBF">
        <w:rPr>
          <w:b/>
        </w:rPr>
        <w:t>RSACryptoServiceProvider—</w:t>
      </w:r>
      <w:r>
        <w:t xml:space="preserve">supplying a bool value to </w:t>
      </w:r>
      <w:r w:rsidR="00F80DBF">
        <w:t>indicate OAEP padding or PKCS1—</w:t>
      </w:r>
      <w:r>
        <w:t xml:space="preserve">this will still work in the </w:t>
      </w:r>
      <w:r w:rsidRPr="00FD735D">
        <w:rPr>
          <w:b/>
        </w:rPr>
        <w:t>RSACryptoServiceProvider</w:t>
      </w:r>
      <w:r>
        <w:t xml:space="preserve"> class even though it’s not supported in the </w:t>
      </w:r>
      <w:r w:rsidRPr="00FD735D">
        <w:rPr>
          <w:b/>
        </w:rPr>
        <w:t>RSA</w:t>
      </w:r>
      <w:r>
        <w:t xml:space="preserve"> base class.</w:t>
      </w:r>
      <w:r w:rsidR="00AB29B8">
        <w:t xml:space="preserve"> </w:t>
      </w:r>
      <w:r w:rsidR="00AB29B8">
        <w:fldChar w:fldCharType="begin"/>
      </w:r>
      <w:r w:rsidR="00AB29B8">
        <w:instrText xml:space="preserve"> REF _Ref456012007 \h </w:instrText>
      </w:r>
      <w:r w:rsidR="00AB29B8">
        <w:fldChar w:fldCharType="separate"/>
      </w:r>
      <w:r w:rsidR="00C96C68">
        <w:t xml:space="preserve">Table </w:t>
      </w:r>
      <w:r w:rsidR="00C96C68">
        <w:rPr>
          <w:noProof/>
        </w:rPr>
        <w:t>23</w:t>
      </w:r>
      <w:r w:rsidR="00AB29B8">
        <w:fldChar w:fldCharType="end"/>
      </w:r>
      <w:r w:rsidR="00AB29B8">
        <w:t xml:space="preserve"> describes each of the </w:t>
      </w:r>
      <w:r w:rsidR="00AB29B8" w:rsidRPr="00AB29B8">
        <w:rPr>
          <w:b/>
        </w:rPr>
        <w:t>RSAEncryptionPadding</w:t>
      </w:r>
      <w:r w:rsidR="00BC75C8">
        <w:rPr>
          <w:b/>
        </w:rPr>
        <w:fldChar w:fldCharType="begin"/>
      </w:r>
      <w:r w:rsidR="00BC75C8">
        <w:instrText xml:space="preserve"> XE "</w:instrText>
      </w:r>
      <w:r w:rsidR="00BC75C8" w:rsidRPr="00434DE6">
        <w:rPr>
          <w:b/>
        </w:rPr>
        <w:instrText>RSAEncryptionPadding</w:instrText>
      </w:r>
      <w:r w:rsidR="00BC75C8">
        <w:instrText xml:space="preserve">" </w:instrText>
      </w:r>
      <w:r w:rsidR="00BC75C8">
        <w:rPr>
          <w:b/>
        </w:rPr>
        <w:fldChar w:fldCharType="end"/>
      </w:r>
      <w:r w:rsidR="00AB29B8">
        <w:t xml:space="preserve"> members.</w:t>
      </w:r>
    </w:p>
    <w:p w14:paraId="0F31F587" w14:textId="0625C8CC" w:rsidR="00AB29B8" w:rsidRDefault="00AB29B8" w:rsidP="00AB29B8">
      <w:pPr>
        <w:pStyle w:val="Caption"/>
        <w:keepNext/>
      </w:pPr>
      <w:bookmarkStart w:id="557" w:name="_Ref456012007"/>
      <w:bookmarkStart w:id="558" w:name="_Toc517167334"/>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3</w:t>
      </w:r>
      <w:r w:rsidR="00296E9A">
        <w:rPr>
          <w:noProof/>
        </w:rPr>
        <w:fldChar w:fldCharType="end"/>
      </w:r>
      <w:bookmarkEnd w:id="557"/>
      <w:r>
        <w:t>: Description of RSAEncryptionPadding</w:t>
      </w:r>
      <w:r w:rsidR="00BC75C8">
        <w:fldChar w:fldCharType="begin"/>
      </w:r>
      <w:r w:rsidR="00BC75C8">
        <w:instrText xml:space="preserve"> XE "</w:instrText>
      </w:r>
      <w:r w:rsidR="00BC75C8" w:rsidRPr="00434DE6">
        <w:rPr>
          <w:b w:val="0"/>
        </w:rPr>
        <w:instrText>RSAEncryptionPadding</w:instrText>
      </w:r>
      <w:r w:rsidR="00BC75C8">
        <w:instrText xml:space="preserve">" </w:instrText>
      </w:r>
      <w:r w:rsidR="00BC75C8">
        <w:fldChar w:fldCharType="end"/>
      </w:r>
      <w:r>
        <w:t xml:space="preserve"> Members</w:t>
      </w:r>
      <w:bookmarkEnd w:id="558"/>
    </w:p>
    <w:tbl>
      <w:tblPr>
        <w:tblW w:w="0" w:type="auto"/>
        <w:tblLook w:val="04A0" w:firstRow="1" w:lastRow="0" w:firstColumn="1" w:lastColumn="0" w:noHBand="0" w:noVBand="1"/>
      </w:tblPr>
      <w:tblGrid>
        <w:gridCol w:w="2875"/>
        <w:gridCol w:w="4315"/>
      </w:tblGrid>
      <w:tr w:rsidR="00787EC0" w14:paraId="430775FB" w14:textId="77777777" w:rsidTr="00015F83">
        <w:tc>
          <w:tcPr>
            <w:tcW w:w="2875" w:type="dxa"/>
          </w:tcPr>
          <w:p w14:paraId="0AA4FE22" w14:textId="77777777" w:rsidR="00787EC0" w:rsidRPr="00FB729D" w:rsidRDefault="00787EC0" w:rsidP="00AB5A34">
            <w:pPr>
              <w:rPr>
                <w:b/>
              </w:rPr>
            </w:pPr>
            <w:r w:rsidRPr="00FB729D">
              <w:rPr>
                <w:b/>
              </w:rPr>
              <w:t>RSAEncryptionPadding</w:t>
            </w:r>
            <w:r w:rsidR="00407EA8" w:rsidRPr="00FB729D">
              <w:rPr>
                <w:b/>
              </w:rPr>
              <w:fldChar w:fldCharType="begin"/>
            </w:r>
            <w:r w:rsidR="00407EA8" w:rsidRPr="00FB729D">
              <w:rPr>
                <w:b/>
              </w:rPr>
              <w:instrText xml:space="preserve"> XE "RSAEncryptionPadding" </w:instrText>
            </w:r>
            <w:r w:rsidR="00407EA8" w:rsidRPr="00FB729D">
              <w:rPr>
                <w:b/>
              </w:rPr>
              <w:fldChar w:fldCharType="end"/>
            </w:r>
            <w:r w:rsidRPr="00FB729D">
              <w:rPr>
                <w:b/>
              </w:rPr>
              <w:t xml:space="preserve"> Member</w:t>
            </w:r>
          </w:p>
        </w:tc>
        <w:tc>
          <w:tcPr>
            <w:tcW w:w="4315" w:type="dxa"/>
          </w:tcPr>
          <w:p w14:paraId="76B619C4" w14:textId="77777777" w:rsidR="00787EC0" w:rsidRPr="00FB729D" w:rsidRDefault="00787EC0" w:rsidP="00AB5A34">
            <w:pPr>
              <w:rPr>
                <w:b/>
              </w:rPr>
            </w:pPr>
            <w:r w:rsidRPr="00FB729D">
              <w:rPr>
                <w:b/>
              </w:rPr>
              <w:t>Description</w:t>
            </w:r>
          </w:p>
        </w:tc>
      </w:tr>
      <w:tr w:rsidR="00787EC0" w14:paraId="0F3E55E5" w14:textId="77777777" w:rsidTr="00015F83">
        <w:tc>
          <w:tcPr>
            <w:tcW w:w="2875" w:type="dxa"/>
          </w:tcPr>
          <w:p w14:paraId="1045E8BE" w14:textId="77777777" w:rsidR="00787EC0" w:rsidRDefault="00787EC0" w:rsidP="00AB5A34">
            <w:r>
              <w:t>CreateOaep(string)</w:t>
            </w:r>
          </w:p>
        </w:tc>
        <w:tc>
          <w:tcPr>
            <w:tcW w:w="4315" w:type="dxa"/>
          </w:tcPr>
          <w:p w14:paraId="64FE6A3B" w14:textId="77777777" w:rsidR="00787EC0" w:rsidRDefault="00150754" w:rsidP="00AB5A34">
            <w:r>
              <w:t>Creates an object that represents OAEP padding mode for use with the supplied string algorithm name.</w:t>
            </w:r>
          </w:p>
        </w:tc>
      </w:tr>
      <w:tr w:rsidR="00787EC0" w14:paraId="38DDA9A5" w14:textId="77777777" w:rsidTr="00015F83">
        <w:tc>
          <w:tcPr>
            <w:tcW w:w="2875" w:type="dxa"/>
          </w:tcPr>
          <w:p w14:paraId="6571DA5A" w14:textId="77777777" w:rsidR="00787EC0" w:rsidRDefault="00787EC0" w:rsidP="00AB5A34">
            <w:r>
              <w:t>OaepSHA1</w:t>
            </w:r>
          </w:p>
        </w:tc>
        <w:tc>
          <w:tcPr>
            <w:tcW w:w="4315" w:type="dxa"/>
          </w:tcPr>
          <w:p w14:paraId="5BD29652" w14:textId="77777777" w:rsidR="00787EC0" w:rsidRDefault="00150754" w:rsidP="00150754">
            <w:r>
              <w:t>Creates an object that represents OAEP padding mode for use with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w:t>
            </w:r>
          </w:p>
        </w:tc>
      </w:tr>
      <w:tr w:rsidR="00787EC0" w14:paraId="3D5FB171" w14:textId="77777777" w:rsidTr="00015F83">
        <w:tc>
          <w:tcPr>
            <w:tcW w:w="2875" w:type="dxa"/>
          </w:tcPr>
          <w:p w14:paraId="2AC20153" w14:textId="77777777" w:rsidR="00787EC0" w:rsidRDefault="00787EC0" w:rsidP="00AB5A34">
            <w:r>
              <w:t>OaepSHA256</w:t>
            </w:r>
          </w:p>
        </w:tc>
        <w:tc>
          <w:tcPr>
            <w:tcW w:w="4315" w:type="dxa"/>
          </w:tcPr>
          <w:p w14:paraId="6FB99395" w14:textId="77777777" w:rsidR="00787EC0" w:rsidRDefault="00150754" w:rsidP="00AB5A34">
            <w:r>
              <w:t>Creates an object that represents OAEP padding mode for use with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w:t>
            </w:r>
          </w:p>
        </w:tc>
      </w:tr>
      <w:tr w:rsidR="00787EC0" w14:paraId="71625B62" w14:textId="77777777" w:rsidTr="00015F83">
        <w:tc>
          <w:tcPr>
            <w:tcW w:w="2875" w:type="dxa"/>
          </w:tcPr>
          <w:p w14:paraId="1B270EB3" w14:textId="77777777" w:rsidR="00787EC0" w:rsidRDefault="00787EC0" w:rsidP="00AB5A34">
            <w:r>
              <w:t>OaepSHA384</w:t>
            </w:r>
          </w:p>
        </w:tc>
        <w:tc>
          <w:tcPr>
            <w:tcW w:w="4315" w:type="dxa"/>
          </w:tcPr>
          <w:p w14:paraId="446BA9EA" w14:textId="77777777" w:rsidR="00787EC0" w:rsidRDefault="00150754" w:rsidP="00150754">
            <w:r>
              <w:t>Creates an object that represents OAEP padding mode for use with SHA384</w:t>
            </w:r>
            <w:r w:rsidR="00E342D2">
              <w:fldChar w:fldCharType="begin"/>
            </w:r>
            <w:r w:rsidR="00E342D2">
              <w:instrText xml:space="preserve"> XE "</w:instrText>
            </w:r>
            <w:r w:rsidR="00E342D2" w:rsidRPr="00264DB1">
              <w:instrText>SHA384</w:instrText>
            </w:r>
            <w:r w:rsidR="00E342D2">
              <w:instrText xml:space="preserve">" </w:instrText>
            </w:r>
            <w:r w:rsidR="00E342D2">
              <w:fldChar w:fldCharType="end"/>
            </w:r>
            <w:r>
              <w:t>.</w:t>
            </w:r>
          </w:p>
        </w:tc>
      </w:tr>
      <w:tr w:rsidR="00787EC0" w14:paraId="533D9210" w14:textId="77777777" w:rsidTr="00015F83">
        <w:tc>
          <w:tcPr>
            <w:tcW w:w="2875" w:type="dxa"/>
          </w:tcPr>
          <w:p w14:paraId="6558B596" w14:textId="77777777" w:rsidR="00787EC0" w:rsidRDefault="00787EC0" w:rsidP="00AB5A34">
            <w:r>
              <w:t>OaepSHA512</w:t>
            </w:r>
          </w:p>
        </w:tc>
        <w:tc>
          <w:tcPr>
            <w:tcW w:w="4315" w:type="dxa"/>
          </w:tcPr>
          <w:p w14:paraId="173B266B" w14:textId="77777777" w:rsidR="00787EC0" w:rsidRDefault="00150754" w:rsidP="00AB5A34">
            <w:r>
              <w:t>Creates an object that represents OAEP padding mode for use with 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r>
              <w:t>.</w:t>
            </w:r>
          </w:p>
        </w:tc>
      </w:tr>
      <w:tr w:rsidR="00787EC0" w14:paraId="1185BC3A" w14:textId="77777777" w:rsidTr="00015F83">
        <w:tc>
          <w:tcPr>
            <w:tcW w:w="2875" w:type="dxa"/>
          </w:tcPr>
          <w:p w14:paraId="7C195CAE" w14:textId="77777777" w:rsidR="00787EC0" w:rsidRDefault="00787EC0" w:rsidP="00AB5A34">
            <w:r>
              <w:t>Pkcs1</w:t>
            </w:r>
          </w:p>
        </w:tc>
        <w:tc>
          <w:tcPr>
            <w:tcW w:w="4315" w:type="dxa"/>
          </w:tcPr>
          <w:p w14:paraId="74057C7D" w14:textId="77777777" w:rsidR="00787EC0" w:rsidRDefault="00150754" w:rsidP="00150754">
            <w:r>
              <w:t>Creates an object that represents PKCS #1.</w:t>
            </w:r>
          </w:p>
        </w:tc>
      </w:tr>
    </w:tbl>
    <w:p w14:paraId="5292B770" w14:textId="77777777" w:rsidR="00FD1769" w:rsidRDefault="00FD1769" w:rsidP="00181B87">
      <w:pPr>
        <w:pStyle w:val="Heading2"/>
      </w:pPr>
      <w:bookmarkStart w:id="559" w:name="_Toc450047395"/>
      <w:bookmarkStart w:id="560" w:name="_Toc450053926"/>
      <w:bookmarkStart w:id="561" w:name="_Toc517167199"/>
      <w:r>
        <w:t>RSACryptoServiceProvider</w:t>
      </w:r>
      <w:bookmarkEnd w:id="559"/>
      <w:bookmarkEnd w:id="560"/>
      <w:bookmarkEnd w:id="561"/>
      <w:r w:rsidR="00407EA8">
        <w:fldChar w:fldCharType="begin"/>
      </w:r>
      <w:r w:rsidR="00407EA8">
        <w:instrText xml:space="preserve"> XE "</w:instrText>
      </w:r>
      <w:r w:rsidR="00407EA8" w:rsidRPr="007D4614">
        <w:instrText>RSACryptoServiceProvider</w:instrText>
      </w:r>
      <w:r w:rsidR="00407EA8">
        <w:instrText xml:space="preserve">" </w:instrText>
      </w:r>
      <w:r w:rsidR="00407EA8">
        <w:fldChar w:fldCharType="end"/>
      </w:r>
    </w:p>
    <w:p w14:paraId="619430A2" w14:textId="77777777" w:rsidR="00150754" w:rsidRPr="00150754" w:rsidRDefault="00150754" w:rsidP="00150754">
      <w:r w:rsidRPr="00150754">
        <w:rPr>
          <w:b/>
        </w:rPr>
        <w:t>RSACryptoServiceProvider</w:t>
      </w:r>
      <w:r>
        <w:t xml:space="preserve"> was the first implementation of RSA in the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w:t>
      </w:r>
      <w:r w:rsidR="00AC594E">
        <w:t>. .NET</w:t>
      </w:r>
      <w:r w:rsidR="00322887">
        <w:t xml:space="preserve"> 4.6 expanded its functionality under the</w:t>
      </w:r>
      <w:r w:rsidR="00322887" w:rsidRPr="00322887">
        <w:rPr>
          <w:b/>
        </w:rPr>
        <w:t xml:space="preserve"> RSA</w:t>
      </w:r>
      <w:r w:rsidR="00322887">
        <w:t xml:space="preserve"> base class where </w:t>
      </w:r>
      <w:r w:rsidR="00F15B92">
        <w:t xml:space="preserve">the new </w:t>
      </w:r>
      <w:r w:rsidR="00F15B92" w:rsidRPr="00F15B92">
        <w:rPr>
          <w:b/>
        </w:rPr>
        <w:t>RSAEncryptionPadding</w:t>
      </w:r>
      <w:r w:rsidR="00407EA8">
        <w:rPr>
          <w:b/>
        </w:rPr>
        <w:fldChar w:fldCharType="begin"/>
      </w:r>
      <w:r w:rsidR="00407EA8">
        <w:instrText xml:space="preserve"> XE "</w:instrText>
      </w:r>
      <w:r w:rsidR="00407EA8" w:rsidRPr="007D4614">
        <w:instrText>RSAEncryptionPadding</w:instrText>
      </w:r>
      <w:r w:rsidR="00407EA8">
        <w:instrText xml:space="preserve">" </w:instrText>
      </w:r>
      <w:r w:rsidR="00407EA8">
        <w:rPr>
          <w:b/>
        </w:rPr>
        <w:fldChar w:fldCharType="end"/>
      </w:r>
      <w:r w:rsidR="00F15B92">
        <w:t xml:space="preserve"> objects can be used to specify padding.</w:t>
      </w:r>
    </w:p>
    <w:p w14:paraId="0D1A94BD" w14:textId="77777777" w:rsidR="002A6915" w:rsidRDefault="002A6915" w:rsidP="002A08D8">
      <w:pPr>
        <w:pStyle w:val="Heading3"/>
      </w:pPr>
      <w:r>
        <w:t>Creating an Instance</w:t>
      </w:r>
    </w:p>
    <w:p w14:paraId="4FC8E0FD" w14:textId="77777777" w:rsidR="000C6A67" w:rsidRDefault="000C6A67" w:rsidP="002A6915">
      <w:r>
        <w:t xml:space="preserve">Like most of the other algorithms in this book, </w:t>
      </w:r>
      <w:r w:rsidRPr="000C6A67">
        <w:rPr>
          <w:b/>
        </w:rPr>
        <w:t>RSACryptoServiceProvider</w:t>
      </w:r>
      <w:r>
        <w:t xml:space="preserve"> can be instantiated directly using the </w:t>
      </w:r>
      <w:r>
        <w:rPr>
          <w:b/>
        </w:rPr>
        <w:t xml:space="preserve">new </w:t>
      </w:r>
      <w:r>
        <w:t>keyword (the preferred method):</w:t>
      </w:r>
    </w:p>
    <w:p w14:paraId="686C2AF1" w14:textId="77777777" w:rsidR="000C6A67" w:rsidRPr="004B4F2D" w:rsidRDefault="000C6A67" w:rsidP="00305A3E">
      <w:pPr>
        <w:pStyle w:val="NoSpacing"/>
      </w:pPr>
      <w:r w:rsidRPr="004B4F2D">
        <w:t>RSACryptoServiceProvider rsa = new RSACryptoServiceProvider();</w:t>
      </w:r>
    </w:p>
    <w:p w14:paraId="18B84202" w14:textId="77777777" w:rsidR="000C6A67" w:rsidRDefault="000C6A67" w:rsidP="002A6915"/>
    <w:p w14:paraId="6FC91420" w14:textId="77777777" w:rsidR="0096548A" w:rsidRDefault="002A7671" w:rsidP="002A6915">
      <w:r w:rsidRPr="00AC594E">
        <w:rPr>
          <w:b/>
        </w:rPr>
        <w:lastRenderedPageBreak/>
        <w:t>RSA.Create()</w:t>
      </w:r>
      <w:r>
        <w:t xml:space="preserve"> will also create an instance of the default RSA implementation. </w:t>
      </w:r>
      <w:r w:rsidR="00FD1769">
        <w:t xml:space="preserve">Currently </w:t>
      </w:r>
      <w:r w:rsidR="00FD1769" w:rsidRPr="00FD1769">
        <w:rPr>
          <w:b/>
        </w:rPr>
        <w:t xml:space="preserve">RSACryptoServiceProvider </w:t>
      </w:r>
      <w:r>
        <w:t>is the default for RSA in .NET. So, this could also create an instance</w:t>
      </w:r>
      <w:r w:rsidR="0028076F">
        <w:t xml:space="preserve"> (however, more explicit instantiation should be used):</w:t>
      </w:r>
    </w:p>
    <w:p w14:paraId="101601D2" w14:textId="77777777" w:rsidR="0096548A" w:rsidRPr="0096548A" w:rsidRDefault="0096548A" w:rsidP="00305A3E">
      <w:pPr>
        <w:pStyle w:val="NoSpacing"/>
      </w:pPr>
      <w:r w:rsidRPr="0096548A">
        <w:t>RSA r = RSA.Create();</w:t>
      </w:r>
    </w:p>
    <w:p w14:paraId="375081DF" w14:textId="77777777" w:rsidR="00E961F2" w:rsidRDefault="00E961F2" w:rsidP="002A08D8">
      <w:pPr>
        <w:pStyle w:val="Heading3"/>
      </w:pPr>
      <w:r>
        <w:t>Encryption and Decryption</w:t>
      </w:r>
    </w:p>
    <w:p w14:paraId="269324C6" w14:textId="77777777" w:rsidR="00281542" w:rsidRDefault="00281542" w:rsidP="00281542">
      <w:r>
        <w:t xml:space="preserve">You can encrypt data using </w:t>
      </w:r>
      <w:r w:rsidRPr="00281542">
        <w:rPr>
          <w:b/>
        </w:rPr>
        <w:t>RSACryptoServiceProvider</w:t>
      </w:r>
      <w:r>
        <w:t xml:space="preserve"> following practically the same steps that we showed in the </w:t>
      </w:r>
      <w:r w:rsidRPr="00281542">
        <w:rPr>
          <w:b/>
        </w:rPr>
        <w:t>RSA</w:t>
      </w:r>
      <w:r>
        <w:t xml:space="preserve"> base class example:</w:t>
      </w:r>
    </w:p>
    <w:p w14:paraId="75F694D2" w14:textId="77777777" w:rsidR="00281542" w:rsidRPr="00281542" w:rsidRDefault="00281542" w:rsidP="00305A3E">
      <w:pPr>
        <w:pStyle w:val="NoSpacing"/>
      </w:pPr>
      <w:r w:rsidRPr="00281542">
        <w:t>RSA rsa = new RSACryptoServiceProvider();</w:t>
      </w:r>
    </w:p>
    <w:p w14:paraId="0FB834C7" w14:textId="77777777" w:rsidR="00281542" w:rsidRPr="00281542" w:rsidRDefault="00281542" w:rsidP="00305A3E">
      <w:pPr>
        <w:pStyle w:val="NoSpacing"/>
      </w:pPr>
    </w:p>
    <w:p w14:paraId="28CD6CC5" w14:textId="77777777" w:rsidR="00281542" w:rsidRPr="00281542" w:rsidRDefault="00281542" w:rsidP="00305A3E">
      <w:pPr>
        <w:pStyle w:val="NoSpacing"/>
      </w:pPr>
      <w:r w:rsidRPr="00281542">
        <w:t>byte[] data = new byte[32];</w:t>
      </w:r>
    </w:p>
    <w:p w14:paraId="6BD27710" w14:textId="77777777" w:rsidR="00281542" w:rsidRPr="00281542" w:rsidRDefault="00281542" w:rsidP="00305A3E">
      <w:pPr>
        <w:pStyle w:val="NoSpacing"/>
      </w:pPr>
    </w:p>
    <w:p w14:paraId="042E952E" w14:textId="77777777" w:rsidR="00281542" w:rsidRPr="00281542" w:rsidRDefault="00281542" w:rsidP="00305A3E">
      <w:pPr>
        <w:pStyle w:val="NoSpacing"/>
      </w:pPr>
      <w:r w:rsidRPr="00281542">
        <w:t>byte[] ciphertext = rsa.Encrypt(dat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281542">
        <w:t>.OaepSHA1);</w:t>
      </w:r>
    </w:p>
    <w:p w14:paraId="0A1DBCA3" w14:textId="77777777" w:rsidR="00281542" w:rsidRPr="00281542" w:rsidRDefault="00281542" w:rsidP="00305A3E">
      <w:pPr>
        <w:pStyle w:val="NoSpacing"/>
      </w:pPr>
    </w:p>
    <w:p w14:paraId="31DA7229" w14:textId="77777777" w:rsidR="00281542" w:rsidRPr="00281542" w:rsidRDefault="00281542" w:rsidP="00305A3E">
      <w:pPr>
        <w:pStyle w:val="NoSpacing"/>
      </w:pPr>
      <w:r w:rsidRPr="00281542">
        <w:t>byte[] plaintext = rsa.Decrypt(ciphertext,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281542">
        <w:t>.OaepSHA1);</w:t>
      </w:r>
    </w:p>
    <w:p w14:paraId="245A6A89" w14:textId="77777777" w:rsidR="00281542" w:rsidRDefault="00281542" w:rsidP="00281542"/>
    <w:p w14:paraId="3BB5C2DE" w14:textId="77777777" w:rsidR="00281542" w:rsidRDefault="00281542" w:rsidP="00281542">
      <w:r>
        <w:t xml:space="preserve">As we mentioned before, the </w:t>
      </w:r>
      <w:r w:rsidRPr="00281542">
        <w:rPr>
          <w:b/>
        </w:rPr>
        <w:t>RSAEncryptionPadding</w:t>
      </w:r>
      <w:r w:rsidR="00407EA8">
        <w:rPr>
          <w:b/>
        </w:rPr>
        <w:fldChar w:fldCharType="begin"/>
      </w:r>
      <w:r w:rsidR="00407EA8">
        <w:instrText xml:space="preserve"> XE "</w:instrText>
      </w:r>
      <w:r w:rsidR="00407EA8" w:rsidRPr="007D4614">
        <w:instrText>RSAEncryptionPadding</w:instrText>
      </w:r>
      <w:r w:rsidR="00407EA8">
        <w:instrText xml:space="preserve">" </w:instrText>
      </w:r>
      <w:r w:rsidR="00407EA8">
        <w:rPr>
          <w:b/>
        </w:rPr>
        <w:fldChar w:fldCharType="end"/>
      </w:r>
      <w:r>
        <w:t xml:space="preserve"> class is new to .NET</w:t>
      </w:r>
      <w:r w:rsidR="00F15B92">
        <w:t xml:space="preserve"> 4.6</w:t>
      </w:r>
      <w:r>
        <w:t xml:space="preserve"> and older solutions that use </w:t>
      </w:r>
      <w:r w:rsidRPr="00281542">
        <w:rPr>
          <w:b/>
        </w:rPr>
        <w:t>RSACryptoServiceProvider</w:t>
      </w:r>
      <w:r>
        <w:t xml:space="preserve"> may have to supply padding using the old bool style. This functionality is </w:t>
      </w:r>
      <w:r w:rsidR="00C52D6B">
        <w:t xml:space="preserve">still </w:t>
      </w:r>
      <w:r>
        <w:t xml:space="preserve">available in .NET 4.6 if you declare and instantiate an </w:t>
      </w:r>
      <w:r w:rsidRPr="00281542">
        <w:rPr>
          <w:b/>
        </w:rPr>
        <w:t>RSACryptoServiceProvider</w:t>
      </w:r>
      <w:r>
        <w:t xml:space="preserve"> instance (rather than declaring </w:t>
      </w:r>
      <w:r w:rsidRPr="00DF1F5F">
        <w:rPr>
          <w:b/>
        </w:rPr>
        <w:t>RSA</w:t>
      </w:r>
      <w:r>
        <w:t xml:space="preserve"> and instantiating </w:t>
      </w:r>
      <w:r w:rsidRPr="00DF1F5F">
        <w:rPr>
          <w:b/>
        </w:rPr>
        <w:t>RSACryptoServiceProvider</w:t>
      </w:r>
      <w:r>
        <w:t xml:space="preserve"> as we did in the above example):</w:t>
      </w:r>
    </w:p>
    <w:p w14:paraId="470181DC" w14:textId="77777777" w:rsidR="00DF1F5F" w:rsidRPr="00873D06" w:rsidRDefault="00DF1F5F" w:rsidP="00305A3E">
      <w:pPr>
        <w:pStyle w:val="NoSpacing"/>
      </w:pPr>
      <w:r w:rsidRPr="00873D06">
        <w:t>RSACryptoServiceProvider rsa = new RSACryptoServiceProvider();</w:t>
      </w:r>
    </w:p>
    <w:p w14:paraId="1FDFAC24" w14:textId="77777777" w:rsidR="00DF1F5F" w:rsidRDefault="00DF1F5F" w:rsidP="00281542"/>
    <w:p w14:paraId="62DBA509" w14:textId="77777777" w:rsidR="00873D06" w:rsidRPr="00281542" w:rsidRDefault="00C52D6B" w:rsidP="00873D06">
      <w:r>
        <w:t>The older style padd</w:t>
      </w:r>
      <w:r w:rsidR="00631A26">
        <w:t>ing is set using a bool value as</w:t>
      </w:r>
      <w:r>
        <w:t xml:space="preserve"> the second </w:t>
      </w:r>
      <w:r w:rsidR="00631A26">
        <w:t>argument</w:t>
      </w:r>
      <w:r>
        <w:t xml:space="preserve"> of the </w:t>
      </w:r>
      <w:r w:rsidRPr="00C52D6B">
        <w:rPr>
          <w:b/>
        </w:rPr>
        <w:t>Encrypt</w:t>
      </w:r>
      <w:r>
        <w:t xml:space="preserve"> or </w:t>
      </w:r>
      <w:r w:rsidRPr="00C52D6B">
        <w:rPr>
          <w:b/>
        </w:rPr>
        <w:t>Decrypt</w:t>
      </w:r>
      <w:r>
        <w:t xml:space="preserve"> methods. True specifies OAEP padding; false specifies PKCS#1 v1.5. Below we encrypt the same data as before specifying OAEP padding:</w:t>
      </w:r>
    </w:p>
    <w:p w14:paraId="1F5740CF" w14:textId="77777777" w:rsidR="00DF1F5F" w:rsidRPr="00DF1F5F" w:rsidRDefault="00DF1F5F" w:rsidP="00305A3E">
      <w:pPr>
        <w:pStyle w:val="NoSpacing"/>
      </w:pPr>
      <w:r w:rsidRPr="00DF1F5F">
        <w:t>byte[] data = new byte[32];</w:t>
      </w:r>
    </w:p>
    <w:p w14:paraId="715E064F" w14:textId="77777777" w:rsidR="00DF1F5F" w:rsidRPr="00DF1F5F" w:rsidRDefault="00DF1F5F" w:rsidP="00305A3E">
      <w:pPr>
        <w:pStyle w:val="NoSpacing"/>
      </w:pPr>
    </w:p>
    <w:p w14:paraId="3F24FEFC" w14:textId="77777777" w:rsidR="00DF1F5F" w:rsidRPr="00DF1F5F" w:rsidRDefault="00DF1F5F" w:rsidP="00305A3E">
      <w:pPr>
        <w:pStyle w:val="NoSpacing"/>
      </w:pPr>
      <w:r w:rsidRPr="00DF1F5F">
        <w:t>byte[] ciphertext = rsa.Encrypt(data, true);</w:t>
      </w:r>
    </w:p>
    <w:p w14:paraId="0956CDCF" w14:textId="77777777" w:rsidR="00DF1F5F" w:rsidRPr="00DF1F5F" w:rsidRDefault="00DF1F5F" w:rsidP="00305A3E">
      <w:pPr>
        <w:pStyle w:val="NoSpacing"/>
      </w:pPr>
    </w:p>
    <w:p w14:paraId="622243E1" w14:textId="77777777" w:rsidR="00DF1F5F" w:rsidRPr="00DF1F5F" w:rsidRDefault="00DF1F5F" w:rsidP="00305A3E">
      <w:pPr>
        <w:pStyle w:val="NoSpacing"/>
      </w:pPr>
      <w:r w:rsidRPr="00DF1F5F">
        <w:t>byte[] plaintext = rsa.Decrypt(ciphertext, true);</w:t>
      </w:r>
    </w:p>
    <w:p w14:paraId="57930C18" w14:textId="77777777" w:rsidR="00E961F2" w:rsidRDefault="00E961F2" w:rsidP="00281542"/>
    <w:p w14:paraId="3F43CA23" w14:textId="77777777" w:rsidR="00C52D6B" w:rsidRDefault="00C52D6B" w:rsidP="00281542">
      <w:r>
        <w:t>Before OAEP, PKCS#1 was the primary method of padding for asymmetric encryption. PKCS#1 is cons</w:t>
      </w:r>
      <w:r w:rsidR="00F15B92">
        <w:t>idered less secure than OAEP and i</w:t>
      </w:r>
      <w:r>
        <w:t>ts use should be limited to legacy compatibility</w:t>
      </w:r>
      <w:r w:rsidR="00F15B92">
        <w:t>.</w:t>
      </w:r>
      <w:r>
        <w:t xml:space="preserve"> It’s recommended to use the newer style </w:t>
      </w:r>
      <w:r w:rsidR="00F15B92">
        <w:t xml:space="preserve">of padding </w:t>
      </w:r>
      <w:r>
        <w:t>if you have the option, unless you’re facing compatibility issues.</w:t>
      </w:r>
    </w:p>
    <w:p w14:paraId="26AE7D41" w14:textId="77777777" w:rsidR="00B86B48" w:rsidRPr="00513C2A" w:rsidRDefault="00B86B48" w:rsidP="002A08D8">
      <w:pPr>
        <w:pStyle w:val="Heading3"/>
      </w:pPr>
      <w:r>
        <w:t>Specifying a Key Size</w:t>
      </w:r>
    </w:p>
    <w:p w14:paraId="0F07E69B" w14:textId="77777777" w:rsidR="002A6915" w:rsidRDefault="000C6A67" w:rsidP="002A6915">
      <w:r>
        <w:t xml:space="preserve">The default </w:t>
      </w:r>
      <w:r w:rsidR="005C49C3">
        <w:t>constructor</w:t>
      </w:r>
      <w:r>
        <w:t xml:space="preserve"> for </w:t>
      </w:r>
      <w:r w:rsidRPr="005C49C3">
        <w:rPr>
          <w:b/>
        </w:rPr>
        <w:t>RSACryptoServiceProvider</w:t>
      </w:r>
      <w:r>
        <w:t xml:space="preserve"> </w:t>
      </w:r>
      <w:r w:rsidR="006859E8">
        <w:t>will create a new key pair using 1024-bit keys. There are a couple issues with this. First, 1024-bit keys are not especially strong and are inadequate for securing strong symmetric keys like those for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F15B92">
        <w:t xml:space="preserve"> (2048-bit keys should be used at a minimum)</w:t>
      </w:r>
      <w:r w:rsidR="006859E8">
        <w:t xml:space="preserve">. Second, .NET will create a new key pair every time an instance of </w:t>
      </w:r>
      <w:r w:rsidR="006859E8" w:rsidRPr="006859E8">
        <w:rPr>
          <w:b/>
        </w:rPr>
        <w:t>RSACryptoServiceProvider</w:t>
      </w:r>
      <w:r w:rsidR="006859E8">
        <w:rPr>
          <w:b/>
        </w:rPr>
        <w:t xml:space="preserve"> </w:t>
      </w:r>
      <w:r w:rsidR="006859E8">
        <w:t>is created</w:t>
      </w:r>
      <w:r w:rsidR="00413F6A">
        <w:t xml:space="preserve"> </w:t>
      </w:r>
      <w:r w:rsidR="00413F6A" w:rsidRPr="00413F6A">
        <w:t xml:space="preserve">unless a </w:t>
      </w:r>
      <w:hyperlink r:id="rId75" w:history="1">
        <w:r w:rsidR="00413F6A" w:rsidRPr="00B86B48">
          <w:rPr>
            <w:b/>
          </w:rPr>
          <w:t>CspParameters</w:t>
        </w:r>
      </w:hyperlink>
      <w:r w:rsidR="00413F6A">
        <w:t xml:space="preserve"> </w:t>
      </w:r>
      <w:r w:rsidR="00413F6A" w:rsidRPr="00413F6A">
        <w:t>object is u</w:t>
      </w:r>
      <w:r w:rsidR="00F0370E">
        <w:t>sed with an non-empty container</w:t>
      </w:r>
      <w:r w:rsidR="006859E8">
        <w:t>, which can add additional overhead, especiall</w:t>
      </w:r>
      <w:r w:rsidR="00413F6A">
        <w:t>y if larger keys are being used</w:t>
      </w:r>
      <w:r w:rsidR="00F0370E">
        <w:t xml:space="preserve"> (using </w:t>
      </w:r>
      <w:r w:rsidR="00F0370E" w:rsidRPr="00F0370E">
        <w:rPr>
          <w:b/>
        </w:rPr>
        <w:t>CspParameters</w:t>
      </w:r>
      <w:r w:rsidR="00F0370E">
        <w:t xml:space="preserve"> will be covered later this chapter)</w:t>
      </w:r>
      <w:r w:rsidR="00413F6A">
        <w:t>.</w:t>
      </w:r>
    </w:p>
    <w:p w14:paraId="3D26806E" w14:textId="77777777" w:rsidR="00203BAE" w:rsidRDefault="00203BAE" w:rsidP="002A6915">
      <w:r>
        <w:t xml:space="preserve">Developers wanting to beef up their key sizes can specify the key size for the keys in the overloaded constructor. </w:t>
      </w:r>
      <w:r w:rsidR="00494B2D">
        <w:t>Legal key sizes range from 384 to 16384 bits.</w:t>
      </w:r>
      <w:r w:rsidR="00307DC1">
        <w:t xml:space="preserve"> </w:t>
      </w:r>
      <w:r w:rsidR="00810D43">
        <w:t>A</w:t>
      </w:r>
      <w:r>
        <w:t>n instance is created</w:t>
      </w:r>
      <w:r w:rsidR="00810D43">
        <w:t xml:space="preserve"> below</w:t>
      </w:r>
      <w:r>
        <w:t xml:space="preserve"> with 2048-bit keys:</w:t>
      </w:r>
    </w:p>
    <w:p w14:paraId="0919D7AD" w14:textId="77777777" w:rsidR="009012EC" w:rsidRDefault="00203BAE" w:rsidP="00305A3E">
      <w:pPr>
        <w:pStyle w:val="NoSpacing"/>
      </w:pPr>
      <w:r>
        <w:t xml:space="preserve">RSACryptoServiceProvider rsa = </w:t>
      </w:r>
      <w:r w:rsidRPr="00474B47">
        <w:t xml:space="preserve">new </w:t>
      </w:r>
      <w:r>
        <w:t>RSACryptoServiceProvider(2048);</w:t>
      </w:r>
    </w:p>
    <w:p w14:paraId="3F73C7E9" w14:textId="77777777" w:rsidR="00B86B48" w:rsidRDefault="00B86B48" w:rsidP="002A08D8">
      <w:pPr>
        <w:pStyle w:val="Heading3"/>
      </w:pPr>
      <w:r>
        <w:lastRenderedPageBreak/>
        <w:t>Importing and Exporting Keys</w:t>
      </w:r>
      <w:r w:rsidR="00407EA8">
        <w:fldChar w:fldCharType="begin"/>
      </w:r>
      <w:r w:rsidR="00407EA8">
        <w:instrText xml:space="preserve"> XE "</w:instrText>
      </w:r>
      <w:r w:rsidR="00407EA8" w:rsidRPr="003C6004">
        <w:instrText>RSACryptoServiceProvider:importing and exporting keys</w:instrText>
      </w:r>
      <w:r w:rsidR="00407EA8">
        <w:instrText xml:space="preserve">" </w:instrText>
      </w:r>
      <w:r w:rsidR="00407EA8">
        <w:fldChar w:fldCharType="end"/>
      </w:r>
    </w:p>
    <w:p w14:paraId="57C91B19" w14:textId="77777777" w:rsidR="003A1E5F" w:rsidRDefault="003A1E5F" w:rsidP="003A1E5F">
      <w:r>
        <w:t xml:space="preserve">As stated last section, RSA will generate a new key </w:t>
      </w:r>
      <w:r w:rsidR="00F0370E">
        <w:t xml:space="preserve">pair upon construction </w:t>
      </w:r>
      <w:r>
        <w:t xml:space="preserve">unless a non-empty </w:t>
      </w:r>
      <w:r w:rsidRPr="003A1E5F">
        <w:rPr>
          <w:b/>
        </w:rPr>
        <w:t>CspParameter</w:t>
      </w:r>
      <w:r w:rsidR="00474B47">
        <w:rPr>
          <w:b/>
        </w:rPr>
        <w:t>s</w:t>
      </w:r>
      <w:r>
        <w:t xml:space="preserve"> object i</w:t>
      </w:r>
      <w:r w:rsidR="00F0370E">
        <w:t>s being used in the constructor</w:t>
      </w:r>
      <w:r>
        <w:t>. This behavior will work for many applications where RSA keys are only being used temporarily to negotiate a symmetric key, or are being stored upon creation. Other circumstances will call for a specific RSA key or ke</w:t>
      </w:r>
      <w:r w:rsidR="00F15B92">
        <w:t>y pair. For these situations</w:t>
      </w:r>
      <w:r>
        <w:t xml:space="preserve"> RSA can export keys that need to be stored or transmitted, as well as import keys under the same conditions. This functionality allows Bob to export his public key and send it to Alice</w:t>
      </w:r>
      <w:r w:rsidR="009012EC">
        <w:t>,</w:t>
      </w:r>
      <w:r>
        <w:t xml:space="preserve"> who would then import his public key.</w:t>
      </w:r>
      <w:r w:rsidR="001425B6">
        <w:t xml:space="preserve"> The simplicity of RSA in .NET and its effectiveness are largely the product of a well-designed import and export </w:t>
      </w:r>
      <w:r w:rsidR="0044361A">
        <w:t>system for keys. Developers can control whether a key pair, or just</w:t>
      </w:r>
      <w:r w:rsidR="00B877E4">
        <w:t xml:space="preserve"> the</w:t>
      </w:r>
      <w:r w:rsidR="0044361A">
        <w:t xml:space="preserve"> public key, are persisted, and in which format. </w:t>
      </w:r>
    </w:p>
    <w:p w14:paraId="592165AC" w14:textId="77777777" w:rsidR="002E34C6" w:rsidRDefault="00B877E4" w:rsidP="00F0370E">
      <w:r>
        <w:t xml:space="preserve">Methods used to export key information include: </w:t>
      </w:r>
      <w:r w:rsidRPr="00B877E4">
        <w:rPr>
          <w:b/>
        </w:rPr>
        <w:t>ToXMLString</w:t>
      </w:r>
      <w:r>
        <w:t xml:space="preserve">, </w:t>
      </w:r>
      <w:r w:rsidRPr="00B877E4">
        <w:rPr>
          <w:b/>
        </w:rPr>
        <w:t>ExportRSAParameters</w:t>
      </w:r>
      <w:r>
        <w:t xml:space="preserve">, and </w:t>
      </w:r>
      <w:r w:rsidRPr="00B877E4">
        <w:rPr>
          <w:b/>
        </w:rPr>
        <w:t>ExportCspBlob</w:t>
      </w:r>
      <w:r>
        <w:t>. Each of these methods allow the developer</w:t>
      </w:r>
      <w:r w:rsidR="00F0370E">
        <w:t xml:space="preserve"> to control whether the private key information is exported</w:t>
      </w:r>
      <w:r>
        <w:t xml:space="preserve">. It’s imperative </w:t>
      </w:r>
      <w:r w:rsidR="00F15B92">
        <w:t xml:space="preserve">that </w:t>
      </w:r>
      <w:r>
        <w:t>this is corr</w:t>
      </w:r>
      <w:r w:rsidR="002D2275">
        <w:t xml:space="preserve">ect in a production environment as you will usually only want to transmit the public key to another party. </w:t>
      </w:r>
    </w:p>
    <w:p w14:paraId="71465E49" w14:textId="77777777" w:rsidR="0044361A" w:rsidRDefault="0034065E" w:rsidP="00286ED5">
      <w:pPr>
        <w:pStyle w:val="Heading4"/>
      </w:pPr>
      <w:r>
        <w:t>CspBlob</w:t>
      </w:r>
    </w:p>
    <w:p w14:paraId="339BF874" w14:textId="77777777" w:rsidR="00B877E4" w:rsidRDefault="0044361A" w:rsidP="0044361A">
      <w:r>
        <w:t xml:space="preserve">The most basic container for key material is a byte array. This option will remove many of the properties and methods that key container objects like </w:t>
      </w:r>
      <w:r w:rsidRPr="0044361A">
        <w:rPr>
          <w:b/>
        </w:rPr>
        <w:t>RSAParameters</w:t>
      </w:r>
      <w:r>
        <w:t xml:space="preserve"> and </w:t>
      </w:r>
      <w:r w:rsidRPr="0044361A">
        <w:rPr>
          <w:b/>
        </w:rPr>
        <w:t>CspParameters</w:t>
      </w:r>
      <w:r>
        <w:t xml:space="preserve"> allow the developer to access. On the flip side, byte arrays ar</w:t>
      </w:r>
      <w:r w:rsidR="00DE11E0">
        <w:t xml:space="preserve">e easy to transmit and store, </w:t>
      </w:r>
      <w:r w:rsidR="00701EE6">
        <w:t>and are less of a hassle than trying to correctly serialize and deserialize complex objects.</w:t>
      </w:r>
    </w:p>
    <w:p w14:paraId="01973D35" w14:textId="77777777" w:rsidR="001E5277" w:rsidRDefault="0044361A" w:rsidP="0044361A">
      <w:r w:rsidRPr="0044361A">
        <w:rPr>
          <w:b/>
        </w:rPr>
        <w:t>ExportCspBlob</w:t>
      </w:r>
      <w:r>
        <w:t xml:space="preserve"> will export key material in a byte array format from the RSA instance. This method takes </w:t>
      </w:r>
      <w:r w:rsidR="00631A26">
        <w:t>a bool argument</w:t>
      </w:r>
      <w:r w:rsidR="00B877E4">
        <w:t xml:space="preserve"> indicating whether the private key information will be exported. </w:t>
      </w:r>
      <w:r w:rsidR="00B96BC8">
        <w:t xml:space="preserve">The example below generates a new key pair when the </w:t>
      </w:r>
      <w:r w:rsidR="00B96BC8" w:rsidRPr="00AB2666">
        <w:rPr>
          <w:b/>
        </w:rPr>
        <w:t>RSACryptoServiceProvider</w:t>
      </w:r>
      <w:r w:rsidR="00B96BC8">
        <w:t xml:space="preserve"> is created and exports the public key information as a byte array:</w:t>
      </w:r>
    </w:p>
    <w:p w14:paraId="2213BD2C" w14:textId="77777777" w:rsidR="0044361A" w:rsidRPr="0044361A" w:rsidRDefault="0044361A" w:rsidP="00305A3E">
      <w:pPr>
        <w:pStyle w:val="NoSpacing"/>
      </w:pPr>
      <w:r w:rsidRPr="0044361A">
        <w:t>RSACryptoServiceProvider rsa = new RSACryptoServiceProvider();</w:t>
      </w:r>
    </w:p>
    <w:p w14:paraId="6A4D0D2F" w14:textId="77777777" w:rsidR="0044361A" w:rsidRPr="0044361A" w:rsidRDefault="0044361A" w:rsidP="00305A3E">
      <w:pPr>
        <w:pStyle w:val="NoSpacing"/>
      </w:pPr>
    </w:p>
    <w:p w14:paraId="28FFC55D" w14:textId="77777777" w:rsidR="0044361A" w:rsidRPr="0044361A" w:rsidRDefault="0044361A" w:rsidP="00305A3E">
      <w:pPr>
        <w:pStyle w:val="NoSpacing"/>
      </w:pPr>
      <w:r w:rsidRPr="0044361A">
        <w:t>byte[] publicKeyBlob = rsa.ExportCspBlob(false);</w:t>
      </w:r>
    </w:p>
    <w:p w14:paraId="7743578D" w14:textId="77777777" w:rsidR="0044361A" w:rsidRDefault="0044361A" w:rsidP="0044361A"/>
    <w:p w14:paraId="6D82A319" w14:textId="77777777" w:rsidR="00B96BC8" w:rsidRDefault="00B96BC8" w:rsidP="0044361A">
      <w:r>
        <w:t>If the public and private key information needs to be exported,</w:t>
      </w:r>
      <w:r w:rsidR="00631A26">
        <w:t xml:space="preserve"> the bool argument </w:t>
      </w:r>
      <w:r w:rsidR="00307DC1">
        <w:t xml:space="preserve">in </w:t>
      </w:r>
      <w:r w:rsidR="00307DC1" w:rsidRPr="00307DC1">
        <w:rPr>
          <w:b/>
        </w:rPr>
        <w:t>ExportCspBlob</w:t>
      </w:r>
      <w:r>
        <w:t xml:space="preserve"> should be set to true:</w:t>
      </w:r>
    </w:p>
    <w:p w14:paraId="47B7DF0E" w14:textId="77777777" w:rsidR="00B96BC8" w:rsidRPr="0044361A" w:rsidRDefault="00B96BC8" w:rsidP="00305A3E">
      <w:pPr>
        <w:pStyle w:val="NoSpacing"/>
      </w:pPr>
      <w:r w:rsidRPr="0044361A">
        <w:t>RSACryptoServiceProvider rsa = new RSACryptoServiceProvider();</w:t>
      </w:r>
    </w:p>
    <w:p w14:paraId="73F5085B" w14:textId="77777777" w:rsidR="00B96BC8" w:rsidRPr="0044361A" w:rsidRDefault="00B96BC8" w:rsidP="00305A3E">
      <w:pPr>
        <w:pStyle w:val="NoSpacing"/>
      </w:pPr>
    </w:p>
    <w:p w14:paraId="1A4E76F5" w14:textId="77777777" w:rsidR="00B96BC8" w:rsidRPr="0044361A" w:rsidRDefault="00B96BC8" w:rsidP="00305A3E">
      <w:pPr>
        <w:pStyle w:val="NoSpacing"/>
      </w:pPr>
      <w:r w:rsidRPr="0044361A">
        <w:t>byte[] public</w:t>
      </w:r>
      <w:r>
        <w:t>AndPrivate</w:t>
      </w:r>
      <w:r w:rsidRPr="0044361A">
        <w:t>KeyBlob = rsa.ExportCspBlob(</w:t>
      </w:r>
      <w:r>
        <w:t>true</w:t>
      </w:r>
      <w:r w:rsidRPr="0044361A">
        <w:t>);</w:t>
      </w:r>
    </w:p>
    <w:p w14:paraId="4F365E0F" w14:textId="77777777" w:rsidR="00B96BC8" w:rsidRDefault="00B96BC8" w:rsidP="0044361A"/>
    <w:p w14:paraId="73C3431B" w14:textId="77777777" w:rsidR="001E5277" w:rsidRPr="00121709" w:rsidRDefault="001E5277" w:rsidP="0044361A">
      <w:r>
        <w:t>Importing keys is just as simple as exporting.</w:t>
      </w:r>
      <w:r w:rsidR="000C1470">
        <w:t xml:space="preserve"> Importing byte array key information is performed through the</w:t>
      </w:r>
      <w:r>
        <w:t xml:space="preserve"> </w:t>
      </w:r>
      <w:r w:rsidR="00121709" w:rsidRPr="00121709">
        <w:rPr>
          <w:b/>
        </w:rPr>
        <w:t>ImportCspBlob</w:t>
      </w:r>
      <w:r w:rsidR="00121709">
        <w:t xml:space="preserve"> </w:t>
      </w:r>
      <w:r w:rsidR="000C1470">
        <w:t xml:space="preserve">method. This </w:t>
      </w:r>
      <w:r w:rsidR="00121709">
        <w:t xml:space="preserve">takes a byte array key blob as its only </w:t>
      </w:r>
      <w:r w:rsidR="00631A26">
        <w:t>argument</w:t>
      </w:r>
      <w:r w:rsidR="00121709">
        <w:t xml:space="preserve"> and does not need additional information to indicate if it contains a private key.</w:t>
      </w:r>
      <w:r w:rsidR="00533715">
        <w:t xml:space="preserve"> Keys must be imported prior </w:t>
      </w:r>
      <w:r w:rsidR="00702329">
        <w:t>to using the instance to perform cryptographic operations such as encryption or decryption.</w:t>
      </w:r>
    </w:p>
    <w:p w14:paraId="24F264F6" w14:textId="77777777" w:rsidR="00121709" w:rsidRPr="00121709" w:rsidRDefault="00121709" w:rsidP="00305A3E">
      <w:pPr>
        <w:pStyle w:val="NoSpacing"/>
      </w:pPr>
      <w:r w:rsidRPr="00121709">
        <w:t xml:space="preserve">byte[] </w:t>
      </w:r>
      <w:r>
        <w:t>key</w:t>
      </w:r>
      <w:r w:rsidRPr="00121709">
        <w:t xml:space="preserve">Blob = </w:t>
      </w:r>
      <w:r>
        <w:t>...</w:t>
      </w:r>
    </w:p>
    <w:p w14:paraId="0217F87A" w14:textId="77777777" w:rsidR="00121709" w:rsidRPr="00121709" w:rsidRDefault="00121709" w:rsidP="00305A3E">
      <w:pPr>
        <w:pStyle w:val="NoSpacing"/>
      </w:pPr>
    </w:p>
    <w:p w14:paraId="6CA42241" w14:textId="77777777" w:rsidR="00121709" w:rsidRPr="00121709" w:rsidRDefault="00121709" w:rsidP="00305A3E">
      <w:pPr>
        <w:pStyle w:val="NoSpacing"/>
      </w:pPr>
      <w:r w:rsidRPr="00121709">
        <w:t>RSACryptoServiceProvider rsa = new RSACryptoServiceProvider(</w:t>
      </w:r>
      <w:r>
        <w:t>);</w:t>
      </w:r>
    </w:p>
    <w:p w14:paraId="6FC311D2" w14:textId="77777777" w:rsidR="00121709" w:rsidRPr="00121709" w:rsidRDefault="00121709" w:rsidP="00305A3E">
      <w:pPr>
        <w:pStyle w:val="NoSpacing"/>
      </w:pPr>
    </w:p>
    <w:p w14:paraId="298F9FF3" w14:textId="77777777" w:rsidR="00121709" w:rsidRPr="00121709" w:rsidRDefault="00121709" w:rsidP="00305A3E">
      <w:pPr>
        <w:pStyle w:val="NoSpacing"/>
      </w:pPr>
      <w:r w:rsidRPr="00121709">
        <w:t>rsa</w:t>
      </w:r>
      <w:r w:rsidRPr="00595ACB">
        <w:t>.ImportCspBlob(keyBlob);</w:t>
      </w:r>
    </w:p>
    <w:p w14:paraId="05F7EE18" w14:textId="77777777" w:rsidR="002C6AF8" w:rsidRDefault="002C6AF8" w:rsidP="00286ED5">
      <w:pPr>
        <w:pStyle w:val="Heading4"/>
      </w:pPr>
      <w:r>
        <w:lastRenderedPageBreak/>
        <w:t>RSAParameters</w:t>
      </w:r>
      <w:r w:rsidR="00407EA8">
        <w:fldChar w:fldCharType="begin"/>
      </w:r>
      <w:r w:rsidR="00407EA8">
        <w:instrText xml:space="preserve"> XE "</w:instrText>
      </w:r>
      <w:r w:rsidR="00407EA8" w:rsidRPr="007D4614">
        <w:instrText>RSAParameters</w:instrText>
      </w:r>
      <w:r w:rsidR="00407EA8">
        <w:instrText xml:space="preserve">" </w:instrText>
      </w:r>
      <w:r w:rsidR="00407EA8">
        <w:fldChar w:fldCharType="end"/>
      </w:r>
    </w:p>
    <w:p w14:paraId="1375C6C5" w14:textId="77777777" w:rsidR="0034336C" w:rsidRDefault="0028076F" w:rsidP="002C6AF8">
      <w:r>
        <w:rPr>
          <w:b/>
        </w:rPr>
        <w:t>RSAParameters</w:t>
      </w:r>
      <w:r w:rsidR="00337840">
        <w:t xml:space="preserve"> </w:t>
      </w:r>
      <w:r w:rsidR="002C6AF8">
        <w:t>contains RSA key information for use in .NET.</w:t>
      </w:r>
      <w:r w:rsidR="0034336C">
        <w:t xml:space="preserve"> Like the previous examples it holds the public key with the option to include private key material.</w:t>
      </w:r>
      <w:r w:rsidR="00337840">
        <w:t xml:space="preserve"> </w:t>
      </w:r>
      <w:r w:rsidR="00337840" w:rsidRPr="00337840">
        <w:rPr>
          <w:b/>
        </w:rPr>
        <w:t>RSAParameters</w:t>
      </w:r>
      <w:r w:rsidR="00337840">
        <w:t xml:space="preserve"> is serializable and contains eight </w:t>
      </w:r>
      <w:r w:rsidR="004A1B61">
        <w:t>proper</w:t>
      </w:r>
      <w:r w:rsidR="009D06D0">
        <w:t xml:space="preserve">ties relating to the composition of the key material. </w:t>
      </w:r>
      <w:r w:rsidR="00337840">
        <w:t xml:space="preserve">Luckily, developers rarely have to interact with these properties when using an </w:t>
      </w:r>
      <w:r w:rsidR="00337840" w:rsidRPr="00337840">
        <w:rPr>
          <w:b/>
        </w:rPr>
        <w:t>RSAParameters</w:t>
      </w:r>
      <w:r w:rsidR="00337840">
        <w:t xml:space="preserve"> object. After all, the point of the object is to encapsulate this information so the developer doesn’t have to manage it at a micro level. </w:t>
      </w:r>
      <w:r w:rsidR="0034336C">
        <w:t>However, while the developer doesn’t normally see this</w:t>
      </w:r>
      <w:r w:rsidR="009D06D0">
        <w:t xml:space="preserve"> data when dealing with </w:t>
      </w:r>
      <w:r w:rsidR="009D06D0" w:rsidRPr="009D06D0">
        <w:rPr>
          <w:b/>
        </w:rPr>
        <w:t>CspBlob</w:t>
      </w:r>
      <w:r w:rsidR="009D06D0">
        <w:t xml:space="preserve"> or</w:t>
      </w:r>
      <w:r w:rsidR="009D06D0" w:rsidRPr="009D06D0">
        <w:rPr>
          <w:b/>
        </w:rPr>
        <w:t xml:space="preserve"> </w:t>
      </w:r>
      <w:r w:rsidR="009D06D0" w:rsidRPr="00474B47">
        <w:t>XML</w:t>
      </w:r>
      <w:r w:rsidR="00474B47">
        <w:t xml:space="preserve"> s</w:t>
      </w:r>
      <w:r w:rsidR="009D06D0" w:rsidRPr="00474B47">
        <w:t>tring</w:t>
      </w:r>
      <w:r w:rsidR="00474B47">
        <w:t>s</w:t>
      </w:r>
      <w:r w:rsidR="0034336C">
        <w:t>, these objects do in fact contain all of the information stored in the</w:t>
      </w:r>
      <w:r w:rsidR="0034336C" w:rsidRPr="0034336C">
        <w:rPr>
          <w:b/>
        </w:rPr>
        <w:t xml:space="preserve"> RSAParameters</w:t>
      </w:r>
      <w:r w:rsidR="0034336C">
        <w:t xml:space="preserve"> properties.</w:t>
      </w:r>
    </w:p>
    <w:p w14:paraId="285721F3" w14:textId="77777777" w:rsidR="00595ACB" w:rsidRDefault="004A1B61" w:rsidP="002C6AF8">
      <w:r>
        <w:t>Import</w:t>
      </w:r>
      <w:r w:rsidR="0028076F">
        <w:t xml:space="preserve">ing and exporting keys using </w:t>
      </w:r>
      <w:r w:rsidRPr="004A1B61">
        <w:rPr>
          <w:b/>
        </w:rPr>
        <w:t>RSAParameters</w:t>
      </w:r>
      <w:r>
        <w:t xml:space="preserve"> is straightforward and follows the same logic as using t</w:t>
      </w:r>
      <w:r w:rsidR="00474B47">
        <w:t xml:space="preserve">he </w:t>
      </w:r>
      <w:r w:rsidR="00474B47" w:rsidRPr="00474B47">
        <w:rPr>
          <w:b/>
        </w:rPr>
        <w:t xml:space="preserve">CspBlob </w:t>
      </w:r>
      <w:r w:rsidR="00474B47">
        <w:t xml:space="preserve">objects </w:t>
      </w:r>
      <w:r w:rsidR="0034336C">
        <w:t xml:space="preserve">from last example. </w:t>
      </w:r>
    </w:p>
    <w:p w14:paraId="31BE2B77" w14:textId="77777777" w:rsidR="00595ACB" w:rsidRDefault="0034336C" w:rsidP="002C6AF8">
      <w:r w:rsidRPr="00595ACB">
        <w:rPr>
          <w:b/>
        </w:rPr>
        <w:t>ExportParameters</w:t>
      </w:r>
      <w:r w:rsidR="00595ACB">
        <w:rPr>
          <w:b/>
        </w:rPr>
        <w:t xml:space="preserve"> </w:t>
      </w:r>
      <w:r w:rsidR="00595ACB">
        <w:t xml:space="preserve">performs the export. The requisite bool </w:t>
      </w:r>
      <w:r w:rsidR="00631A26">
        <w:t>argument</w:t>
      </w:r>
      <w:r w:rsidR="00595ACB">
        <w:t xml:space="preserve"> from the other examples is used in the same manner </w:t>
      </w:r>
      <w:r w:rsidR="00631A26">
        <w:t xml:space="preserve">to </w:t>
      </w:r>
      <w:r w:rsidR="00595ACB">
        <w:t>control the export of the private key info.</w:t>
      </w:r>
    </w:p>
    <w:p w14:paraId="679632F2" w14:textId="77777777" w:rsidR="00631A26" w:rsidRDefault="00631A26" w:rsidP="00305A3E">
      <w:pPr>
        <w:pStyle w:val="NoSpacing"/>
      </w:pPr>
      <w:r w:rsidRPr="005A48EC">
        <w:t>RSACryptoServiceProvider rsa = new RSACryptoServiceProvider</w:t>
      </w:r>
      <w:r>
        <w:t>();</w:t>
      </w:r>
    </w:p>
    <w:p w14:paraId="082D4908" w14:textId="77777777" w:rsidR="00631A26" w:rsidRDefault="00631A26" w:rsidP="00631A26"/>
    <w:p w14:paraId="4C576696" w14:textId="77777777" w:rsidR="005A48EC" w:rsidRPr="005A48EC" w:rsidRDefault="00631A26" w:rsidP="00631A26">
      <w:r>
        <w:t>This e</w:t>
      </w:r>
      <w:r w:rsidR="00595ACB">
        <w:t xml:space="preserve">xports </w:t>
      </w:r>
      <w:r>
        <w:t>only the public key:</w:t>
      </w:r>
    </w:p>
    <w:p w14:paraId="5007688D" w14:textId="77777777" w:rsidR="005A48EC" w:rsidRPr="005A48EC" w:rsidRDefault="00D44503" w:rsidP="00305A3E">
      <w:pPr>
        <w:pStyle w:val="NoSpacing"/>
      </w:pPr>
      <w:r>
        <w:t>RSAParameters public</w:t>
      </w:r>
      <w:r w:rsidR="005A48EC" w:rsidRPr="005A48EC">
        <w:t>Parameters = rsa</w:t>
      </w:r>
      <w:r w:rsidR="005A48EC" w:rsidRPr="00595ACB">
        <w:t>.ExportParameters(false);</w:t>
      </w:r>
    </w:p>
    <w:p w14:paraId="4742BDD1" w14:textId="77777777" w:rsidR="005A48EC" w:rsidRDefault="005A48EC" w:rsidP="002C6AF8"/>
    <w:p w14:paraId="6678D789" w14:textId="77777777" w:rsidR="005A48EC" w:rsidRPr="005A48EC" w:rsidRDefault="00631A26" w:rsidP="00631A26">
      <w:r>
        <w:t>This exports public and private keys:</w:t>
      </w:r>
    </w:p>
    <w:p w14:paraId="44F19017" w14:textId="77777777" w:rsidR="005A48EC" w:rsidRPr="005A48EC" w:rsidRDefault="00D44503" w:rsidP="00305A3E">
      <w:pPr>
        <w:pStyle w:val="NoSpacing"/>
      </w:pPr>
      <w:r>
        <w:t>RSAParameters publicAndPrivate</w:t>
      </w:r>
      <w:r w:rsidR="005A48EC" w:rsidRPr="005A48EC">
        <w:t>Parameters = rsa</w:t>
      </w:r>
      <w:r w:rsidR="005A48EC" w:rsidRPr="00595ACB">
        <w:t>.ExportParameters(true);</w:t>
      </w:r>
    </w:p>
    <w:p w14:paraId="02319CB9" w14:textId="77777777" w:rsidR="005A48EC" w:rsidRDefault="005A48EC" w:rsidP="002C6AF8"/>
    <w:p w14:paraId="44561AEE" w14:textId="77777777" w:rsidR="00595ACB" w:rsidRPr="005A48EC" w:rsidRDefault="00595ACB" w:rsidP="00595ACB">
      <w:r w:rsidRPr="00595ACB">
        <w:rPr>
          <w:b/>
        </w:rPr>
        <w:t>ImportParameters</w:t>
      </w:r>
      <w:r>
        <w:t xml:space="preserve"> imports an </w:t>
      </w:r>
      <w:r w:rsidRPr="00595ACB">
        <w:rPr>
          <w:b/>
        </w:rPr>
        <w:t>RSAParameters</w:t>
      </w:r>
      <w:r>
        <w:t xml:space="preserve"> object:</w:t>
      </w:r>
    </w:p>
    <w:p w14:paraId="3653FF5F" w14:textId="77777777" w:rsidR="00595ACB" w:rsidRDefault="00595ACB" w:rsidP="00305A3E">
      <w:pPr>
        <w:pStyle w:val="NoSpacing"/>
      </w:pPr>
      <w:r w:rsidRPr="005A48EC">
        <w:t xml:space="preserve">RSAParameters </w:t>
      </w:r>
      <w:r w:rsidR="00D44503">
        <w:t>parameters</w:t>
      </w:r>
      <w:r w:rsidRPr="005A48EC">
        <w:t xml:space="preserve"> = </w:t>
      </w:r>
      <w:r>
        <w:t>...</w:t>
      </w:r>
    </w:p>
    <w:p w14:paraId="4F78A100" w14:textId="77777777" w:rsidR="00595ACB" w:rsidRPr="005A48EC" w:rsidRDefault="00595ACB" w:rsidP="00305A3E">
      <w:pPr>
        <w:pStyle w:val="NoSpacing"/>
      </w:pPr>
    </w:p>
    <w:p w14:paraId="61C54D65" w14:textId="77777777" w:rsidR="00595ACB" w:rsidRPr="005A48EC" w:rsidRDefault="00595ACB" w:rsidP="00305A3E">
      <w:pPr>
        <w:pStyle w:val="NoSpacing"/>
      </w:pPr>
      <w:r>
        <w:t>rsa.ImportParamters(</w:t>
      </w:r>
      <w:r w:rsidR="00D44503">
        <w:t>p</w:t>
      </w:r>
      <w:r>
        <w:t>arameters);</w:t>
      </w:r>
    </w:p>
    <w:p w14:paraId="69371812" w14:textId="77777777" w:rsidR="003A1E5F" w:rsidRDefault="00494B2D" w:rsidP="00286ED5">
      <w:pPr>
        <w:pStyle w:val="Heading4"/>
      </w:pPr>
      <w:r>
        <w:t>XML</w:t>
      </w:r>
      <w:r w:rsidR="0034065E">
        <w:t>String</w:t>
      </w:r>
    </w:p>
    <w:p w14:paraId="01A35877" w14:textId="77777777" w:rsidR="002C6AF8" w:rsidRPr="00967B38" w:rsidRDefault="00595ACB" w:rsidP="002C6AF8">
      <w:r>
        <w:t xml:space="preserve">XML can be handy. It can also be a burden. With the push </w:t>
      </w:r>
      <w:r w:rsidR="00AC6184">
        <w:t>toward</w:t>
      </w:r>
      <w:r w:rsidR="00233A4B">
        <w:t xml:space="preserve"> JSON-</w:t>
      </w:r>
      <w:r>
        <w:t xml:space="preserve">formatted data in recent years by key players in the industry, XML in general is used less often </w:t>
      </w:r>
      <w:r w:rsidR="00967B38">
        <w:t xml:space="preserve">but still has a firm grip in Microsoft technologies. Naturally, </w:t>
      </w:r>
      <w:r w:rsidR="00967B38" w:rsidRPr="00967B38">
        <w:rPr>
          <w:b/>
        </w:rPr>
        <w:t>RSACryptoServiceProvider</w:t>
      </w:r>
      <w:r w:rsidR="00967B38">
        <w:rPr>
          <w:b/>
        </w:rPr>
        <w:t xml:space="preserve"> </w:t>
      </w:r>
      <w:r w:rsidR="00967B38">
        <w:t xml:space="preserve">will import and export keys as XML strings. Exporting works like the previous examples through a method called </w:t>
      </w:r>
      <w:r w:rsidR="00967B38">
        <w:rPr>
          <w:b/>
        </w:rPr>
        <w:t>ToXMLString</w:t>
      </w:r>
      <w:r w:rsidR="00967B38">
        <w:t>.</w:t>
      </w:r>
    </w:p>
    <w:p w14:paraId="72856C3F" w14:textId="77777777" w:rsidR="002C6AF8" w:rsidRDefault="002C6AF8" w:rsidP="00305A3E">
      <w:pPr>
        <w:pStyle w:val="NoSpacing"/>
      </w:pPr>
      <w:r w:rsidRPr="002C6AF8">
        <w:t>RSACryptoServiceProvider rsa = new RSACryptoServiceProvider</w:t>
      </w:r>
      <w:r>
        <w:t>(</w:t>
      </w:r>
      <w:r w:rsidRPr="002C6AF8">
        <w:t>);</w:t>
      </w:r>
    </w:p>
    <w:p w14:paraId="0396B4BD" w14:textId="77777777" w:rsidR="002C6AF8" w:rsidRDefault="002C6AF8" w:rsidP="00305A3E">
      <w:pPr>
        <w:pStyle w:val="NoSpacing"/>
      </w:pPr>
    </w:p>
    <w:p w14:paraId="47A05B73" w14:textId="77777777" w:rsidR="002C6AF8" w:rsidRPr="002C6AF8" w:rsidRDefault="002C6AF8" w:rsidP="00305A3E">
      <w:pPr>
        <w:pStyle w:val="NoSpacing"/>
      </w:pPr>
      <w:r w:rsidRPr="002C6AF8">
        <w:t>string XMLPublicKey = rsa.ToXmlString(false);</w:t>
      </w:r>
    </w:p>
    <w:p w14:paraId="6DE12BBB" w14:textId="77777777" w:rsidR="00121709" w:rsidRDefault="00121709" w:rsidP="00121709"/>
    <w:p w14:paraId="7257A6C8" w14:textId="77777777" w:rsidR="000F14B4" w:rsidRDefault="00631A26" w:rsidP="00967B38">
      <w:r>
        <w:t xml:space="preserve">Supplying the false argument in </w:t>
      </w:r>
      <w:r w:rsidRPr="00631A26">
        <w:rPr>
          <w:b/>
        </w:rPr>
        <w:t>ToXmlString</w:t>
      </w:r>
      <w:r w:rsidR="00967B38" w:rsidRPr="00631A26">
        <w:rPr>
          <w:b/>
        </w:rPr>
        <w:t xml:space="preserve"> </w:t>
      </w:r>
      <w:r w:rsidR="00967B38">
        <w:t>exports only the public key information. The XML string from the code above</w:t>
      </w:r>
      <w:r w:rsidR="00F15B92">
        <w:t xml:space="preserve"> is formatted as follows </w:t>
      </w:r>
      <w:r w:rsidR="000F14B4">
        <w:t>(expect your modulus and export data to</w:t>
      </w:r>
      <w:r w:rsidR="00F15B92">
        <w:t xml:space="preserve"> be different than the example):</w:t>
      </w:r>
    </w:p>
    <w:p w14:paraId="27A63E9E" w14:textId="77777777" w:rsidR="00121709" w:rsidRDefault="00121709" w:rsidP="00305A3E">
      <w:pPr>
        <w:pStyle w:val="NoSpacing"/>
      </w:pPr>
      <w:r w:rsidRPr="00121709">
        <w:t>&lt;RSAKeyValue&gt;</w:t>
      </w:r>
    </w:p>
    <w:p w14:paraId="2FBD05E5" w14:textId="77777777" w:rsidR="00121709" w:rsidRDefault="00121709" w:rsidP="00305A3E">
      <w:pPr>
        <w:pStyle w:val="NoSpacing"/>
      </w:pPr>
      <w:r w:rsidRPr="00121709">
        <w:t>&lt;Modulus&gt;2OJmTc4EbNFid8cj6J5ZbqrWN54eGfzgCVInnTacGQUIChPm7InG8ULBp5m0EuErByORGmGajaNzGDH4NsETODx+u/0GxiaYB+l6HyIoMqpUYxT4BYW3njh8jRUtIRluCLBXFc0PrmIt/QFFyOEL9+gvtJX0iKoy3i3f5J1M4gM=</w:t>
      </w:r>
    </w:p>
    <w:p w14:paraId="0197FB83" w14:textId="77777777" w:rsidR="00121709" w:rsidRDefault="00121709" w:rsidP="00305A3E">
      <w:pPr>
        <w:pStyle w:val="NoSpacing"/>
      </w:pPr>
      <w:r w:rsidRPr="00121709">
        <w:t>&lt;/Modulus&gt;</w:t>
      </w:r>
    </w:p>
    <w:p w14:paraId="3E98717C" w14:textId="77777777" w:rsidR="00121709" w:rsidRDefault="00121709" w:rsidP="00305A3E">
      <w:pPr>
        <w:pStyle w:val="NoSpacing"/>
      </w:pPr>
      <w:r w:rsidRPr="00121709">
        <w:t>&lt;Exponent&gt;AQAB&lt;/Exponent&gt;</w:t>
      </w:r>
    </w:p>
    <w:p w14:paraId="794671EB" w14:textId="77777777" w:rsidR="00121709" w:rsidRDefault="0087107E" w:rsidP="00305A3E">
      <w:pPr>
        <w:pStyle w:val="NoSpacing"/>
      </w:pPr>
      <w:r>
        <w:t>&lt;/RSAKeyValue&gt;</w:t>
      </w:r>
    </w:p>
    <w:p w14:paraId="1E8D41CE" w14:textId="77777777" w:rsidR="000F14B4" w:rsidRDefault="000F14B4" w:rsidP="002C6AF8"/>
    <w:p w14:paraId="2C223203" w14:textId="77777777" w:rsidR="002C6AF8" w:rsidRPr="002C6AF8" w:rsidRDefault="000F14B4" w:rsidP="002C6AF8">
      <w:r>
        <w:t>Exporting private key information adds much more to the XML payload:</w:t>
      </w:r>
    </w:p>
    <w:p w14:paraId="36E55D14" w14:textId="77777777" w:rsidR="002C6AF8" w:rsidRDefault="002C6AF8" w:rsidP="00305A3E">
      <w:pPr>
        <w:pStyle w:val="NoSpacing"/>
      </w:pPr>
      <w:r w:rsidRPr="002C6AF8">
        <w:lastRenderedPageBreak/>
        <w:t>RSACryptoServiceProvider rsa = new RSACryptoServiceProvider</w:t>
      </w:r>
      <w:r>
        <w:t>(</w:t>
      </w:r>
      <w:r w:rsidRPr="002C6AF8">
        <w:t>);</w:t>
      </w:r>
    </w:p>
    <w:p w14:paraId="1830A6C1" w14:textId="77777777" w:rsidR="002C6AF8" w:rsidRPr="002C6AF8" w:rsidRDefault="002C6AF8" w:rsidP="00305A3E">
      <w:pPr>
        <w:pStyle w:val="NoSpacing"/>
      </w:pPr>
    </w:p>
    <w:p w14:paraId="1D79EF77" w14:textId="77777777" w:rsidR="002C6AF8" w:rsidRPr="002C6AF8" w:rsidRDefault="002C6AF8" w:rsidP="00305A3E">
      <w:pPr>
        <w:pStyle w:val="NoSpacing"/>
      </w:pPr>
      <w:r w:rsidRPr="002C6AF8">
        <w:t>string XMLPublic</w:t>
      </w:r>
      <w:r w:rsidR="00D44503">
        <w:t>AndPrivate</w:t>
      </w:r>
      <w:r w:rsidRPr="002C6AF8">
        <w:t>Key</w:t>
      </w:r>
      <w:r w:rsidR="00D44503">
        <w:t>s</w:t>
      </w:r>
      <w:r w:rsidRPr="002C6AF8">
        <w:t xml:space="preserve"> = rsa.ToXmlString(true);</w:t>
      </w:r>
    </w:p>
    <w:p w14:paraId="69E4684B" w14:textId="77777777" w:rsidR="002C6AF8" w:rsidRDefault="002C6AF8" w:rsidP="002C6AF8"/>
    <w:p w14:paraId="7A81EAB2" w14:textId="77777777" w:rsidR="0087107E" w:rsidRDefault="00121709" w:rsidP="00305A3E">
      <w:pPr>
        <w:pStyle w:val="NoSpacing"/>
      </w:pPr>
      <w:r w:rsidRPr="00121709">
        <w:t>&lt;RSAKeyValue&gt;</w:t>
      </w:r>
    </w:p>
    <w:p w14:paraId="6515AC9E" w14:textId="77777777" w:rsidR="0087107E" w:rsidRDefault="00121709" w:rsidP="00305A3E">
      <w:pPr>
        <w:pStyle w:val="NoSpacing"/>
      </w:pPr>
      <w:r w:rsidRPr="00121709">
        <w:t>&lt;Modulus&gt;2OJmTc4EbNFid8cj6J5ZbqrWN54eGfzgCVInnTacGQUIChPm7InG8ULBp5m0EuErByORGmGajaNzGDH4NsETODx+u/0GxiaYB+l6HyIoMqpUYxT4BYW3njh8jRUtIRluCLBXFc0PrmIt/QFFyOEL9+gvtJX0iKoy3i3f5J1M4gM=&lt;/Modulus&gt;</w:t>
      </w:r>
    </w:p>
    <w:p w14:paraId="0B8C1047" w14:textId="77777777" w:rsidR="0087107E" w:rsidRDefault="00121709" w:rsidP="00305A3E">
      <w:pPr>
        <w:pStyle w:val="NoSpacing"/>
      </w:pPr>
      <w:r w:rsidRPr="00121709">
        <w:t>&lt;Exponent&gt;AQAB&lt;/Exponent&gt;</w:t>
      </w:r>
    </w:p>
    <w:p w14:paraId="17593655" w14:textId="77777777" w:rsidR="0087107E" w:rsidRDefault="00121709" w:rsidP="00305A3E">
      <w:pPr>
        <w:pStyle w:val="NoSpacing"/>
      </w:pPr>
      <w:r w:rsidRPr="00121709">
        <w:t>&lt;P&gt;9s21i9o7SFJBysZzhY0DcWP5RTzqC7VrLNkgahcvnpuvB1N54Y1eK62TRFlMR1+KODGdGl6l1oW8G28kASXGKQ==&lt;/P&gt;</w:t>
      </w:r>
    </w:p>
    <w:p w14:paraId="548619BE" w14:textId="77777777" w:rsidR="0087107E" w:rsidRDefault="00121709" w:rsidP="00305A3E">
      <w:pPr>
        <w:pStyle w:val="NoSpacing"/>
      </w:pPr>
      <w:r w:rsidRPr="00121709">
        <w:t>&lt;Q&gt;4PdJnkwiOaWNBOt/8FaR8C4m/fLk8dSPb8ooPqDKfshmYbvC6S4SHwzLx53D0+wMSSrNaTsXGPmToRxqr4+0Sw==&lt;/Q&gt;</w:t>
      </w:r>
    </w:p>
    <w:p w14:paraId="37967713" w14:textId="77777777" w:rsidR="0087107E" w:rsidRDefault="00121709" w:rsidP="00305A3E">
      <w:pPr>
        <w:pStyle w:val="NoSpacing"/>
      </w:pPr>
      <w:r w:rsidRPr="00121709">
        <w:t>&lt;DP&gt;iqTk57ugsfADpbX2D4A3/ur6jTq6//jaTEdtPivoRGGQ4byzK1IPJNpNcIf5od659vdoGfgxkWFvWroEr+BYgQ==&lt;/DP&gt;</w:t>
      </w:r>
    </w:p>
    <w:p w14:paraId="2262E0B5" w14:textId="77777777" w:rsidR="0087107E" w:rsidRDefault="00121709" w:rsidP="00305A3E">
      <w:pPr>
        <w:pStyle w:val="NoSpacing"/>
      </w:pPr>
      <w:r w:rsidRPr="00121709">
        <w:t>&lt;DQ&gt;zrNn+QKLD9yEzdh0HSftv3koan0azvg3MsfUYnbql8MaDwKt/AJQtCbVtfvHSpjAURn60o1wk4n9kzLA875eMQ==&lt;/DQ&gt;</w:t>
      </w:r>
    </w:p>
    <w:p w14:paraId="46533A33" w14:textId="77777777" w:rsidR="0087107E" w:rsidRDefault="00121709" w:rsidP="00305A3E">
      <w:pPr>
        <w:pStyle w:val="NoSpacing"/>
      </w:pPr>
      <w:r w:rsidRPr="00121709">
        <w:t>&lt;InverseQ&gt;TXtt8vC3yYnVu5IIFFYae9cBKqL1yJL4AH6qWnea5N1K6mUITH5XfYra2K7gjHGOEwy1OO2hKUaWl6d8abADVQ==&lt;/InverseQ&gt;</w:t>
      </w:r>
    </w:p>
    <w:p w14:paraId="01EC8415" w14:textId="77777777" w:rsidR="0087107E" w:rsidRDefault="00121709" w:rsidP="00305A3E">
      <w:pPr>
        <w:pStyle w:val="NoSpacing"/>
      </w:pPr>
      <w:r w:rsidRPr="00121709">
        <w:t>&lt;D&gt;GfSGL7t+9hLcyN7RIk6I/2B8gG1wxsVnflYRnZPifHAItUQKd7ZJU6gcitUvIq9FufX8sH6Lw3WTGYspXEwg43qMa9eEuaEx94NpXCiikXwam2qFnlkPtSu6haDBKGgzPKUEKSlJMaEW2gl4YU5xJnbqxEuMCCOQx3QylpHY0LE=&lt;/D&gt;</w:t>
      </w:r>
    </w:p>
    <w:p w14:paraId="6993CD07" w14:textId="77777777" w:rsidR="00121709" w:rsidRDefault="00121709" w:rsidP="00305A3E">
      <w:pPr>
        <w:pStyle w:val="NoSpacing"/>
      </w:pPr>
      <w:r w:rsidRPr="00121709">
        <w:t>&lt;/RSAKeyValue&gt;</w:t>
      </w:r>
    </w:p>
    <w:p w14:paraId="662D769C" w14:textId="77777777" w:rsidR="00DD6492" w:rsidRDefault="00DD6492" w:rsidP="0087107E"/>
    <w:p w14:paraId="792C332F" w14:textId="77777777" w:rsidR="00D44503" w:rsidRPr="0034065E" w:rsidRDefault="00D44503" w:rsidP="0087107E">
      <w:r w:rsidRPr="00D44503">
        <w:rPr>
          <w:b/>
        </w:rPr>
        <w:t>FromXMLString</w:t>
      </w:r>
      <w:r>
        <w:t xml:space="preserve"> imports RSA keys in typical fashion:</w:t>
      </w:r>
    </w:p>
    <w:p w14:paraId="2FB47D39" w14:textId="77777777" w:rsidR="00D44503" w:rsidRDefault="00D44503" w:rsidP="00305A3E">
      <w:pPr>
        <w:pStyle w:val="NoSpacing"/>
      </w:pPr>
      <w:r w:rsidRPr="002C6AF8">
        <w:t xml:space="preserve">string XMLPublicKey = </w:t>
      </w:r>
      <w:r>
        <w:t xml:space="preserve"> ...</w:t>
      </w:r>
    </w:p>
    <w:p w14:paraId="3A34C3F5" w14:textId="77777777" w:rsidR="00D44503" w:rsidRPr="002C6AF8" w:rsidRDefault="00D44503" w:rsidP="00305A3E">
      <w:pPr>
        <w:pStyle w:val="NoSpacing"/>
      </w:pPr>
    </w:p>
    <w:p w14:paraId="154E5616" w14:textId="77777777" w:rsidR="00D44503" w:rsidRDefault="00D44503" w:rsidP="00305A3E">
      <w:pPr>
        <w:pStyle w:val="NoSpacing"/>
      </w:pPr>
      <w:r w:rsidRPr="002C6AF8">
        <w:t>RSACryptoServiceProvider rsa = new RSACryptoServiceProvider</w:t>
      </w:r>
      <w:r>
        <w:t>(</w:t>
      </w:r>
      <w:r w:rsidRPr="002C6AF8">
        <w:t>);</w:t>
      </w:r>
    </w:p>
    <w:p w14:paraId="794959CA" w14:textId="77777777" w:rsidR="00D44503" w:rsidRDefault="00D44503" w:rsidP="00305A3E">
      <w:pPr>
        <w:pStyle w:val="NoSpacing"/>
      </w:pPr>
    </w:p>
    <w:p w14:paraId="0E068562" w14:textId="77777777" w:rsidR="00764B0C" w:rsidRPr="0034065E" w:rsidRDefault="00D44503" w:rsidP="00305A3E">
      <w:pPr>
        <w:pStyle w:val="NoSpacing"/>
      </w:pPr>
      <w:r>
        <w:t>rsa.FromXMLString(XMLPublicKey);</w:t>
      </w:r>
    </w:p>
    <w:p w14:paraId="2B37C2C4" w14:textId="77777777" w:rsidR="00184DC6" w:rsidRPr="001D43CE" w:rsidRDefault="00184DC6" w:rsidP="00233A4B">
      <w:pPr>
        <w:pStyle w:val="IntenseQuote"/>
      </w:pPr>
      <w:r w:rsidRPr="00233A4B">
        <w:rPr>
          <w:b/>
        </w:rPr>
        <w:t>Exporting Private Keys</w:t>
      </w:r>
      <w:r w:rsidR="00233A4B">
        <w:t xml:space="preserve">: </w:t>
      </w:r>
      <w:r>
        <w:t>As a rule of thumb, private keys should not be transmitted. They should remain in persistent storage and accessed only for decryption or digital signatures. When you export private keys, an alarm should be going off in your head to make sure they are not accidentally transmitted.</w:t>
      </w:r>
    </w:p>
    <w:p w14:paraId="15379B98" w14:textId="77777777" w:rsidR="009012EC" w:rsidRDefault="00FC3F93" w:rsidP="002A08D8">
      <w:pPr>
        <w:pStyle w:val="Heading3"/>
      </w:pPr>
      <w:bookmarkStart w:id="562" w:name="_Ref457496630"/>
      <w:r>
        <w:t>Storing</w:t>
      </w:r>
      <w:r w:rsidR="009012EC">
        <w:t xml:space="preserve"> and Accessing Keys with CspParameters</w:t>
      </w:r>
      <w:bookmarkEnd w:id="562"/>
      <w:r w:rsidR="00407EA8">
        <w:fldChar w:fldCharType="begin"/>
      </w:r>
      <w:r w:rsidR="00407EA8">
        <w:instrText xml:space="preserve"> XE "</w:instrText>
      </w:r>
      <w:r w:rsidR="00407EA8" w:rsidRPr="007D4614">
        <w:instrText>CspParameters</w:instrText>
      </w:r>
      <w:r w:rsidR="00407EA8">
        <w:instrText xml:space="preserve">" </w:instrText>
      </w:r>
      <w:r w:rsidR="00407EA8">
        <w:fldChar w:fldCharType="end"/>
      </w:r>
    </w:p>
    <w:p w14:paraId="1158C726" w14:textId="77777777" w:rsidR="00137043" w:rsidRDefault="009012EC" w:rsidP="009012EC">
      <w:r>
        <w:t xml:space="preserve">Crypto service provider (CSP) objects like </w:t>
      </w:r>
      <w:r w:rsidRPr="00557299">
        <w:rPr>
          <w:b/>
        </w:rPr>
        <w:t>RSACryptoSe</w:t>
      </w:r>
      <w:r w:rsidR="00474B47">
        <w:rPr>
          <w:b/>
        </w:rPr>
        <w:t>r</w:t>
      </w:r>
      <w:r w:rsidRPr="00557299">
        <w:rPr>
          <w:b/>
        </w:rPr>
        <w:t>viceProvider</w:t>
      </w:r>
      <w:r>
        <w:t xml:space="preserve"> and </w:t>
      </w:r>
      <w:r w:rsidRPr="00557299">
        <w:rPr>
          <w:b/>
        </w:rPr>
        <w:t>DSACryptoServiceProvider</w:t>
      </w:r>
      <w:r>
        <w:rPr>
          <w:b/>
        </w:rPr>
        <w:t xml:space="preserve"> </w:t>
      </w:r>
      <w:r w:rsidRPr="00B82F76">
        <w:t>(covered next chapter)</w:t>
      </w:r>
      <w:r>
        <w:t xml:space="preserve"> require access to specific key pairs that represent the user or the application. </w:t>
      </w:r>
      <w:r w:rsidRPr="00DA4BDA">
        <w:rPr>
          <w:b/>
        </w:rPr>
        <w:t>CspParameters</w:t>
      </w:r>
      <w:r>
        <w:t xml:space="preserve"> gives developers an easy way to store keys in the CryptoAPI key store. A string name or Handle can be used to store or retrieve keys from the key store through a </w:t>
      </w:r>
      <w:r w:rsidRPr="00DA4BDA">
        <w:rPr>
          <w:b/>
        </w:rPr>
        <w:t>CspParam</w:t>
      </w:r>
      <w:r w:rsidR="00474B47">
        <w:rPr>
          <w:b/>
        </w:rPr>
        <w:t>e</w:t>
      </w:r>
      <w:r w:rsidRPr="00DA4BDA">
        <w:rPr>
          <w:b/>
        </w:rPr>
        <w:t>ters</w:t>
      </w:r>
      <w:r>
        <w:t xml:space="preserve"> object. In order for </w:t>
      </w:r>
      <w:r w:rsidRPr="00557299">
        <w:rPr>
          <w:b/>
        </w:rPr>
        <w:t>RSACryptoSe</w:t>
      </w:r>
      <w:r w:rsidR="00474B47">
        <w:rPr>
          <w:b/>
        </w:rPr>
        <w:t>r</w:t>
      </w:r>
      <w:r w:rsidRPr="00557299">
        <w:rPr>
          <w:b/>
        </w:rPr>
        <w:t>viceProvider</w:t>
      </w:r>
      <w:r>
        <w:t xml:space="preserve"> or </w:t>
      </w:r>
      <w:r w:rsidRPr="00557299">
        <w:rPr>
          <w:b/>
        </w:rPr>
        <w:t>DSACryptoServiceProvider</w:t>
      </w:r>
      <w:r>
        <w:rPr>
          <w:b/>
        </w:rPr>
        <w:t xml:space="preserve"> </w:t>
      </w:r>
      <w:r>
        <w:t xml:space="preserve">objects to access the keys, a </w:t>
      </w:r>
      <w:r w:rsidRPr="009012EC">
        <w:rPr>
          <w:b/>
        </w:rPr>
        <w:t>CspParam</w:t>
      </w:r>
      <w:r w:rsidR="00474B47">
        <w:rPr>
          <w:b/>
        </w:rPr>
        <w:t>e</w:t>
      </w:r>
      <w:r w:rsidRPr="009012EC">
        <w:rPr>
          <w:b/>
        </w:rPr>
        <w:t>ters</w:t>
      </w:r>
      <w:r>
        <w:t xml:space="preserve"> instance must be supplied in the class constructor.</w:t>
      </w:r>
    </w:p>
    <w:p w14:paraId="15DCC7BC" w14:textId="77777777" w:rsidR="00137043" w:rsidRPr="009012EC" w:rsidRDefault="00233A4B" w:rsidP="00137043">
      <w:pPr>
        <w:pStyle w:val="IntenseQuote"/>
      </w:pPr>
      <w:r w:rsidRPr="00233A4B">
        <w:rPr>
          <w:b/>
        </w:rPr>
        <w:t>CspParameters Performance:</w:t>
      </w:r>
      <w:r>
        <w:t xml:space="preserve"> </w:t>
      </w:r>
      <w:r w:rsidR="00137043">
        <w:t xml:space="preserve">The performance benefit from using </w:t>
      </w:r>
      <w:r w:rsidR="00137043" w:rsidRPr="00D37C10">
        <w:t>CspParameters</w:t>
      </w:r>
      <w:r w:rsidR="00137043">
        <w:t xml:space="preserve"> can be noticeable in solutions that rely on the RSA class heavily, such as servers handling medium to high traffic </w:t>
      </w:r>
      <w:r w:rsidR="00474B47">
        <w:t>loads that</w:t>
      </w:r>
      <w:r w:rsidR="00137043">
        <w:t xml:space="preserve"> would otherwise generate a key pair every time an instance of </w:t>
      </w:r>
      <w:r w:rsidR="00137043" w:rsidRPr="002F5AFC">
        <w:t>RSACryptoServiceProvider</w:t>
      </w:r>
      <w:r w:rsidR="00137043">
        <w:t xml:space="preserve"> is constructed. Solutions like this can see savings in terms of CPU </w:t>
      </w:r>
      <w:r w:rsidR="00137043">
        <w:lastRenderedPageBreak/>
        <w:t xml:space="preserve">usage that can translate to bigger savings on billing if the solution is hosted on the cloud where heavy CPU utilization can be expensive. </w:t>
      </w:r>
    </w:p>
    <w:p w14:paraId="51E74359" w14:textId="77777777" w:rsidR="009012EC" w:rsidRDefault="009012EC" w:rsidP="009012EC">
      <w:r>
        <w:t xml:space="preserve">Persisting keys with a </w:t>
      </w:r>
      <w:r w:rsidRPr="00F846FB">
        <w:rPr>
          <w:b/>
        </w:rPr>
        <w:t>CspParameters</w:t>
      </w:r>
      <w:r>
        <w:t xml:space="preserve"> object is much different than using the three methods discussed above. </w:t>
      </w:r>
      <w:r w:rsidRPr="00F846FB">
        <w:rPr>
          <w:b/>
        </w:rPr>
        <w:t>CspParameters</w:t>
      </w:r>
      <w:r>
        <w:t xml:space="preserve"> does not contain public import or export methods to handle keys. If the </w:t>
      </w:r>
      <w:r w:rsidRPr="00F846FB">
        <w:rPr>
          <w:b/>
        </w:rPr>
        <w:t>CspParameters</w:t>
      </w:r>
      <w:r>
        <w:t xml:space="preserve"> object already has keys stored in the key store, the consuming object (RSA or DSA) will not generate a new key pair during construction. Below, a </w:t>
      </w:r>
      <w:r w:rsidRPr="009973CF">
        <w:rPr>
          <w:b/>
        </w:rPr>
        <w:t>CspParameters</w:t>
      </w:r>
      <w:r>
        <w:t xml:space="preserve"> object is created and its </w:t>
      </w:r>
      <w:r w:rsidRPr="009973CF">
        <w:rPr>
          <w:b/>
        </w:rPr>
        <w:t>KeyContainerName</w:t>
      </w:r>
      <w:r>
        <w:t xml:space="preserve"> is set to “userKeyName”. If there is no key container in the key store with the name of “userKeyName”, the </w:t>
      </w:r>
      <w:r w:rsidRPr="009973CF">
        <w:rPr>
          <w:b/>
        </w:rPr>
        <w:t xml:space="preserve">RSACryptoServiceProvider </w:t>
      </w:r>
      <w:r>
        <w:t xml:space="preserve">will create a new key pair and it will be stored in a container and referenced by the </w:t>
      </w:r>
      <w:r w:rsidRPr="009973CF">
        <w:rPr>
          <w:b/>
        </w:rPr>
        <w:t>KeyContainerName</w:t>
      </w:r>
      <w:r>
        <w:t>.</w:t>
      </w:r>
    </w:p>
    <w:p w14:paraId="300F952F" w14:textId="77777777" w:rsidR="009012EC" w:rsidRPr="00075E7D" w:rsidRDefault="009012EC" w:rsidP="00305A3E">
      <w:pPr>
        <w:pStyle w:val="NoSpacing"/>
      </w:pPr>
      <w:r w:rsidRPr="00075E7D">
        <w:t>CspParameters csp = new CspParameters();</w:t>
      </w:r>
    </w:p>
    <w:p w14:paraId="60DAFC78" w14:textId="77777777" w:rsidR="009012EC" w:rsidRPr="00075E7D" w:rsidRDefault="009012EC" w:rsidP="00305A3E">
      <w:pPr>
        <w:pStyle w:val="NoSpacing"/>
      </w:pPr>
      <w:r w:rsidRPr="00075E7D">
        <w:t xml:space="preserve">csp.KeyContainerName = "userKeyName";          </w:t>
      </w:r>
    </w:p>
    <w:p w14:paraId="4C1483F9" w14:textId="77777777" w:rsidR="009012EC" w:rsidRPr="009973CF" w:rsidRDefault="009012EC" w:rsidP="00305A3E">
      <w:pPr>
        <w:pStyle w:val="NoSpacing"/>
      </w:pPr>
    </w:p>
    <w:p w14:paraId="4A17D560" w14:textId="77777777" w:rsidR="009012EC" w:rsidRPr="00075E7D" w:rsidRDefault="009012EC" w:rsidP="00305A3E">
      <w:pPr>
        <w:pStyle w:val="NoSpacing"/>
      </w:pPr>
      <w:r w:rsidRPr="00075E7D">
        <w:t>RSACryptoServiceProvider rsa = new RSACryptoServiceProvider(csp);</w:t>
      </w:r>
    </w:p>
    <w:p w14:paraId="0F61AFA0" w14:textId="77777777" w:rsidR="009012EC" w:rsidRDefault="009012EC" w:rsidP="009012EC"/>
    <w:p w14:paraId="319B483F" w14:textId="77777777" w:rsidR="00F0370E" w:rsidRPr="005149EE" w:rsidRDefault="009012EC" w:rsidP="00F0370E">
      <w:r>
        <w:t xml:space="preserve">If the above code is executed repeatedly, the </w:t>
      </w:r>
      <w:r w:rsidRPr="009973CF">
        <w:rPr>
          <w:b/>
        </w:rPr>
        <w:t>RSACryptoServiceProvider</w:t>
      </w:r>
      <w:r>
        <w:t xml:space="preserve"> will not overwrite the key pair in the key container/key store. Instead, each time it is called it will use the first key pair that was generated and stored under the </w:t>
      </w:r>
      <w:r w:rsidR="00991E93">
        <w:rPr>
          <w:b/>
        </w:rPr>
        <w:t>KeyContain</w:t>
      </w:r>
      <w:r w:rsidRPr="005C1C04">
        <w:rPr>
          <w:b/>
        </w:rPr>
        <w:t>erName</w:t>
      </w:r>
      <w:r>
        <w:t>.</w:t>
      </w:r>
      <w:r w:rsidR="00F0370E">
        <w:t xml:space="preserve"> By default, keys are persisted to the user profile key store. The static </w:t>
      </w:r>
      <w:r w:rsidR="00F0370E" w:rsidRPr="005B119B">
        <w:rPr>
          <w:b/>
        </w:rPr>
        <w:t>RSACryptoServiceProvider.UserMachineKeyStore</w:t>
      </w:r>
      <w:r w:rsidR="00F0370E">
        <w:t xml:space="preserve"> property is a read-only bool that indicates the key source: true for the machine key store, false for the user profile key store. </w:t>
      </w:r>
    </w:p>
    <w:p w14:paraId="2D2F586D" w14:textId="77777777" w:rsidR="00F0370E" w:rsidRPr="00F0370E" w:rsidRDefault="00F0370E" w:rsidP="00305A3E">
      <w:pPr>
        <w:pStyle w:val="NoSpacing"/>
      </w:pPr>
      <w:r w:rsidRPr="005B119B">
        <w:t>bool isMachineKeyStore = RSACryptoServiceProvider.UseMachineKeyStore;</w:t>
      </w:r>
    </w:p>
    <w:p w14:paraId="0C6028A4" w14:textId="77777777" w:rsidR="00273CA6" w:rsidRDefault="00273CA6" w:rsidP="009012EC"/>
    <w:p w14:paraId="6003C34A" w14:textId="77777777" w:rsidR="009012EC" w:rsidRDefault="009012EC" w:rsidP="009012EC">
      <w:r w:rsidRPr="005C1C04">
        <w:rPr>
          <w:b/>
        </w:rPr>
        <w:t>RSACryptoServiceProvider</w:t>
      </w:r>
      <w:r>
        <w:t xml:space="preserve"> can still import and export keys in a </w:t>
      </w:r>
      <w:r w:rsidRPr="00452329">
        <w:rPr>
          <w:b/>
        </w:rPr>
        <w:t>CspBlob</w:t>
      </w:r>
      <w:r>
        <w:t xml:space="preserve">, </w:t>
      </w:r>
      <w:r w:rsidR="00A11FAD">
        <w:rPr>
          <w:b/>
        </w:rPr>
        <w:t>RSA</w:t>
      </w:r>
      <w:r w:rsidRPr="00452329">
        <w:rPr>
          <w:b/>
        </w:rPr>
        <w:t>Parameters</w:t>
      </w:r>
      <w:r>
        <w:t xml:space="preserve">, and </w:t>
      </w:r>
      <w:r w:rsidRPr="00452329">
        <w:rPr>
          <w:b/>
        </w:rPr>
        <w:t>XMLString</w:t>
      </w:r>
      <w:r>
        <w:t xml:space="preserve"> format while using a </w:t>
      </w:r>
      <w:r w:rsidRPr="00452329">
        <w:rPr>
          <w:b/>
        </w:rPr>
        <w:t>CspParameters</w:t>
      </w:r>
      <w:r>
        <w:t xml:space="preserve"> object. Exports will merely export whatever key pair the </w:t>
      </w:r>
      <w:r w:rsidRPr="00587516">
        <w:rPr>
          <w:b/>
        </w:rPr>
        <w:t>CspParameters</w:t>
      </w:r>
      <w:r>
        <w:t xml:space="preserve"> object is referencing. The caveat is that an import of public and private keys will overwr</w:t>
      </w:r>
      <w:r w:rsidR="00A11FAD">
        <w:t>ite the key pair in the contain</w:t>
      </w:r>
      <w:r>
        <w:t>er/key store. Here is an example of how this works:</w:t>
      </w:r>
    </w:p>
    <w:p w14:paraId="0B67D211" w14:textId="77777777" w:rsidR="009012EC" w:rsidRPr="000A53B1" w:rsidRDefault="009012EC" w:rsidP="00305A3E">
      <w:pPr>
        <w:pStyle w:val="NoSpacing"/>
      </w:pPr>
      <w:r w:rsidRPr="000A53B1">
        <w:t>CspParameters csp = new CspParameters();</w:t>
      </w:r>
    </w:p>
    <w:p w14:paraId="28F28409" w14:textId="77777777" w:rsidR="009012EC" w:rsidRPr="000A53B1" w:rsidRDefault="009012EC" w:rsidP="00305A3E">
      <w:pPr>
        <w:pStyle w:val="NoSpacing"/>
      </w:pPr>
      <w:r w:rsidRPr="000A53B1">
        <w:t>csp.</w:t>
      </w:r>
      <w:r w:rsidR="00273CA6">
        <w:t>KeyContainerName = "userKeyName</w:t>
      </w:r>
      <w:r w:rsidRPr="000A53B1">
        <w:t xml:space="preserve">";          </w:t>
      </w:r>
    </w:p>
    <w:p w14:paraId="7AC00709" w14:textId="77777777" w:rsidR="009012EC" w:rsidRDefault="009012EC" w:rsidP="00305A3E">
      <w:pPr>
        <w:pStyle w:val="NoSpacing"/>
      </w:pPr>
    </w:p>
    <w:p w14:paraId="33DAE632" w14:textId="77777777" w:rsidR="009012EC" w:rsidRPr="000A53B1" w:rsidRDefault="009012EC" w:rsidP="00305A3E">
      <w:pPr>
        <w:pStyle w:val="NoSpacing"/>
      </w:pPr>
      <w:r>
        <w:t xml:space="preserve">//The rsa instance gets its keys from the csp </w:t>
      </w:r>
      <w:r w:rsidR="006A1A6A">
        <w:t>instance.</w:t>
      </w:r>
    </w:p>
    <w:p w14:paraId="6FBDE4CD" w14:textId="77777777" w:rsidR="009012EC" w:rsidRPr="000A53B1" w:rsidRDefault="009012EC" w:rsidP="00305A3E">
      <w:pPr>
        <w:pStyle w:val="NoSpacing"/>
      </w:pPr>
      <w:r w:rsidRPr="000A53B1">
        <w:t>RSACryptoServiceProvider rsa = new RSACryptoServiceProvider(csp);</w:t>
      </w:r>
    </w:p>
    <w:p w14:paraId="62FF881A" w14:textId="77777777" w:rsidR="009012EC" w:rsidRDefault="009012EC" w:rsidP="00305A3E">
      <w:pPr>
        <w:pStyle w:val="NoSpacing"/>
      </w:pPr>
    </w:p>
    <w:p w14:paraId="00154290" w14:textId="77777777" w:rsidR="009012EC" w:rsidRPr="000A53B1" w:rsidRDefault="009012EC" w:rsidP="00305A3E">
      <w:pPr>
        <w:pStyle w:val="NoSpacing"/>
      </w:pPr>
      <w:r>
        <w:t>//Another instance of RSA, rsa2, creates a new key pair.</w:t>
      </w:r>
    </w:p>
    <w:p w14:paraId="4AA73E1E" w14:textId="77777777" w:rsidR="009012EC" w:rsidRPr="000A53B1" w:rsidRDefault="009012EC" w:rsidP="00305A3E">
      <w:pPr>
        <w:pStyle w:val="NoSpacing"/>
      </w:pPr>
      <w:r w:rsidRPr="000A53B1">
        <w:t>RSACryptoServiceProvider rsa2 = new RSACryptoServiceProvider();</w:t>
      </w:r>
    </w:p>
    <w:p w14:paraId="0D06DA65" w14:textId="77777777" w:rsidR="009012EC" w:rsidRDefault="009012EC" w:rsidP="00305A3E">
      <w:pPr>
        <w:pStyle w:val="NoSpacing"/>
      </w:pPr>
    </w:p>
    <w:p w14:paraId="5AF51F78" w14:textId="77777777" w:rsidR="009012EC" w:rsidRPr="000A53B1" w:rsidRDefault="009012EC" w:rsidP="00305A3E">
      <w:pPr>
        <w:pStyle w:val="NoSpacing"/>
      </w:pPr>
      <w:r>
        <w:t>//The rsa2 instance exports its parameters</w:t>
      </w:r>
      <w:r w:rsidR="00631A26">
        <w:t xml:space="preserve"> </w:t>
      </w:r>
      <w:r>
        <w:t>that include the private key.</w:t>
      </w:r>
    </w:p>
    <w:p w14:paraId="08C52314" w14:textId="77777777" w:rsidR="009012EC" w:rsidRDefault="009012EC" w:rsidP="00305A3E">
      <w:pPr>
        <w:pStyle w:val="NoSpacing"/>
      </w:pPr>
      <w:r w:rsidRPr="000A53B1">
        <w:t>RSAParameters rsa2Params = rsa2.ExportParameters(true);</w:t>
      </w:r>
    </w:p>
    <w:p w14:paraId="0DDF59A3" w14:textId="77777777" w:rsidR="009012EC" w:rsidRPr="000A53B1" w:rsidRDefault="009012EC" w:rsidP="00305A3E">
      <w:pPr>
        <w:pStyle w:val="NoSpacing"/>
      </w:pPr>
    </w:p>
    <w:p w14:paraId="4C7E6B80" w14:textId="77777777" w:rsidR="006A1A6A" w:rsidRDefault="009012EC" w:rsidP="00305A3E">
      <w:pPr>
        <w:pStyle w:val="NoSpacing"/>
      </w:pPr>
      <w:r>
        <w:t xml:space="preserve">//The original rsa instance will import the rsa2 parameters, </w:t>
      </w:r>
    </w:p>
    <w:p w14:paraId="28EEEA90" w14:textId="77777777" w:rsidR="009012EC" w:rsidRPr="000A53B1" w:rsidRDefault="006A1A6A" w:rsidP="00305A3E">
      <w:pPr>
        <w:pStyle w:val="NoSpacing"/>
      </w:pPr>
      <w:r>
        <w:t>//</w:t>
      </w:r>
      <w:r w:rsidR="009012EC">
        <w:t>replacing its keys with the keys from rsa2 in the csp container.</w:t>
      </w:r>
    </w:p>
    <w:p w14:paraId="70A960B7" w14:textId="77777777" w:rsidR="009012EC" w:rsidRPr="000A53B1" w:rsidRDefault="009012EC" w:rsidP="00305A3E">
      <w:pPr>
        <w:pStyle w:val="NoSpacing"/>
      </w:pPr>
      <w:r w:rsidRPr="000A53B1">
        <w:t>rsa.ImportParameters(rsa2Params);</w:t>
      </w:r>
    </w:p>
    <w:p w14:paraId="2CF0347C" w14:textId="77777777" w:rsidR="009012EC" w:rsidRDefault="009012EC" w:rsidP="009012EC">
      <w:pPr>
        <w:autoSpaceDE w:val="0"/>
        <w:autoSpaceDN w:val="0"/>
        <w:adjustRightInd w:val="0"/>
        <w:spacing w:after="0" w:line="240" w:lineRule="auto"/>
        <w:rPr>
          <w:rFonts w:ascii="Consolas" w:hAnsi="Consolas" w:cs="Consolas"/>
          <w:sz w:val="19"/>
          <w:szCs w:val="19"/>
        </w:rPr>
      </w:pPr>
    </w:p>
    <w:p w14:paraId="161A3105" w14:textId="77777777" w:rsidR="009012EC" w:rsidRDefault="009012EC" w:rsidP="009012EC">
      <w:pPr>
        <w:autoSpaceDE w:val="0"/>
        <w:autoSpaceDN w:val="0"/>
        <w:adjustRightInd w:val="0"/>
        <w:spacing w:after="0" w:line="240" w:lineRule="auto"/>
        <w:rPr>
          <w:rFonts w:ascii="Consolas" w:hAnsi="Consolas" w:cs="Consolas"/>
          <w:sz w:val="19"/>
          <w:szCs w:val="19"/>
        </w:rPr>
      </w:pPr>
    </w:p>
    <w:p w14:paraId="05D75A99" w14:textId="77777777" w:rsidR="009012EC" w:rsidRPr="00452329" w:rsidRDefault="009012EC" w:rsidP="009012EC">
      <w:r>
        <w:t xml:space="preserve">However, if only public keys are imported into the original instance, the instance will hold them locally and be able to use them, but will not persist them to key store and therefore the data contained in the </w:t>
      </w:r>
      <w:r w:rsidRPr="00083FE7">
        <w:rPr>
          <w:b/>
        </w:rPr>
        <w:t xml:space="preserve">CspParameters </w:t>
      </w:r>
      <w:r>
        <w:t xml:space="preserve">object will not be overwritten: </w:t>
      </w:r>
    </w:p>
    <w:p w14:paraId="31BB4187" w14:textId="77777777" w:rsidR="009012EC" w:rsidRPr="00273CA6" w:rsidRDefault="009012EC" w:rsidP="00305A3E">
      <w:pPr>
        <w:pStyle w:val="NoSpacing"/>
      </w:pPr>
      <w:r w:rsidRPr="00273CA6">
        <w:t>CspParameters csp = new CspParameters();</w:t>
      </w:r>
    </w:p>
    <w:p w14:paraId="77CD9661" w14:textId="77777777" w:rsidR="009012EC" w:rsidRPr="00273CA6" w:rsidRDefault="009012EC" w:rsidP="00305A3E">
      <w:pPr>
        <w:pStyle w:val="NoSpacing"/>
      </w:pPr>
      <w:r w:rsidRPr="00273CA6">
        <w:t xml:space="preserve">csp.KeyContainerName = </w:t>
      </w:r>
      <w:r w:rsidR="00273CA6">
        <w:t>"userKeyName</w:t>
      </w:r>
      <w:r w:rsidRPr="00273CA6">
        <w:t xml:space="preserve">";          </w:t>
      </w:r>
    </w:p>
    <w:p w14:paraId="250F0C3D" w14:textId="77777777" w:rsidR="009012EC" w:rsidRPr="00273CA6" w:rsidRDefault="009012EC" w:rsidP="00305A3E">
      <w:pPr>
        <w:pStyle w:val="NoSpacing"/>
      </w:pPr>
    </w:p>
    <w:p w14:paraId="4D554385" w14:textId="77777777" w:rsidR="009012EC" w:rsidRPr="00273CA6" w:rsidRDefault="009012EC" w:rsidP="00305A3E">
      <w:pPr>
        <w:pStyle w:val="NoSpacing"/>
      </w:pPr>
      <w:r w:rsidRPr="00273CA6">
        <w:lastRenderedPageBreak/>
        <w:t>RSACryptoServiceProvider rsa = new RSACryptoServiceProvider(csp);</w:t>
      </w:r>
    </w:p>
    <w:p w14:paraId="5B0C2A78" w14:textId="77777777" w:rsidR="009012EC" w:rsidRPr="00273CA6" w:rsidRDefault="009012EC" w:rsidP="00305A3E">
      <w:pPr>
        <w:pStyle w:val="NoSpacing"/>
      </w:pPr>
    </w:p>
    <w:p w14:paraId="7CC61FAC" w14:textId="77777777" w:rsidR="009012EC" w:rsidRPr="00273CA6" w:rsidRDefault="009012EC" w:rsidP="00305A3E">
      <w:pPr>
        <w:pStyle w:val="NoSpacing"/>
      </w:pPr>
      <w:r w:rsidRPr="00273CA6">
        <w:t>RSACryptoServiceProvider rsa2 = new RSACryptoServiceProvider();</w:t>
      </w:r>
    </w:p>
    <w:p w14:paraId="57BA00C5" w14:textId="77777777" w:rsidR="009012EC" w:rsidRPr="00273CA6" w:rsidRDefault="009012EC" w:rsidP="00305A3E">
      <w:pPr>
        <w:pStyle w:val="NoSpacing"/>
      </w:pPr>
    </w:p>
    <w:p w14:paraId="15BC6601" w14:textId="77777777" w:rsidR="009012EC" w:rsidRPr="00273CA6" w:rsidRDefault="009012EC" w:rsidP="00305A3E">
      <w:pPr>
        <w:pStyle w:val="NoSpacing"/>
      </w:pPr>
      <w:r w:rsidRPr="00273CA6">
        <w:t>RSAParameters rsa2Params = rsa2.ExportParameters(false);</w:t>
      </w:r>
    </w:p>
    <w:p w14:paraId="77A1DF12" w14:textId="77777777" w:rsidR="009012EC" w:rsidRPr="00273CA6" w:rsidRDefault="009012EC" w:rsidP="00305A3E">
      <w:pPr>
        <w:pStyle w:val="NoSpacing"/>
      </w:pPr>
    </w:p>
    <w:p w14:paraId="17F7A3E9" w14:textId="77777777" w:rsidR="009012EC" w:rsidRPr="00273CA6" w:rsidRDefault="009012EC" w:rsidP="00305A3E">
      <w:pPr>
        <w:pStyle w:val="NoSpacing"/>
      </w:pPr>
      <w:r w:rsidRPr="00273CA6">
        <w:t>rsa.ImportParameters(rsa2Params);</w:t>
      </w:r>
    </w:p>
    <w:p w14:paraId="1257EA8E" w14:textId="77777777" w:rsidR="009012EC" w:rsidRPr="00273CA6" w:rsidRDefault="009012EC" w:rsidP="00305A3E">
      <w:pPr>
        <w:pStyle w:val="NoSpacing"/>
      </w:pPr>
    </w:p>
    <w:p w14:paraId="51CDF2F2" w14:textId="77777777" w:rsidR="009012EC" w:rsidRPr="00273CA6" w:rsidRDefault="0007309C" w:rsidP="00305A3E">
      <w:pPr>
        <w:pStyle w:val="NoSpacing"/>
      </w:pPr>
      <w:r>
        <w:t xml:space="preserve">//rsa </w:t>
      </w:r>
      <w:r w:rsidR="009012EC" w:rsidRPr="00273CA6">
        <w:t>now contains the rsa2Params public key info, but the csp //container keys have not been replaced.</w:t>
      </w:r>
    </w:p>
    <w:p w14:paraId="64EE11F1" w14:textId="77777777" w:rsidR="00184DC6" w:rsidRPr="00233A4B" w:rsidRDefault="00184DC6" w:rsidP="00233A4B">
      <w:pPr>
        <w:pStyle w:val="IntenseQuote"/>
        <w:rPr>
          <w:b/>
        </w:rPr>
      </w:pPr>
      <w:r w:rsidRPr="00233A4B">
        <w:rPr>
          <w:b/>
        </w:rPr>
        <w:t>CryptoKeySecurity</w:t>
      </w:r>
      <w:r w:rsidR="00233A4B">
        <w:rPr>
          <w:b/>
        </w:rPr>
        <w:t xml:space="preserve">: </w:t>
      </w:r>
      <w:r>
        <w:t xml:space="preserve">.NET code will execute with full trust unless otherwise restricted. As a result, applications could have access to a CryptoAPI key store. </w:t>
      </w:r>
      <w:r w:rsidRPr="00702329">
        <w:rPr>
          <w:b/>
        </w:rPr>
        <w:t>CryptoKeySecurity</w:t>
      </w:r>
      <w:r>
        <w:t xml:space="preserve"> provides the ability to control access to a cryptographic key object without direct manipulation of an access control list (ACL). Every instance of </w:t>
      </w:r>
      <w:r w:rsidRPr="00702329">
        <w:rPr>
          <w:b/>
        </w:rPr>
        <w:t>CspParameters</w:t>
      </w:r>
      <w:r>
        <w:t xml:space="preserve"> contains an instance of </w:t>
      </w:r>
      <w:r w:rsidRPr="00702329">
        <w:rPr>
          <w:b/>
        </w:rPr>
        <w:t>CryptoKeySecurity</w:t>
      </w:r>
      <w:r>
        <w:t xml:space="preserve"> which can be adjusted to control permissions to that key in the key store. Developers should take advantage of this functionality and additional security through CAS</w:t>
      </w:r>
      <w:r w:rsidR="00137043">
        <w:t xml:space="preserve"> (for legacy .NET)</w:t>
      </w:r>
      <w:r>
        <w:t xml:space="preserve"> and ACLs. While these topics are more related to general .NET security administration and are outside the scope of this book, we want to mention them as they can pertain to secure key storage.</w:t>
      </w:r>
    </w:p>
    <w:p w14:paraId="1C333733" w14:textId="77777777" w:rsidR="009012EC" w:rsidRDefault="002E34C6" w:rsidP="00286ED5">
      <w:pPr>
        <w:pStyle w:val="Heading4"/>
        <w:rPr>
          <w:noProof/>
        </w:rPr>
      </w:pPr>
      <w:r w:rsidRPr="0028076F">
        <w:rPr>
          <w:noProof/>
        </w:rPr>
        <w:t>Using CspProviderFlags</w:t>
      </w:r>
      <w:r w:rsidR="00407EA8">
        <w:rPr>
          <w:noProof/>
        </w:rPr>
        <w:fldChar w:fldCharType="begin"/>
      </w:r>
      <w:r w:rsidR="00407EA8">
        <w:instrText xml:space="preserve"> XE "</w:instrText>
      </w:r>
      <w:r w:rsidR="00407EA8" w:rsidRPr="007D4614">
        <w:rPr>
          <w:noProof/>
        </w:rPr>
        <w:instrText>CspProviderFlags</w:instrText>
      </w:r>
      <w:r w:rsidR="00407EA8">
        <w:instrText xml:space="preserve">" </w:instrText>
      </w:r>
      <w:r w:rsidR="00407EA8">
        <w:rPr>
          <w:noProof/>
        </w:rPr>
        <w:fldChar w:fldCharType="end"/>
      </w:r>
    </w:p>
    <w:p w14:paraId="73D96189" w14:textId="79BB6797" w:rsidR="00137043" w:rsidRPr="00137043" w:rsidRDefault="00137043" w:rsidP="00137043">
      <w:r>
        <w:t xml:space="preserve">The </w:t>
      </w:r>
      <w:r w:rsidRPr="00137043">
        <w:rPr>
          <w:b/>
        </w:rPr>
        <w:t>CspProviderFlags</w:t>
      </w:r>
      <w:r>
        <w:t xml:space="preserve"> enum is used to modify the behavior of a </w:t>
      </w:r>
      <w:r w:rsidRPr="00137043">
        <w:rPr>
          <w:b/>
        </w:rPr>
        <w:t>CspParameters</w:t>
      </w:r>
      <w:r>
        <w:t xml:space="preserve"> object. </w:t>
      </w:r>
      <w:r w:rsidRPr="00137043">
        <w:rPr>
          <w:b/>
        </w:rPr>
        <w:t>CspProviderFlags</w:t>
      </w:r>
      <w:r>
        <w:rPr>
          <w:b/>
        </w:rPr>
        <w:t xml:space="preserve"> </w:t>
      </w:r>
      <w:r>
        <w:t xml:space="preserve">are accessible through the </w:t>
      </w:r>
      <w:r w:rsidRPr="00137043">
        <w:rPr>
          <w:b/>
        </w:rPr>
        <w:t>CspParameters.Flags</w:t>
      </w:r>
      <w:r w:rsidR="00AB29B8">
        <w:t xml:space="preserve"> property. </w:t>
      </w:r>
      <w:r w:rsidR="00AB29B8">
        <w:fldChar w:fldCharType="begin"/>
      </w:r>
      <w:r w:rsidR="00AB29B8">
        <w:instrText xml:space="preserve"> REF _Ref456012119 \h </w:instrText>
      </w:r>
      <w:r w:rsidR="00AB29B8">
        <w:fldChar w:fldCharType="separate"/>
      </w:r>
      <w:r w:rsidR="00C96C68">
        <w:t xml:space="preserve">Table </w:t>
      </w:r>
      <w:r w:rsidR="00C96C68">
        <w:rPr>
          <w:noProof/>
        </w:rPr>
        <w:t>24</w:t>
      </w:r>
      <w:r w:rsidR="00AB29B8">
        <w:fldChar w:fldCharType="end"/>
      </w:r>
      <w:r w:rsidR="00AB29B8">
        <w:t xml:space="preserve"> </w:t>
      </w:r>
      <w:r>
        <w:t>explains the</w:t>
      </w:r>
      <w:r w:rsidR="00AB29B8">
        <w:t xml:space="preserve"> behaviors associated with each.</w:t>
      </w:r>
    </w:p>
    <w:p w14:paraId="757FC5F1" w14:textId="77777777" w:rsidR="005F07F3" w:rsidRDefault="005F07F3" w:rsidP="009012EC"/>
    <w:p w14:paraId="41D9B473" w14:textId="3867BEA5" w:rsidR="00AB29B8" w:rsidRDefault="00AB29B8" w:rsidP="00AB29B8">
      <w:pPr>
        <w:pStyle w:val="Caption"/>
        <w:keepNext/>
      </w:pPr>
      <w:bookmarkStart w:id="563" w:name="_Ref456012119"/>
      <w:bookmarkStart w:id="564" w:name="_Toc517167335"/>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4</w:t>
      </w:r>
      <w:r w:rsidR="00296E9A">
        <w:rPr>
          <w:noProof/>
        </w:rPr>
        <w:fldChar w:fldCharType="end"/>
      </w:r>
      <w:bookmarkEnd w:id="563"/>
      <w:r>
        <w:t>: Description of CspProviderFlags Elements</w:t>
      </w:r>
      <w:bookmarkEnd w:id="564"/>
    </w:p>
    <w:tbl>
      <w:tblPr>
        <w:tblW w:w="0" w:type="auto"/>
        <w:tblLook w:val="04A0" w:firstRow="1" w:lastRow="0" w:firstColumn="1" w:lastColumn="0" w:noHBand="0" w:noVBand="1"/>
      </w:tblPr>
      <w:tblGrid>
        <w:gridCol w:w="2285"/>
        <w:gridCol w:w="5171"/>
      </w:tblGrid>
      <w:tr w:rsidR="005F07F3" w14:paraId="2DF5A6AC" w14:textId="77777777" w:rsidTr="0007309C">
        <w:tc>
          <w:tcPr>
            <w:tcW w:w="2220" w:type="dxa"/>
          </w:tcPr>
          <w:p w14:paraId="57EC6A08" w14:textId="77777777" w:rsidR="005F07F3" w:rsidRPr="00FB729D" w:rsidRDefault="00C20044" w:rsidP="00C20044">
            <w:pPr>
              <w:rPr>
                <w:b/>
              </w:rPr>
            </w:pPr>
            <w:r w:rsidRPr="00FB729D">
              <w:rPr>
                <w:b/>
              </w:rPr>
              <w:t>CspProviderFlags Element</w:t>
            </w:r>
          </w:p>
        </w:tc>
        <w:tc>
          <w:tcPr>
            <w:tcW w:w="4970" w:type="dxa"/>
          </w:tcPr>
          <w:p w14:paraId="23AC8EF9" w14:textId="77777777" w:rsidR="005F07F3" w:rsidRPr="00FB729D" w:rsidRDefault="005F07F3" w:rsidP="00137043">
            <w:pPr>
              <w:rPr>
                <w:b/>
              </w:rPr>
            </w:pPr>
            <w:r w:rsidRPr="00FB729D">
              <w:rPr>
                <w:b/>
              </w:rPr>
              <w:t>Description</w:t>
            </w:r>
            <w:r w:rsidR="00BF7507" w:rsidRPr="00FB729D">
              <w:rPr>
                <w:b/>
              </w:rPr>
              <w:t xml:space="preserve"> </w:t>
            </w:r>
          </w:p>
        </w:tc>
      </w:tr>
      <w:tr w:rsidR="005F07F3" w14:paraId="60E637BD" w14:textId="77777777" w:rsidTr="0007309C">
        <w:tc>
          <w:tcPr>
            <w:tcW w:w="2220" w:type="dxa"/>
          </w:tcPr>
          <w:p w14:paraId="4407E183" w14:textId="77777777" w:rsidR="005F07F3" w:rsidRPr="00D510D9" w:rsidRDefault="005F07F3" w:rsidP="00D510D9">
            <w:r w:rsidRPr="00D510D9">
              <w:t>NoFlags</w:t>
            </w:r>
          </w:p>
        </w:tc>
        <w:tc>
          <w:tcPr>
            <w:tcW w:w="4970" w:type="dxa"/>
          </w:tcPr>
          <w:p w14:paraId="7D632DEF" w14:textId="77777777" w:rsidR="005F07F3" w:rsidRDefault="00BF7507" w:rsidP="00D510D9">
            <w:r>
              <w:t>Don't specify any settings.</w:t>
            </w:r>
          </w:p>
        </w:tc>
      </w:tr>
      <w:tr w:rsidR="005F07F3" w14:paraId="3B60AEC6" w14:textId="77777777" w:rsidTr="0007309C">
        <w:tc>
          <w:tcPr>
            <w:tcW w:w="2220" w:type="dxa"/>
          </w:tcPr>
          <w:p w14:paraId="7AF528B2" w14:textId="77777777" w:rsidR="005F07F3" w:rsidRPr="00D510D9" w:rsidRDefault="005F07F3" w:rsidP="00D510D9">
            <w:r w:rsidRPr="00D510D9">
              <w:t>NoPrompt</w:t>
            </w:r>
          </w:p>
        </w:tc>
        <w:tc>
          <w:tcPr>
            <w:tcW w:w="4970" w:type="dxa"/>
          </w:tcPr>
          <w:p w14:paraId="2A27291B" w14:textId="77777777" w:rsidR="005F07F3" w:rsidRDefault="00BF7507" w:rsidP="00D510D9">
            <w:r>
              <w:t>Prevent the CSP from displaying any user interface (UI) for this context.</w:t>
            </w:r>
          </w:p>
        </w:tc>
      </w:tr>
      <w:tr w:rsidR="005F07F3" w14:paraId="2150556A" w14:textId="77777777" w:rsidTr="0007309C">
        <w:tc>
          <w:tcPr>
            <w:tcW w:w="2220" w:type="dxa"/>
          </w:tcPr>
          <w:p w14:paraId="071DC417" w14:textId="77777777" w:rsidR="005F07F3" w:rsidRPr="00D510D9" w:rsidRDefault="005F07F3" w:rsidP="00D510D9">
            <w:r w:rsidRPr="00D510D9">
              <w:t>UseArchivableKey</w:t>
            </w:r>
          </w:p>
        </w:tc>
        <w:tc>
          <w:tcPr>
            <w:tcW w:w="4970" w:type="dxa"/>
          </w:tcPr>
          <w:p w14:paraId="1BF857E3" w14:textId="77777777" w:rsidR="005F07F3" w:rsidRDefault="00BF7507" w:rsidP="00D510D9">
            <w:r>
              <w:t>Allow a key to be exported for archival or recovery.</w:t>
            </w:r>
          </w:p>
        </w:tc>
      </w:tr>
      <w:tr w:rsidR="005F07F3" w14:paraId="6DA2BFA0" w14:textId="77777777" w:rsidTr="0007309C">
        <w:tc>
          <w:tcPr>
            <w:tcW w:w="2220" w:type="dxa"/>
          </w:tcPr>
          <w:p w14:paraId="21E994F5" w14:textId="77777777" w:rsidR="005F07F3" w:rsidRPr="00D510D9" w:rsidRDefault="005F07F3" w:rsidP="00D510D9">
            <w:r w:rsidRPr="00D510D9">
              <w:t>UseDefaultKeyContainer</w:t>
            </w:r>
          </w:p>
        </w:tc>
        <w:tc>
          <w:tcPr>
            <w:tcW w:w="4970" w:type="dxa"/>
          </w:tcPr>
          <w:p w14:paraId="19043F7E" w14:textId="77777777" w:rsidR="00BF7507" w:rsidRDefault="00BF7507" w:rsidP="00D510D9">
            <w:r>
              <w:t>Use key information from the default key container.</w:t>
            </w:r>
          </w:p>
          <w:p w14:paraId="530478FF" w14:textId="77777777" w:rsidR="005F07F3" w:rsidRDefault="005F07F3" w:rsidP="00D510D9"/>
        </w:tc>
      </w:tr>
      <w:tr w:rsidR="005F07F3" w14:paraId="1DA78483" w14:textId="77777777" w:rsidTr="0007309C">
        <w:tc>
          <w:tcPr>
            <w:tcW w:w="2220" w:type="dxa"/>
          </w:tcPr>
          <w:p w14:paraId="179E5A09" w14:textId="77777777" w:rsidR="005F07F3" w:rsidRPr="00D510D9" w:rsidRDefault="005F07F3" w:rsidP="00D510D9">
            <w:r w:rsidRPr="00D510D9">
              <w:t>UseExistingKey</w:t>
            </w:r>
          </w:p>
        </w:tc>
        <w:tc>
          <w:tcPr>
            <w:tcW w:w="4970" w:type="dxa"/>
          </w:tcPr>
          <w:p w14:paraId="30F0B6F4" w14:textId="77777777" w:rsidR="005F07F3" w:rsidRDefault="00BF7507" w:rsidP="00D510D9">
            <w:r>
              <w:t>Use key information from the current key.</w:t>
            </w:r>
          </w:p>
        </w:tc>
      </w:tr>
      <w:tr w:rsidR="005F07F3" w14:paraId="3397A18F" w14:textId="77777777" w:rsidTr="0007309C">
        <w:tc>
          <w:tcPr>
            <w:tcW w:w="2220" w:type="dxa"/>
          </w:tcPr>
          <w:p w14:paraId="3E934F36" w14:textId="77777777" w:rsidR="005F07F3" w:rsidRPr="00D510D9" w:rsidRDefault="005F07F3" w:rsidP="00D510D9">
            <w:r w:rsidRPr="00D510D9">
              <w:t>UseMachineKeyStore</w:t>
            </w:r>
          </w:p>
        </w:tc>
        <w:tc>
          <w:tcPr>
            <w:tcW w:w="4970" w:type="dxa"/>
          </w:tcPr>
          <w:p w14:paraId="3452983E" w14:textId="77777777" w:rsidR="00BF7507" w:rsidRDefault="00BF7507" w:rsidP="00D510D9">
            <w:r>
              <w:t>Use key information from the computer's key store.</w:t>
            </w:r>
          </w:p>
          <w:p w14:paraId="5FA76341" w14:textId="77777777" w:rsidR="005F07F3" w:rsidRDefault="005F07F3" w:rsidP="00D510D9"/>
        </w:tc>
      </w:tr>
      <w:tr w:rsidR="005F07F3" w14:paraId="3C16CE7F" w14:textId="77777777" w:rsidTr="0007309C">
        <w:tc>
          <w:tcPr>
            <w:tcW w:w="2220" w:type="dxa"/>
          </w:tcPr>
          <w:p w14:paraId="5B1DC8D5" w14:textId="77777777" w:rsidR="005F07F3" w:rsidRPr="00D510D9" w:rsidRDefault="005F07F3" w:rsidP="00D510D9">
            <w:r w:rsidRPr="00D510D9">
              <w:t>UseNonExportableKey</w:t>
            </w:r>
          </w:p>
        </w:tc>
        <w:tc>
          <w:tcPr>
            <w:tcW w:w="4970" w:type="dxa"/>
          </w:tcPr>
          <w:p w14:paraId="20AE8413" w14:textId="77777777" w:rsidR="00BF7507" w:rsidRDefault="00BF7507" w:rsidP="00D510D9">
            <w:r>
              <w:t>Use key information that cannot be exported.</w:t>
            </w:r>
          </w:p>
          <w:p w14:paraId="620D8792" w14:textId="77777777" w:rsidR="005F07F3" w:rsidRDefault="005F07F3" w:rsidP="00D510D9"/>
        </w:tc>
      </w:tr>
      <w:tr w:rsidR="005F07F3" w14:paraId="6CF1E84F" w14:textId="77777777" w:rsidTr="0007309C">
        <w:tc>
          <w:tcPr>
            <w:tcW w:w="2220" w:type="dxa"/>
          </w:tcPr>
          <w:p w14:paraId="51FCAB89" w14:textId="77777777" w:rsidR="005F07F3" w:rsidRPr="00D510D9" w:rsidRDefault="005F07F3" w:rsidP="00D510D9">
            <w:r w:rsidRPr="00D510D9">
              <w:lastRenderedPageBreak/>
              <w:t>UseUserProtectedKey</w:t>
            </w:r>
          </w:p>
        </w:tc>
        <w:tc>
          <w:tcPr>
            <w:tcW w:w="4970" w:type="dxa"/>
          </w:tcPr>
          <w:p w14:paraId="654D98F5" w14:textId="77777777" w:rsidR="005F07F3" w:rsidRDefault="00BF7507" w:rsidP="00D510D9">
            <w:r>
              <w:t xml:space="preserve">Notify the user through a dialog box or another method when certain actions are attempting to use a key. This flag is not compatible with the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112457">
              <w:rPr>
                <w:b/>
              </w:rPr>
              <w:t>.CspProviderFlags.NoPrompt flag</w:t>
            </w:r>
            <w:r>
              <w:t>.</w:t>
            </w:r>
          </w:p>
        </w:tc>
      </w:tr>
    </w:tbl>
    <w:p w14:paraId="176A21D4" w14:textId="77777777" w:rsidR="008708BE" w:rsidRDefault="008708BE" w:rsidP="00286ED5">
      <w:pPr>
        <w:pStyle w:val="Heading4"/>
      </w:pPr>
      <w:r>
        <w:t>Deleting a Key from a CspParameters Container</w:t>
      </w:r>
    </w:p>
    <w:p w14:paraId="5DA070B2" w14:textId="77777777" w:rsidR="008708BE" w:rsidRDefault="008708BE" w:rsidP="008708BE">
      <w:r>
        <w:t xml:space="preserve">You’ve seen how easy it is to create and store a key in a </w:t>
      </w:r>
      <w:r w:rsidRPr="008708BE">
        <w:rPr>
          <w:b/>
        </w:rPr>
        <w:t>CspParameters</w:t>
      </w:r>
      <w:r>
        <w:t xml:space="preserve"> object. Fortunately, deleting your key is </w:t>
      </w:r>
      <w:r w:rsidR="006A1F5A">
        <w:t xml:space="preserve">just as easy. To delete a key you first need to create an instance of the </w:t>
      </w:r>
      <w:r w:rsidR="006A1F5A" w:rsidRPr="006A1F5A">
        <w:rPr>
          <w:b/>
        </w:rPr>
        <w:t>CspParameters</w:t>
      </w:r>
      <w:r w:rsidR="006A1F5A">
        <w:t xml:space="preserve"> container and set the </w:t>
      </w:r>
      <w:r w:rsidR="006A1F5A" w:rsidRPr="006A1F5A">
        <w:rPr>
          <w:b/>
        </w:rPr>
        <w:t>KeyContainerName</w:t>
      </w:r>
      <w:r w:rsidR="006A1F5A">
        <w:t xml:space="preserve"> property to the name of your key.</w:t>
      </w:r>
    </w:p>
    <w:p w14:paraId="6F103CB8" w14:textId="77777777" w:rsidR="008708BE" w:rsidRPr="008708BE" w:rsidRDefault="008708BE" w:rsidP="00305A3E">
      <w:pPr>
        <w:pStyle w:val="NoSpacing"/>
      </w:pPr>
      <w:r w:rsidRPr="008708BE">
        <w:t>CspParameters keyContainer = new CspParameters();</w:t>
      </w:r>
    </w:p>
    <w:p w14:paraId="5CF659CD" w14:textId="77777777" w:rsidR="008708BE" w:rsidRPr="008708BE" w:rsidRDefault="008708BE" w:rsidP="00305A3E">
      <w:pPr>
        <w:pStyle w:val="NoSpacing"/>
      </w:pPr>
      <w:r w:rsidRPr="008708BE">
        <w:t>keyContainer.KeyContainerName = "YourKeyName";</w:t>
      </w:r>
    </w:p>
    <w:p w14:paraId="71DFEA28" w14:textId="77777777" w:rsidR="008708BE" w:rsidRDefault="008708BE" w:rsidP="006A1F5A"/>
    <w:p w14:paraId="3626F4D2" w14:textId="77777777" w:rsidR="006A1F5A" w:rsidRPr="006A1F5A" w:rsidRDefault="006A1F5A" w:rsidP="006A1F5A">
      <w:r>
        <w:t xml:space="preserve">Next, create an instance of </w:t>
      </w:r>
      <w:r w:rsidRPr="006A1F5A">
        <w:rPr>
          <w:b/>
        </w:rPr>
        <w:t>RSACryptoServiceProvider</w:t>
      </w:r>
      <w:r>
        <w:t xml:space="preserve"> (this process will also work with </w:t>
      </w:r>
      <w:r w:rsidRPr="006A1F5A">
        <w:rPr>
          <w:b/>
        </w:rPr>
        <w:t>DSACryptoServiceProvider</w:t>
      </w:r>
      <w:r>
        <w:t xml:space="preserve">) and pass the </w:t>
      </w:r>
      <w:r w:rsidRPr="006A1F5A">
        <w:rPr>
          <w:b/>
        </w:rPr>
        <w:t>CspParameters</w:t>
      </w:r>
      <w:r>
        <w:t xml:space="preserve"> object into the constructor. Set the </w:t>
      </w:r>
      <w:r w:rsidRPr="006A1F5A">
        <w:rPr>
          <w:b/>
        </w:rPr>
        <w:t>PersistKeyInCsp</w:t>
      </w:r>
      <w:r>
        <w:rPr>
          <w:b/>
        </w:rPr>
        <w:t xml:space="preserve"> </w:t>
      </w:r>
      <w:r>
        <w:t xml:space="preserve">property to </w:t>
      </w:r>
      <w:r w:rsidRPr="006A1F5A">
        <w:rPr>
          <w:b/>
        </w:rPr>
        <w:t>false</w:t>
      </w:r>
      <w:r>
        <w:rPr>
          <w:b/>
        </w:rPr>
        <w:t xml:space="preserve">. </w:t>
      </w:r>
      <w:r>
        <w:t xml:space="preserve">Invoking the </w:t>
      </w:r>
      <w:r w:rsidRPr="006A1F5A">
        <w:rPr>
          <w:b/>
        </w:rPr>
        <w:t>Clear()</w:t>
      </w:r>
      <w:r>
        <w:t xml:space="preserve"> method will clear the container:</w:t>
      </w:r>
    </w:p>
    <w:p w14:paraId="0F8AF289" w14:textId="77777777" w:rsidR="008708BE" w:rsidRPr="008708BE" w:rsidRDefault="008708BE" w:rsidP="00305A3E">
      <w:pPr>
        <w:pStyle w:val="NoSpacing"/>
      </w:pPr>
      <w:r w:rsidRPr="008708BE">
        <w:t>RSACryptoServiceProvider rsaCsp = new RSACryptoServiceProvider(keyContainer);</w:t>
      </w:r>
    </w:p>
    <w:p w14:paraId="608727DE" w14:textId="77777777" w:rsidR="008708BE" w:rsidRPr="008708BE" w:rsidRDefault="008708BE" w:rsidP="00305A3E">
      <w:pPr>
        <w:pStyle w:val="NoSpacing"/>
      </w:pPr>
      <w:r w:rsidRPr="008708BE">
        <w:t>rsaCsp.PersistKeyInCsp = false;</w:t>
      </w:r>
    </w:p>
    <w:p w14:paraId="3C114F08" w14:textId="77777777" w:rsidR="008708BE" w:rsidRPr="008708BE" w:rsidRDefault="008708BE" w:rsidP="00305A3E">
      <w:pPr>
        <w:pStyle w:val="NoSpacing"/>
      </w:pPr>
      <w:r w:rsidRPr="008708BE">
        <w:t>rsaCsp.Clear();</w:t>
      </w:r>
    </w:p>
    <w:p w14:paraId="7F11C882" w14:textId="77777777" w:rsidR="00B86B48" w:rsidRDefault="00112457" w:rsidP="002A08D8">
      <w:pPr>
        <w:pStyle w:val="Heading3"/>
      </w:pPr>
      <w:r>
        <w:t xml:space="preserve">Example: Two-Party </w:t>
      </w:r>
      <w:r w:rsidR="00B86B48">
        <w:t>Encryption</w:t>
      </w:r>
      <w:r w:rsidR="00EB42B1">
        <w:t xml:space="preserve"> and Decryption</w:t>
      </w:r>
    </w:p>
    <w:p w14:paraId="684624ED" w14:textId="77777777" w:rsidR="00C9252B" w:rsidRDefault="00526EBC" w:rsidP="00032084">
      <w:pPr>
        <w:jc w:val="both"/>
      </w:pPr>
      <w:r>
        <w:t>The example</w:t>
      </w:r>
      <w:r w:rsidR="00340944">
        <w:t xml:space="preserve"> above is intended to show the simplicity and the functionality of the encr</w:t>
      </w:r>
      <w:r>
        <w:t>yption and decryption functions and</w:t>
      </w:r>
      <w:r w:rsidR="00340944">
        <w:t xml:space="preserve"> does not deal with importing or exporting keys. </w:t>
      </w:r>
      <w:r w:rsidR="00BF2D66">
        <w:t xml:space="preserve">Keys will need to be imported and exported the majority of the time </w:t>
      </w:r>
      <w:r w:rsidR="00340944">
        <w:t xml:space="preserve">when using RSA. The usual scenario involves Alice exporting and </w:t>
      </w:r>
      <w:r w:rsidR="00B442EE">
        <w:t>sending her public key to Bob</w:t>
      </w:r>
      <w:r w:rsidR="00340944">
        <w:t xml:space="preserve">. Bob will need to import Alice’s key into an instance of </w:t>
      </w:r>
      <w:r w:rsidR="00340944" w:rsidRPr="00340944">
        <w:rPr>
          <w:b/>
        </w:rPr>
        <w:t>RSACryptoServiceProvider</w:t>
      </w:r>
      <w:r w:rsidR="00340944">
        <w:t xml:space="preserve"> and use the </w:t>
      </w:r>
      <w:r w:rsidR="00340944" w:rsidRPr="00340944">
        <w:rPr>
          <w:b/>
        </w:rPr>
        <w:t>Encrypt</w:t>
      </w:r>
      <w:r w:rsidR="006A7674">
        <w:t xml:space="preserve"> method to be able to send her encrypted data</w:t>
      </w:r>
      <w:r w:rsidR="00BD1DF1">
        <w:t>,</w:t>
      </w:r>
      <w:r w:rsidR="006A7674">
        <w:t xml:space="preserve"> which she can decrypt with her private key.</w:t>
      </w:r>
    </w:p>
    <w:p w14:paraId="6603821F" w14:textId="77777777" w:rsidR="0075263F" w:rsidRDefault="00233A4B" w:rsidP="00233A4B">
      <w:pPr>
        <w:pStyle w:val="IntenseQuote"/>
      </w:pPr>
      <w:r w:rsidRPr="00233A4B">
        <w:rPr>
          <w:b/>
        </w:rPr>
        <w:t>Encrypting Bulk Data</w:t>
      </w:r>
      <w:r>
        <w:rPr>
          <w:b/>
        </w:rPr>
        <w:t>:</w:t>
      </w:r>
      <w:r>
        <w:t xml:space="preserve"> </w:t>
      </w:r>
      <w:r w:rsidR="0075263F">
        <w:t>Do not use RSA for bulk data encryption</w:t>
      </w:r>
      <w:r w:rsidR="0075263F" w:rsidRPr="00157FE0">
        <w:t>. The two main reasons are length restriction (public key size and padding limit the maximum length of data that can be encrypted in a single</w:t>
      </w:r>
      <w:r w:rsidR="0075263F">
        <w:t xml:space="preserve"> operation) and performance (</w:t>
      </w:r>
      <w:r w:rsidR="0075263F" w:rsidRPr="00157FE0">
        <w:t xml:space="preserve">RSA is very slow compared to </w:t>
      </w:r>
      <w:r w:rsidR="0075263F">
        <w:t xml:space="preserve">modern </w:t>
      </w:r>
      <w:r w:rsidR="0075263F" w:rsidRPr="00157FE0">
        <w:t xml:space="preserve">symmetric </w:t>
      </w:r>
      <w:r w:rsidR="0075263F">
        <w:t>algorithms</w:t>
      </w:r>
      <w:r w:rsidR="0075263F" w:rsidRPr="00157FE0">
        <w:t>).</w:t>
      </w:r>
      <w:r w:rsidR="0075263F">
        <w:t xml:space="preserve"> For bulk data encryption, a symmetric algorithm should be used to protect the data and RSA can be used to protect the symmetric key. This will be covered shortly.</w:t>
      </w:r>
    </w:p>
    <w:p w14:paraId="2FA3B9ED" w14:textId="77777777" w:rsidR="0075263F" w:rsidRPr="007170C8" w:rsidRDefault="0075263F" w:rsidP="0075263F">
      <w:pPr>
        <w:pStyle w:val="IntenseQuote"/>
      </w:pPr>
      <w:r>
        <w:t xml:space="preserve">For secured communication over a network, most protocols only use RSA encryption to provide secure key exchange for a symmetric key, and then switch to symmetric encryption once the symmetric key has been negotiated. </w:t>
      </w:r>
    </w:p>
    <w:p w14:paraId="37208AB2" w14:textId="77777777" w:rsidR="001E3A2E" w:rsidRDefault="00137043" w:rsidP="00032084">
      <w:pPr>
        <w:jc w:val="both"/>
      </w:pPr>
      <w:r>
        <w:t>The first method imports a key blob object and encrypts data using this public key</w:t>
      </w:r>
      <w:r w:rsidR="001E3A2E">
        <w:t>:</w:t>
      </w:r>
    </w:p>
    <w:p w14:paraId="7675A115" w14:textId="77777777" w:rsidR="001E3A2E" w:rsidRPr="001E3A2E" w:rsidRDefault="001E3A2E" w:rsidP="00305A3E">
      <w:pPr>
        <w:pStyle w:val="NoSpacing"/>
      </w:pPr>
      <w:r w:rsidRPr="001E3A2E">
        <w:t>byte[] EncryptWithTheirPublicKey(byte[] data, byte[] publicKeyBlob)</w:t>
      </w:r>
    </w:p>
    <w:p w14:paraId="19B19B57" w14:textId="77777777" w:rsidR="001E3A2E" w:rsidRPr="001E3A2E" w:rsidRDefault="001E3A2E" w:rsidP="00305A3E">
      <w:pPr>
        <w:pStyle w:val="NoSpacing"/>
      </w:pPr>
      <w:r w:rsidRPr="001E3A2E">
        <w:t>{</w:t>
      </w:r>
    </w:p>
    <w:p w14:paraId="4DA1240F" w14:textId="77777777" w:rsidR="001E3A2E" w:rsidRPr="001E3A2E" w:rsidRDefault="001E3A2E" w:rsidP="00305A3E">
      <w:pPr>
        <w:pStyle w:val="NoSpacing"/>
      </w:pPr>
      <w:r w:rsidRPr="001E3A2E">
        <w:t xml:space="preserve"> </w:t>
      </w:r>
      <w:r w:rsidR="006B6949">
        <w:t xml:space="preserve">   </w:t>
      </w:r>
      <w:r w:rsidRPr="001E3A2E">
        <w:t>RSACryptoServiceProvider rsa = new RSACryptoServiceProvider();</w:t>
      </w:r>
    </w:p>
    <w:p w14:paraId="39F129EB" w14:textId="77777777" w:rsidR="001E3A2E" w:rsidRPr="001E3A2E" w:rsidRDefault="001E3A2E" w:rsidP="00305A3E">
      <w:pPr>
        <w:pStyle w:val="NoSpacing"/>
      </w:pPr>
      <w:r w:rsidRPr="001E3A2E">
        <w:t xml:space="preserve"> </w:t>
      </w:r>
      <w:r w:rsidR="006B6949">
        <w:t xml:space="preserve">   </w:t>
      </w:r>
      <w:r w:rsidRPr="001E3A2E">
        <w:t>rsa.ImportCspBlob(publicKeyBlob);</w:t>
      </w:r>
    </w:p>
    <w:p w14:paraId="73E1E75F" w14:textId="77777777" w:rsidR="001E3A2E" w:rsidRPr="001E3A2E" w:rsidRDefault="001E3A2E" w:rsidP="00305A3E">
      <w:pPr>
        <w:pStyle w:val="NoSpacing"/>
      </w:pPr>
    </w:p>
    <w:p w14:paraId="3C7620E5" w14:textId="77777777" w:rsidR="001E3A2E" w:rsidRPr="001E3A2E" w:rsidRDefault="001E3A2E" w:rsidP="00305A3E">
      <w:pPr>
        <w:pStyle w:val="NoSpacing"/>
      </w:pPr>
      <w:r w:rsidRPr="001E3A2E">
        <w:lastRenderedPageBreak/>
        <w:t xml:space="preserve"> </w:t>
      </w:r>
      <w:r w:rsidR="006B6949">
        <w:t xml:space="preserve">   </w:t>
      </w:r>
      <w:r w:rsidRPr="001E3A2E">
        <w:t>return rsa.Encrypt(data, true);</w:t>
      </w:r>
    </w:p>
    <w:p w14:paraId="1AD8D4EC" w14:textId="77777777" w:rsidR="001E3A2E" w:rsidRPr="001E3A2E" w:rsidRDefault="001E3A2E" w:rsidP="00305A3E">
      <w:pPr>
        <w:pStyle w:val="NoSpacing"/>
      </w:pPr>
      <w:r w:rsidRPr="001E3A2E">
        <w:t>}</w:t>
      </w:r>
    </w:p>
    <w:p w14:paraId="0B6D3283" w14:textId="77777777" w:rsidR="001E3A2E" w:rsidRDefault="001E3A2E" w:rsidP="001E3A2E"/>
    <w:p w14:paraId="773777B8" w14:textId="77777777" w:rsidR="001E3A2E" w:rsidRDefault="001E3A2E" w:rsidP="001E3A2E">
      <w:r>
        <w:t>Bob might call this function as follows:</w:t>
      </w:r>
    </w:p>
    <w:p w14:paraId="25F8CD86" w14:textId="77777777" w:rsidR="00074EED" w:rsidRPr="00074EED" w:rsidRDefault="00074EED" w:rsidP="00305A3E">
      <w:pPr>
        <w:pStyle w:val="NoSpacing"/>
      </w:pPr>
      <w:r w:rsidRPr="00074EED">
        <w:t>//Obtain Alice's public key blob</w:t>
      </w:r>
      <w:r>
        <w:t>.</w:t>
      </w:r>
    </w:p>
    <w:p w14:paraId="54F154EF" w14:textId="77777777" w:rsidR="00074EED" w:rsidRPr="00074EED" w:rsidRDefault="00074EED" w:rsidP="00305A3E">
      <w:pPr>
        <w:pStyle w:val="NoSpacing"/>
      </w:pPr>
      <w:r w:rsidRPr="00074EED">
        <w:t>byte[] alicePublicKeyBlob = ...</w:t>
      </w:r>
    </w:p>
    <w:p w14:paraId="49544B10" w14:textId="77777777" w:rsidR="00074EED" w:rsidRPr="00074EED" w:rsidRDefault="00074EED" w:rsidP="00305A3E">
      <w:pPr>
        <w:pStyle w:val="NoSpacing"/>
      </w:pPr>
    </w:p>
    <w:p w14:paraId="41D0706A" w14:textId="77777777" w:rsidR="00074EED" w:rsidRPr="00074EED" w:rsidRDefault="00074EED" w:rsidP="00305A3E">
      <w:pPr>
        <w:pStyle w:val="NoSpacing"/>
      </w:pPr>
      <w:r w:rsidRPr="00074EED">
        <w:t>byte[] plaintext = Encoding.UTF8.GetBytes("Dinner tonight at my place?");</w:t>
      </w:r>
    </w:p>
    <w:p w14:paraId="747576E9" w14:textId="77777777" w:rsidR="00074EED" w:rsidRPr="00074EED" w:rsidRDefault="00074EED" w:rsidP="00305A3E">
      <w:pPr>
        <w:pStyle w:val="NoSpacing"/>
      </w:pPr>
    </w:p>
    <w:p w14:paraId="595FB1C5" w14:textId="77777777" w:rsidR="00074EED" w:rsidRDefault="00074EED" w:rsidP="00305A3E">
      <w:pPr>
        <w:pStyle w:val="NoSpacing"/>
      </w:pPr>
      <w:r w:rsidRPr="00074EED">
        <w:t xml:space="preserve">byte[] ciphertext = </w:t>
      </w:r>
      <w:r>
        <w:t>EncryptWithTheirPublicKey(plaintext,alicePublicKeyBlob);</w:t>
      </w:r>
    </w:p>
    <w:p w14:paraId="4733A669" w14:textId="77777777" w:rsidR="00074EED" w:rsidRPr="00074EED" w:rsidRDefault="00074EED" w:rsidP="00305A3E">
      <w:pPr>
        <w:pStyle w:val="NoSpacing"/>
      </w:pPr>
    </w:p>
    <w:p w14:paraId="2383EDCD" w14:textId="77777777" w:rsidR="00074EED" w:rsidRPr="00074EED" w:rsidRDefault="00074EED" w:rsidP="00305A3E">
      <w:pPr>
        <w:pStyle w:val="NoSpacing"/>
      </w:pPr>
    </w:p>
    <w:p w14:paraId="17469B48" w14:textId="77777777" w:rsidR="00074EED" w:rsidRPr="00074EED" w:rsidRDefault="00074EED" w:rsidP="00305A3E">
      <w:pPr>
        <w:pStyle w:val="NoSpacing"/>
      </w:pPr>
      <w:r w:rsidRPr="00074EED">
        <w:t>//The ciphertext can now be transmitted to Alice.</w:t>
      </w:r>
    </w:p>
    <w:p w14:paraId="0ABFC96A" w14:textId="77777777" w:rsidR="00074EED" w:rsidRDefault="00074EED" w:rsidP="001E3A2E"/>
    <w:p w14:paraId="7A9E9A15" w14:textId="77777777" w:rsidR="00074EED" w:rsidRDefault="00074EED" w:rsidP="001E3A2E">
      <w:r>
        <w:t xml:space="preserve">Alice receives the message and now has to decrypt it with her private key. </w:t>
      </w:r>
      <w:r w:rsidR="0068618B">
        <w:t>Alice’s decryption function will need to access her private key info</w:t>
      </w:r>
      <w:r w:rsidR="006E28CD">
        <w:t xml:space="preserve"> and import it into an RSA object. Below, Alice retrieves her private key info from a secure file as XML</w:t>
      </w:r>
      <w:r w:rsidR="00CF06F1">
        <w:t xml:space="preserve"> format, uses </w:t>
      </w:r>
      <w:r w:rsidR="006E28CD" w:rsidRPr="006E28CD">
        <w:rPr>
          <w:b/>
        </w:rPr>
        <w:t>FromXMLString</w:t>
      </w:r>
      <w:r w:rsidR="00CF06F1">
        <w:t xml:space="preserve"> </w:t>
      </w:r>
      <w:r w:rsidR="006E28CD">
        <w:t>to import</w:t>
      </w:r>
      <w:r w:rsidR="00CF06F1">
        <w:t xml:space="preserve"> the keys</w:t>
      </w:r>
      <w:r w:rsidR="006E28CD">
        <w:t xml:space="preserve">, </w:t>
      </w:r>
      <w:r w:rsidR="00CF06F1">
        <w:t>and then</w:t>
      </w:r>
      <w:r w:rsidR="006E28CD">
        <w:t xml:space="preserve"> decrypts:</w:t>
      </w:r>
    </w:p>
    <w:p w14:paraId="318A08C6" w14:textId="77777777" w:rsidR="00074EED" w:rsidRPr="00074EED" w:rsidRDefault="00074EED" w:rsidP="00305A3E">
      <w:pPr>
        <w:pStyle w:val="NoSpacing"/>
      </w:pPr>
      <w:r w:rsidRPr="00074EED">
        <w:t>byte[] DecryptWithMyPrivateKey(byte[] data)</w:t>
      </w:r>
    </w:p>
    <w:p w14:paraId="177F5233" w14:textId="77777777" w:rsidR="00074EED" w:rsidRPr="00074EED" w:rsidRDefault="00074EED" w:rsidP="00305A3E">
      <w:pPr>
        <w:pStyle w:val="NoSpacing"/>
      </w:pPr>
      <w:r w:rsidRPr="00074EED">
        <w:t>{</w:t>
      </w:r>
    </w:p>
    <w:p w14:paraId="0A811FD5" w14:textId="77777777" w:rsidR="00074EED" w:rsidRPr="00074EED" w:rsidRDefault="00074EED" w:rsidP="00305A3E">
      <w:pPr>
        <w:pStyle w:val="NoSpacing"/>
      </w:pPr>
      <w:r w:rsidRPr="00074EED">
        <w:t xml:space="preserve"> </w:t>
      </w:r>
      <w:r w:rsidR="006B6949">
        <w:t xml:space="preserve">   </w:t>
      </w:r>
      <w:r w:rsidRPr="00074EED">
        <w:t>string xmlKeyInfo = File.ReadAllText("C:/.../secured file with ACLs");</w:t>
      </w:r>
    </w:p>
    <w:p w14:paraId="16AEF5CA" w14:textId="77777777" w:rsidR="00074EED" w:rsidRPr="00074EED" w:rsidRDefault="00074EED" w:rsidP="00305A3E">
      <w:pPr>
        <w:pStyle w:val="NoSpacing"/>
      </w:pPr>
      <w:r w:rsidRPr="00074EED">
        <w:t xml:space="preserve">        </w:t>
      </w:r>
    </w:p>
    <w:p w14:paraId="5117FDD4" w14:textId="77777777" w:rsidR="00074EED" w:rsidRPr="00074EED" w:rsidRDefault="00074EED" w:rsidP="00305A3E">
      <w:pPr>
        <w:pStyle w:val="NoSpacing"/>
      </w:pPr>
      <w:r w:rsidRPr="00074EED">
        <w:t xml:space="preserve"> </w:t>
      </w:r>
      <w:r w:rsidR="006B6949">
        <w:t xml:space="preserve">   </w:t>
      </w:r>
      <w:r w:rsidRPr="00074EED">
        <w:t>RSACryptoServiceProvider rsa = new RSACryptoServiceProvider();</w:t>
      </w:r>
    </w:p>
    <w:p w14:paraId="207197BE" w14:textId="77777777" w:rsidR="00074EED" w:rsidRPr="00074EED" w:rsidRDefault="00074EED" w:rsidP="00305A3E">
      <w:pPr>
        <w:pStyle w:val="NoSpacing"/>
      </w:pPr>
      <w:r w:rsidRPr="00074EED">
        <w:t xml:space="preserve"> </w:t>
      </w:r>
      <w:r w:rsidR="006B6949">
        <w:t xml:space="preserve">   </w:t>
      </w:r>
      <w:r w:rsidRPr="00074EED">
        <w:t>rsa.FromXmlString(xmlKeyInfo);</w:t>
      </w:r>
    </w:p>
    <w:p w14:paraId="40D712D0" w14:textId="77777777" w:rsidR="00074EED" w:rsidRPr="00074EED" w:rsidRDefault="00074EED" w:rsidP="00305A3E">
      <w:pPr>
        <w:pStyle w:val="NoSpacing"/>
      </w:pPr>
    </w:p>
    <w:p w14:paraId="15F997A6" w14:textId="77777777" w:rsidR="00074EED" w:rsidRPr="00074EED" w:rsidRDefault="00074EED" w:rsidP="00305A3E">
      <w:pPr>
        <w:pStyle w:val="NoSpacing"/>
      </w:pPr>
      <w:r w:rsidRPr="00074EED">
        <w:t xml:space="preserve"> </w:t>
      </w:r>
      <w:r w:rsidR="006B6949">
        <w:t xml:space="preserve">   </w:t>
      </w:r>
      <w:r w:rsidRPr="00074EED">
        <w:t>return rsa.Decrypt(data, true);</w:t>
      </w:r>
    </w:p>
    <w:p w14:paraId="233B65DE" w14:textId="77777777" w:rsidR="00074EED" w:rsidRPr="00074EED" w:rsidRDefault="00074EED" w:rsidP="00305A3E">
      <w:pPr>
        <w:pStyle w:val="NoSpacing"/>
      </w:pPr>
      <w:r w:rsidRPr="00074EED">
        <w:t>}</w:t>
      </w:r>
    </w:p>
    <w:p w14:paraId="38BFAFB8" w14:textId="77777777" w:rsidR="00526EBC" w:rsidRDefault="00526EBC" w:rsidP="00032084">
      <w:pPr>
        <w:jc w:val="both"/>
      </w:pPr>
    </w:p>
    <w:p w14:paraId="2CC4F6EB" w14:textId="77777777" w:rsidR="0068618B" w:rsidRDefault="006E28CD" w:rsidP="00032084">
      <w:pPr>
        <w:jc w:val="both"/>
      </w:pPr>
      <w:r>
        <w:t xml:space="preserve">Now </w:t>
      </w:r>
      <w:r w:rsidR="0068618B">
        <w:t xml:space="preserve">Alice </w:t>
      </w:r>
      <w:r>
        <w:t xml:space="preserve">can use her decryption function to view Bob’s message, and then get ready for dinner. </w:t>
      </w:r>
    </w:p>
    <w:p w14:paraId="1B415D61" w14:textId="77777777" w:rsidR="0068618B" w:rsidRPr="0068618B" w:rsidRDefault="0068618B" w:rsidP="00305A3E">
      <w:pPr>
        <w:pStyle w:val="NoSpacing"/>
      </w:pPr>
      <w:r w:rsidRPr="0068618B">
        <w:t>//Receive ciphertext from Bob</w:t>
      </w:r>
    </w:p>
    <w:p w14:paraId="35A81B12" w14:textId="77777777" w:rsidR="0068618B" w:rsidRPr="0068618B" w:rsidRDefault="0068618B" w:rsidP="00305A3E">
      <w:pPr>
        <w:pStyle w:val="NoSpacing"/>
      </w:pPr>
      <w:r w:rsidRPr="0068618B">
        <w:t>byte[] ciphertext=...</w:t>
      </w:r>
    </w:p>
    <w:p w14:paraId="0D234A4C" w14:textId="77777777" w:rsidR="0068618B" w:rsidRPr="0068618B" w:rsidRDefault="0068618B" w:rsidP="00305A3E">
      <w:pPr>
        <w:pStyle w:val="NoSpacing"/>
      </w:pPr>
    </w:p>
    <w:p w14:paraId="1DE60766" w14:textId="77777777" w:rsidR="0068618B" w:rsidRPr="0068618B" w:rsidRDefault="0068618B" w:rsidP="00305A3E">
      <w:pPr>
        <w:pStyle w:val="NoSpacing"/>
      </w:pPr>
      <w:r w:rsidRPr="0068618B">
        <w:t>byte[] plaintext = DecryptWithMyPrivateKey(ciphertext);</w:t>
      </w:r>
    </w:p>
    <w:p w14:paraId="1CB699F7" w14:textId="77777777" w:rsidR="0068618B" w:rsidRPr="0068618B" w:rsidRDefault="0068618B" w:rsidP="00305A3E">
      <w:pPr>
        <w:pStyle w:val="NoSpacing"/>
      </w:pPr>
    </w:p>
    <w:p w14:paraId="243D5E44" w14:textId="77777777" w:rsidR="006E28CD" w:rsidRDefault="0068618B" w:rsidP="00305A3E">
      <w:pPr>
        <w:pStyle w:val="NoSpacing"/>
      </w:pPr>
      <w:r w:rsidRPr="0068618B">
        <w:t>string message = Encoding</w:t>
      </w:r>
      <w:r w:rsidR="006E28CD">
        <w:t>.UTF8.GetString(plaintext);</w:t>
      </w:r>
    </w:p>
    <w:p w14:paraId="61561FC2" w14:textId="77777777" w:rsidR="00D57DB4" w:rsidRDefault="00D57DB4" w:rsidP="00F0370E"/>
    <w:p w14:paraId="400D3323" w14:textId="77777777" w:rsidR="00D57DB4" w:rsidRDefault="006E28CD" w:rsidP="00CE31E4">
      <w:pPr>
        <w:tabs>
          <w:tab w:val="left" w:pos="1980"/>
        </w:tabs>
      </w:pPr>
      <w:r>
        <w:t xml:space="preserve">Keep in mind, Alice has no way of </w:t>
      </w:r>
      <w:r w:rsidR="00F0370E">
        <w:t>proving</w:t>
      </w:r>
      <w:r>
        <w:t xml:space="preserve"> that this message is actually from Bob. </w:t>
      </w:r>
      <w:r w:rsidR="00D57DB4">
        <w:t>However, if</w:t>
      </w:r>
      <w:r>
        <w:t xml:space="preserve"> Bob and Alice were using Digital Signatures to provide </w:t>
      </w:r>
      <w:r w:rsidR="00CF06F1">
        <w:t>nonrepudiation</w:t>
      </w:r>
      <w:r w:rsidR="0007309C">
        <w:t xml:space="preserve"> and integrity</w:t>
      </w:r>
      <w:r>
        <w:t xml:space="preserve">, they </w:t>
      </w:r>
      <w:r w:rsidR="00D57DB4">
        <w:t>could ensure the</w:t>
      </w:r>
      <w:r w:rsidR="00CF06F1">
        <w:t>y were talking to each other,</w:t>
      </w:r>
      <w:r w:rsidR="00D57DB4">
        <w:t xml:space="preserve"> not Eve. Digital signatures are </w:t>
      </w:r>
      <w:r w:rsidR="0007309C">
        <w:t>a crucial part of secure commun</w:t>
      </w:r>
      <w:r w:rsidR="00332C30">
        <w:t>ications in public key channels and are covered next chapter.</w:t>
      </w:r>
    </w:p>
    <w:p w14:paraId="556FA180" w14:textId="77777777" w:rsidR="0008555B" w:rsidRDefault="0008555B" w:rsidP="00181B87">
      <w:pPr>
        <w:pStyle w:val="Heading2"/>
      </w:pPr>
      <w:bookmarkStart w:id="565" w:name="_Toc450047396"/>
      <w:bookmarkStart w:id="566" w:name="_Toc450053927"/>
      <w:bookmarkStart w:id="567" w:name="_Toc517167200"/>
      <w:r>
        <w:t>RSACng</w:t>
      </w:r>
      <w:bookmarkEnd w:id="565"/>
      <w:bookmarkEnd w:id="566"/>
      <w:bookmarkEnd w:id="567"/>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p>
    <w:p w14:paraId="369398E5" w14:textId="77777777" w:rsidR="008A2245" w:rsidRDefault="0008555B" w:rsidP="0008555B">
      <w:r w:rsidRPr="005841B8">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nherits from the </w:t>
      </w:r>
      <w:r w:rsidRPr="005841B8">
        <w:rPr>
          <w:b/>
        </w:rPr>
        <w:t>RSA</w:t>
      </w:r>
      <w:r>
        <w:t xml:space="preserve"> base class and provides similar functionality to the </w:t>
      </w:r>
      <w:r w:rsidRPr="005841B8">
        <w:rPr>
          <w:b/>
        </w:rPr>
        <w:t xml:space="preserve">RSACryptoServiceProvider </w:t>
      </w:r>
      <w:r>
        <w:t xml:space="preserve">class, with exception to the provider and key store. One big difference between the </w:t>
      </w:r>
      <w:r w:rsidRPr="0034694D">
        <w:rPr>
          <w:b/>
        </w:rPr>
        <w:t>CryptoServiceProvider</w:t>
      </w:r>
      <w:r w:rsidR="00950D60">
        <w:t xml:space="preserve"> and CNG</w:t>
      </w:r>
      <w:r>
        <w:t xml:space="preserve"> providers for RSA is the default key size. </w:t>
      </w:r>
      <w:r w:rsidRPr="0034694D">
        <w:rPr>
          <w:b/>
        </w:rPr>
        <w:t>RSACng</w:t>
      </w:r>
      <w:r>
        <w:t xml:space="preserve"> will create a random 2,048-bit key upon construction unless a key is specified; whereas </w:t>
      </w:r>
      <w:r w:rsidRPr="0034694D">
        <w:rPr>
          <w:b/>
        </w:rPr>
        <w:t>RSACryptoServiceProvider</w:t>
      </w:r>
      <w:r>
        <w:t xml:space="preserve"> will default to a 1,024-bit key.</w:t>
      </w:r>
      <w:r w:rsidR="008A2245">
        <w:t xml:space="preserve"> This mostly reflects the difference in time between when the two classes were implemented. </w:t>
      </w:r>
      <w:r w:rsidR="008A2245" w:rsidRPr="008A2245">
        <w:rPr>
          <w:b/>
        </w:rPr>
        <w:t>RSACryptoServiceProvider</w:t>
      </w:r>
      <w:r w:rsidR="008A2245">
        <w:t xml:space="preserve"> has been around since .NET 1, when 1,024-bit keys were still an industry standard and considered secure. Conversely, </w:t>
      </w:r>
      <w:r w:rsidR="008A2245" w:rsidRPr="008A2245">
        <w:rPr>
          <w:b/>
        </w:rPr>
        <w:lastRenderedPageBreak/>
        <w:t>RSACng</w:t>
      </w:r>
      <w:r w:rsidR="008A2245">
        <w:t xml:space="preserve"> made a much later entrance in .NET </w:t>
      </w:r>
      <w:r w:rsidR="0075263F">
        <w:t>4.</w:t>
      </w:r>
      <w:r w:rsidR="008A2245">
        <w:t xml:space="preserve">6 where 2,048-bit keys are the </w:t>
      </w:r>
      <w:r w:rsidR="0075263F">
        <w:t>minimum acceptable length</w:t>
      </w:r>
      <w:r w:rsidR="008A2245">
        <w:t xml:space="preserve"> and 1,024-bit keys are considered insecure for most purposes.</w:t>
      </w:r>
    </w:p>
    <w:p w14:paraId="575D6A86" w14:textId="77777777" w:rsidR="0008555B" w:rsidRDefault="008A2245" w:rsidP="002A08D8">
      <w:pPr>
        <w:pStyle w:val="Heading3"/>
      </w:pPr>
      <w:r>
        <w:t>Creating an Instance</w:t>
      </w:r>
    </w:p>
    <w:p w14:paraId="35CC6EA5" w14:textId="77777777" w:rsidR="008A2245" w:rsidRDefault="008A2245" w:rsidP="008A2245">
      <w:r>
        <w:t xml:space="preserve">An instance of </w:t>
      </w:r>
      <w:r w:rsidRPr="00576E91">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can be created easily with the </w:t>
      </w:r>
      <w:r w:rsidRPr="00576E91">
        <w:rPr>
          <w:b/>
        </w:rPr>
        <w:t>new</w:t>
      </w:r>
      <w:r w:rsidR="00576E91">
        <w:t xml:space="preserve"> keyword. Each new instance will be instantiated with a randomly generated 2,048-bit key pair.</w:t>
      </w:r>
    </w:p>
    <w:p w14:paraId="7EBD9338" w14:textId="77777777" w:rsidR="008A2245" w:rsidRPr="008A2245" w:rsidRDefault="008A2245" w:rsidP="00305A3E">
      <w:pPr>
        <w:pStyle w:val="NoSpacing"/>
      </w:pPr>
      <w:r w:rsidRPr="008A2245">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8A2245">
        <w:t> rsaCng = new RSACng();</w:t>
      </w:r>
    </w:p>
    <w:p w14:paraId="49C5BF08" w14:textId="77777777" w:rsidR="008A2245" w:rsidRDefault="008A2245" w:rsidP="008A2245"/>
    <w:p w14:paraId="423E8121" w14:textId="77777777" w:rsidR="00576E91" w:rsidRDefault="00576E91" w:rsidP="008A2245">
      <w:r>
        <w:t xml:space="preserve">Remember, using </w:t>
      </w:r>
      <w:r w:rsidRPr="00576E91">
        <w:rPr>
          <w:b/>
        </w:rPr>
        <w:t>RSA.Create()</w:t>
      </w:r>
      <w:r>
        <w:t xml:space="preserve"> creates an instance of </w:t>
      </w:r>
      <w:r w:rsidRPr="00576E91">
        <w:rPr>
          <w:b/>
        </w:rPr>
        <w:t>RSACryptoServiceProvider</w:t>
      </w:r>
      <w:r>
        <w:t xml:space="preserve"> (this could change in future versions of .NET).</w:t>
      </w:r>
    </w:p>
    <w:p w14:paraId="72ECA60D" w14:textId="77777777" w:rsidR="008A2245" w:rsidRPr="008A2245" w:rsidRDefault="008A2245" w:rsidP="002A08D8">
      <w:pPr>
        <w:pStyle w:val="Heading3"/>
      </w:pPr>
      <w:r>
        <w:t>Encryption and Decryption</w:t>
      </w:r>
    </w:p>
    <w:p w14:paraId="7BAB4378" w14:textId="77777777" w:rsidR="0008555B" w:rsidRDefault="00F62CFB" w:rsidP="0008555B">
      <w:r w:rsidRPr="00F62CFB">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nherits from </w:t>
      </w:r>
      <w:r w:rsidRPr="00F62CFB">
        <w:rPr>
          <w:b/>
        </w:rPr>
        <w:t>RSA</w:t>
      </w:r>
      <w:r>
        <w:t xml:space="preserve">, and its </w:t>
      </w:r>
      <w:r w:rsidRPr="00F62CFB">
        <w:rPr>
          <w:b/>
        </w:rPr>
        <w:t>Encrypt</w:t>
      </w:r>
      <w:r>
        <w:t xml:space="preserve"> and </w:t>
      </w:r>
      <w:r w:rsidRPr="00F62CFB">
        <w:rPr>
          <w:b/>
        </w:rPr>
        <w:t xml:space="preserve">Decrypt </w:t>
      </w:r>
      <w:r>
        <w:t xml:space="preserve">methods will work the same as the </w:t>
      </w:r>
      <w:r w:rsidRPr="00F62CFB">
        <w:rPr>
          <w:b/>
        </w:rPr>
        <w:t>RSA</w:t>
      </w:r>
      <w:r>
        <w:t xml:space="preserve"> base class example. Unlike </w:t>
      </w:r>
      <w:r w:rsidRPr="00F62CFB">
        <w:rPr>
          <w:b/>
        </w:rPr>
        <w:t>RSACryptoServiceProvider</w:t>
      </w:r>
      <w:r>
        <w:t xml:space="preserve">, </w:t>
      </w:r>
      <w:r w:rsidRPr="00F62CFB">
        <w:rPr>
          <w:b/>
        </w:rPr>
        <w:t>RSACng</w:t>
      </w:r>
      <w:r>
        <w:t xml:space="preserve"> cannot specify padding using a bool value; it must use </w:t>
      </w:r>
      <w:r w:rsidRPr="00F62CFB">
        <w:rPr>
          <w:b/>
        </w:rPr>
        <w:t>RSAEncryptionPadding</w:t>
      </w:r>
      <w:r w:rsidR="00407EA8">
        <w:rPr>
          <w:b/>
        </w:rPr>
        <w:fldChar w:fldCharType="begin"/>
      </w:r>
      <w:r w:rsidR="00407EA8">
        <w:instrText xml:space="preserve"> XE "</w:instrText>
      </w:r>
      <w:r w:rsidR="00407EA8" w:rsidRPr="007D4614">
        <w:instrText>RSAEncryptionPadding</w:instrText>
      </w:r>
      <w:r w:rsidR="00407EA8">
        <w:instrText xml:space="preserve">" </w:instrText>
      </w:r>
      <w:r w:rsidR="00407EA8">
        <w:rPr>
          <w:b/>
        </w:rPr>
        <w:fldChar w:fldCharType="end"/>
      </w:r>
      <w:r>
        <w:t xml:space="preserve">. Below, an instance of </w:t>
      </w:r>
      <w:r w:rsidRPr="00F62CFB">
        <w:rPr>
          <w:b/>
        </w:rPr>
        <w:t>RSACng</w:t>
      </w:r>
      <w:r>
        <w:t xml:space="preserve"> will use a randomly generated key pair to </w:t>
      </w:r>
      <w:r w:rsidR="003E051A">
        <w:t>encrypt and decrypt byte-</w:t>
      </w:r>
      <w:r>
        <w:t>array data:</w:t>
      </w:r>
    </w:p>
    <w:p w14:paraId="74485172" w14:textId="77777777" w:rsidR="00F62CFB" w:rsidRPr="00F62CFB" w:rsidRDefault="00F62CFB" w:rsidP="00305A3E">
      <w:pPr>
        <w:pStyle w:val="NoSpacing"/>
      </w:pPr>
      <w:r w:rsidRPr="00F62CFB">
        <w:t>RSA</w:t>
      </w:r>
      <w:r>
        <w:t>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F62CFB">
        <w:t> rsa = new RSACng();</w:t>
      </w:r>
    </w:p>
    <w:p w14:paraId="15697030" w14:textId="77777777" w:rsidR="00F62CFB" w:rsidRPr="00F62CFB" w:rsidRDefault="00F62CFB" w:rsidP="00305A3E">
      <w:pPr>
        <w:pStyle w:val="NoSpacing"/>
      </w:pPr>
    </w:p>
    <w:p w14:paraId="090198F7" w14:textId="77777777" w:rsidR="00F62CFB" w:rsidRPr="00F62CFB" w:rsidRDefault="00F62CFB" w:rsidP="00305A3E">
      <w:pPr>
        <w:pStyle w:val="NoSpacing"/>
      </w:pPr>
      <w:r w:rsidRPr="00F62CFB">
        <w:t>byte[] data = new byte[32];</w:t>
      </w:r>
    </w:p>
    <w:p w14:paraId="1D55DFB3" w14:textId="77777777" w:rsidR="00F62CFB" w:rsidRPr="00F62CFB" w:rsidRDefault="00F62CFB" w:rsidP="00305A3E">
      <w:pPr>
        <w:pStyle w:val="NoSpacing"/>
      </w:pPr>
    </w:p>
    <w:p w14:paraId="027390B3" w14:textId="77777777" w:rsidR="00F62CFB" w:rsidRPr="00F62CFB" w:rsidRDefault="00F62CFB" w:rsidP="00305A3E">
      <w:pPr>
        <w:pStyle w:val="NoSpacing"/>
      </w:pPr>
      <w:r w:rsidRPr="00F62CFB">
        <w:t>byte[] ciphertext = rsa.Encrypt(dat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F62CFB">
        <w:t>.OaepSHA1);</w:t>
      </w:r>
    </w:p>
    <w:p w14:paraId="2682DF1F" w14:textId="77777777" w:rsidR="00F62CFB" w:rsidRPr="00F62CFB" w:rsidRDefault="00F62CFB" w:rsidP="00305A3E">
      <w:pPr>
        <w:pStyle w:val="NoSpacing"/>
      </w:pPr>
    </w:p>
    <w:p w14:paraId="05B675AB" w14:textId="77777777" w:rsidR="00F62CFB" w:rsidRPr="00F62CFB" w:rsidRDefault="00F62CFB" w:rsidP="00305A3E">
      <w:pPr>
        <w:pStyle w:val="NoSpacing"/>
      </w:pPr>
      <w:r w:rsidRPr="00F62CFB">
        <w:t>byte[] plaintext = rsa.Decrypt(ciphertext,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F62CFB">
        <w:t>.OaepSHA1);</w:t>
      </w:r>
    </w:p>
    <w:p w14:paraId="43CCDD97" w14:textId="77777777" w:rsidR="00F62CFB" w:rsidRDefault="00F62CFB" w:rsidP="002A08D8">
      <w:pPr>
        <w:pStyle w:val="Heading3"/>
      </w:pPr>
      <w:r>
        <w:t>Working with Cryptography Next Generation (CNG) Keys</w:t>
      </w:r>
      <w:r w:rsidR="00407EA8">
        <w:fldChar w:fldCharType="begin"/>
      </w:r>
      <w:r w:rsidR="00407EA8">
        <w:instrText xml:space="preserve"> XE "</w:instrText>
      </w:r>
      <w:r w:rsidR="00407EA8" w:rsidRPr="007D4614">
        <w:instrText>Cryptography Next Generation (CNG) Keys</w:instrText>
      </w:r>
      <w:r w:rsidR="00407EA8">
        <w:instrText xml:space="preserve">" </w:instrText>
      </w:r>
      <w:r w:rsidR="00407EA8">
        <w:fldChar w:fldCharType="end"/>
      </w:r>
      <w:r w:rsidR="00407EA8">
        <w:fldChar w:fldCharType="begin"/>
      </w:r>
      <w:r w:rsidR="00407EA8">
        <w:instrText xml:space="preserve"> XE "</w:instrText>
      </w:r>
      <w:r w:rsidR="00407EA8" w:rsidRPr="007D4614">
        <w:instrText>CngKey</w:instrText>
      </w:r>
      <w:r w:rsidR="00407EA8">
        <w:instrText xml:space="preserve">" </w:instrText>
      </w:r>
      <w:r w:rsidR="00407EA8">
        <w:fldChar w:fldCharType="end"/>
      </w:r>
    </w:p>
    <w:p w14:paraId="255DB3BD" w14:textId="0896F2E4" w:rsidR="004D7130" w:rsidRDefault="00F62CFB" w:rsidP="004D7130">
      <w:r>
        <w:t xml:space="preserve">The </w:t>
      </w:r>
      <w:r w:rsidRPr="00BE3DF0">
        <w:rPr>
          <w:b/>
        </w:rPr>
        <w:t>CngKey</w:t>
      </w:r>
      <w:r>
        <w:t xml:space="preserve"> object provides means to create, store, format, and open keys to use with different (Cryptography Next Generation) CNG algorithms. </w:t>
      </w:r>
      <w:r w:rsidR="00D522CB">
        <w:t>Its purpose</w:t>
      </w:r>
      <w:r>
        <w:t xml:space="preserve"> is similar to the </w:t>
      </w:r>
      <w:r w:rsidRPr="00F62676">
        <w:rPr>
          <w:b/>
        </w:rPr>
        <w:t>C</w:t>
      </w:r>
      <w:r w:rsidR="00F62676" w:rsidRPr="00F62676">
        <w:rPr>
          <w:b/>
        </w:rPr>
        <w:t>spParameters</w:t>
      </w:r>
      <w:r w:rsidR="00F62676">
        <w:t xml:space="preserve"> objects</w:t>
      </w:r>
      <w:r>
        <w:t xml:space="preserve"> we </w:t>
      </w:r>
      <w:r w:rsidRPr="00D522CB">
        <w:t>covered earlier this chapter</w:t>
      </w:r>
      <w:r w:rsidR="00F62676">
        <w:t xml:space="preserve">, but </w:t>
      </w:r>
      <w:r w:rsidR="00F62676" w:rsidRPr="00F62676">
        <w:rPr>
          <w:b/>
        </w:rPr>
        <w:t>CngKey</w:t>
      </w:r>
      <w:r w:rsidR="00D522CB">
        <w:t xml:space="preserve"> provide</w:t>
      </w:r>
      <w:r w:rsidR="00F62676">
        <w:t>s</w:t>
      </w:r>
      <w:r w:rsidR="00D522CB">
        <w:t xml:space="preserve"> a different interface and functionality</w:t>
      </w:r>
      <w:r>
        <w:t xml:space="preserve">. </w:t>
      </w:r>
      <w:r w:rsidR="00D522CB">
        <w:t>In this section w</w:t>
      </w:r>
      <w:r>
        <w:t xml:space="preserve">e use the </w:t>
      </w:r>
      <w:r w:rsidR="00F62676">
        <w:rPr>
          <w:b/>
        </w:rPr>
        <w:t>RSACng</w:t>
      </w:r>
      <w:r w:rsidR="00BC75C8">
        <w:rPr>
          <w:b/>
        </w:rPr>
        <w:fldChar w:fldCharType="begin"/>
      </w:r>
      <w:r w:rsidR="00BC75C8">
        <w:instrText xml:space="preserve"> XE "</w:instrText>
      </w:r>
      <w:r w:rsidR="00BC75C8" w:rsidRPr="00434DE6">
        <w:rPr>
          <w:b/>
        </w:rPr>
        <w:instrText>RSACng</w:instrText>
      </w:r>
      <w:r w:rsidR="00BC75C8">
        <w:instrText xml:space="preserve">" </w:instrText>
      </w:r>
      <w:r w:rsidR="00BC75C8">
        <w:rPr>
          <w:b/>
        </w:rPr>
        <w:fldChar w:fldCharType="end"/>
      </w:r>
      <w:r>
        <w:t xml:space="preserve"> and </w:t>
      </w:r>
      <w:r w:rsidRPr="002676DC">
        <w:rPr>
          <w:b/>
        </w:rPr>
        <w:t>EC</w:t>
      </w:r>
      <w:r w:rsidR="00D522CB">
        <w:rPr>
          <w:b/>
        </w:rPr>
        <w:t>DiffieHellmanCng</w:t>
      </w:r>
      <w:r w:rsidR="00D522CB">
        <w:t xml:space="preserve"> algorithms to exemplify the </w:t>
      </w:r>
      <w:r w:rsidR="00D522CB" w:rsidRPr="00D522CB">
        <w:rPr>
          <w:b/>
        </w:rPr>
        <w:t>CngKey</w:t>
      </w:r>
      <w:r w:rsidR="00D522CB">
        <w:t xml:space="preserve"> functionality (</w:t>
      </w:r>
      <w:r w:rsidR="00D522CB" w:rsidRPr="00F62676">
        <w:rPr>
          <w:b/>
        </w:rPr>
        <w:t>ECDiffieHellmanCng</w:t>
      </w:r>
      <w:r w:rsidR="00D522CB">
        <w:t xml:space="preserve"> will be covered later in the chapter).</w:t>
      </w:r>
      <w:r>
        <w:t xml:space="preserve"> </w:t>
      </w:r>
      <w:r w:rsidR="00D522CB">
        <w:t xml:space="preserve">This section will also teach you how to handle the keys that are used with the </w:t>
      </w:r>
      <w:r w:rsidR="00D522CB" w:rsidRPr="00D522CB">
        <w:rPr>
          <w:b/>
        </w:rPr>
        <w:t>ECDsa</w:t>
      </w:r>
      <w:r w:rsidR="00B82F76">
        <w:t xml:space="preserve"> algorithm in</w:t>
      </w:r>
      <w:r w:rsidR="00756DA2">
        <w:t xml:space="preserve"> chapter </w:t>
      </w:r>
      <w:r w:rsidR="00756DA2">
        <w:fldChar w:fldCharType="begin"/>
      </w:r>
      <w:r w:rsidR="00756DA2">
        <w:instrText xml:space="preserve"> REF _Ref456116214 \r \h </w:instrText>
      </w:r>
      <w:r w:rsidR="00756DA2">
        <w:fldChar w:fldCharType="separate"/>
      </w:r>
      <w:r w:rsidR="00C96C68">
        <w:t>9</w:t>
      </w:r>
      <w:r w:rsidR="00756DA2">
        <w:fldChar w:fldCharType="end"/>
      </w:r>
      <w:r w:rsidR="004D7130">
        <w:t xml:space="preserve">. </w:t>
      </w:r>
    </w:p>
    <w:p w14:paraId="16C510E3" w14:textId="77777777" w:rsidR="004D7130" w:rsidRDefault="004D7130" w:rsidP="00286ED5">
      <w:pPr>
        <w:pStyle w:val="Heading4"/>
      </w:pPr>
      <w:r>
        <w:t>Quick Start for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p>
    <w:p w14:paraId="212582EC" w14:textId="77777777" w:rsidR="004D7130" w:rsidRDefault="004D7130" w:rsidP="00F62CFB">
      <w:r>
        <w:t xml:space="preserve">Before we go through how </w:t>
      </w:r>
      <w:r w:rsidRPr="004D7130">
        <w:rPr>
          <w:b/>
        </w:rPr>
        <w:t>CngKey</w:t>
      </w:r>
      <w:r>
        <w:t xml:space="preserve"> objects are used</w:t>
      </w:r>
      <w:r w:rsidR="0083066F">
        <w:t>,</w:t>
      </w:r>
      <w:r>
        <w:t xml:space="preserve"> we’ll provide a quick start example for </w:t>
      </w:r>
      <w:r w:rsidRPr="004D7130">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Pr>
          <w:b/>
        </w:rPr>
        <w:t xml:space="preserve"> </w:t>
      </w:r>
      <w:r>
        <w:t xml:space="preserve">that creates and stores a </w:t>
      </w:r>
      <w:r w:rsidRPr="004D7130">
        <w:rPr>
          <w:b/>
        </w:rPr>
        <w:t>CngKey</w:t>
      </w:r>
      <w:r w:rsidR="00F62676">
        <w:t xml:space="preserve"> </w:t>
      </w:r>
      <w:r>
        <w:t xml:space="preserve">(named/referenced as “myRsaCngKey”) in the key store. Once the key object has been obtained by being opened or created, it is supplied to the </w:t>
      </w:r>
      <w:r w:rsidRPr="004D7130">
        <w:rPr>
          <w:b/>
        </w:rPr>
        <w:t>RSACng</w:t>
      </w:r>
      <w:r>
        <w:t xml:space="preserve"> instance through the class constructor:</w:t>
      </w:r>
    </w:p>
    <w:p w14:paraId="371C62E3" w14:textId="77777777" w:rsidR="004D7130" w:rsidRPr="004D7130" w:rsidRDefault="004D7130" w:rsidP="00305A3E">
      <w:pPr>
        <w:pStyle w:val="NoSpacing"/>
      </w:pPr>
      <w:r w:rsidRPr="004D7130">
        <w:t>string keyName = "myRsaCngKey";</w:t>
      </w:r>
    </w:p>
    <w:p w14:paraId="570A7F6C" w14:textId="77777777" w:rsidR="004D7130" w:rsidRPr="004D7130" w:rsidRDefault="004D7130" w:rsidP="00305A3E">
      <w:pPr>
        <w:pStyle w:val="NoSpacing"/>
      </w:pPr>
    </w:p>
    <w:p w14:paraId="48C72DB9" w14:textId="77777777" w:rsidR="004D7130" w:rsidRPr="004D7130" w:rsidRDefault="004D7130" w:rsidP="00305A3E">
      <w:pPr>
        <w:pStyle w:val="NoSpacing"/>
      </w:pPr>
      <w:r w:rsidRPr="004D7130">
        <w:t>CngKey key; </w:t>
      </w:r>
    </w:p>
    <w:p w14:paraId="1C31E3BB" w14:textId="77777777" w:rsidR="004D7130" w:rsidRPr="004D7130" w:rsidRDefault="004D7130" w:rsidP="00305A3E">
      <w:pPr>
        <w:pStyle w:val="NoSpacing"/>
      </w:pPr>
    </w:p>
    <w:p w14:paraId="40FA4863" w14:textId="77777777" w:rsidR="004D7130" w:rsidRPr="004D7130" w:rsidRDefault="004D7130" w:rsidP="00305A3E">
      <w:pPr>
        <w:pStyle w:val="NoSpacing"/>
      </w:pPr>
      <w:r w:rsidRPr="004D7130">
        <w:t>if (CngKey.Exists(keyName))</w:t>
      </w:r>
    </w:p>
    <w:p w14:paraId="5CB7D46E" w14:textId="77777777" w:rsidR="004D7130" w:rsidRPr="004D7130" w:rsidRDefault="004D7130" w:rsidP="00305A3E">
      <w:pPr>
        <w:pStyle w:val="NoSpacing"/>
      </w:pPr>
      <w:r w:rsidRPr="004D7130">
        <w:t>{</w:t>
      </w:r>
    </w:p>
    <w:p w14:paraId="135D7155" w14:textId="77777777" w:rsidR="004D7130" w:rsidRPr="004D7130" w:rsidRDefault="004D7130" w:rsidP="00305A3E">
      <w:pPr>
        <w:pStyle w:val="NoSpacing"/>
      </w:pPr>
      <w:r w:rsidRPr="004D7130">
        <w:t>    key = CngKey.Open(keyName);</w:t>
      </w:r>
    </w:p>
    <w:p w14:paraId="02D1768A" w14:textId="77777777" w:rsidR="004D7130" w:rsidRPr="004D7130" w:rsidRDefault="004D7130" w:rsidP="00305A3E">
      <w:pPr>
        <w:pStyle w:val="NoSpacing"/>
      </w:pPr>
      <w:r w:rsidRPr="004D7130">
        <w:t>}</w:t>
      </w:r>
    </w:p>
    <w:p w14:paraId="38BD4980" w14:textId="77777777" w:rsidR="004D7130" w:rsidRPr="004D7130" w:rsidRDefault="004D7130" w:rsidP="00305A3E">
      <w:pPr>
        <w:pStyle w:val="NoSpacing"/>
      </w:pPr>
      <w:r w:rsidRPr="004D7130">
        <w:t>else</w:t>
      </w:r>
    </w:p>
    <w:p w14:paraId="50B98446" w14:textId="77777777" w:rsidR="004D7130" w:rsidRPr="004D7130" w:rsidRDefault="004D7130" w:rsidP="00305A3E">
      <w:pPr>
        <w:pStyle w:val="NoSpacing"/>
      </w:pPr>
      <w:r w:rsidRPr="004D7130">
        <w:t>{</w:t>
      </w:r>
    </w:p>
    <w:p w14:paraId="78145AED" w14:textId="77777777" w:rsidR="004D7130" w:rsidRPr="004D7130" w:rsidRDefault="004D7130" w:rsidP="00305A3E">
      <w:pPr>
        <w:pStyle w:val="NoSpacing"/>
      </w:pPr>
      <w:r w:rsidRPr="004D7130">
        <w:t>    key = CngKey.Create(CngAlgorithm.Rsa, keyName);</w:t>
      </w:r>
    </w:p>
    <w:p w14:paraId="3FF12CB6" w14:textId="77777777" w:rsidR="004D7130" w:rsidRPr="004D7130" w:rsidRDefault="004D7130" w:rsidP="00305A3E">
      <w:pPr>
        <w:pStyle w:val="NoSpacing"/>
      </w:pPr>
      <w:r w:rsidRPr="004D7130">
        <w:t>}</w:t>
      </w:r>
    </w:p>
    <w:p w14:paraId="224D0A46" w14:textId="77777777" w:rsidR="004D7130" w:rsidRPr="004D7130" w:rsidRDefault="004D7130" w:rsidP="00305A3E">
      <w:pPr>
        <w:pStyle w:val="NoSpacing"/>
      </w:pPr>
    </w:p>
    <w:p w14:paraId="008FF633" w14:textId="77777777" w:rsidR="004D7130" w:rsidRPr="004D7130" w:rsidRDefault="004D7130" w:rsidP="00305A3E">
      <w:pPr>
        <w:pStyle w:val="NoSpacing"/>
      </w:pPr>
      <w:r w:rsidRPr="004D7130">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4D7130">
        <w:t> rsaCng = new RSACng(key);</w:t>
      </w:r>
    </w:p>
    <w:p w14:paraId="2DE4C30B" w14:textId="77777777" w:rsidR="004D7130" w:rsidRPr="004D7130" w:rsidRDefault="004D7130" w:rsidP="00F62CFB"/>
    <w:p w14:paraId="3C1B3F89" w14:textId="77777777" w:rsidR="00F62CFB" w:rsidRDefault="00F62676" w:rsidP="00286ED5">
      <w:pPr>
        <w:pStyle w:val="Heading4"/>
      </w:pPr>
      <w:r>
        <w:t>Choosing a CNG</w:t>
      </w:r>
      <w:r w:rsidR="00F62CFB">
        <w:t xml:space="preserve"> Algorithm</w:t>
      </w:r>
    </w:p>
    <w:p w14:paraId="7C613522" w14:textId="77777777" w:rsidR="00F62CFB" w:rsidRDefault="00F62CFB" w:rsidP="00F62CFB">
      <w:r>
        <w:t xml:space="preserve">Before we create a new </w:t>
      </w:r>
      <w:r w:rsidRPr="00D522CB">
        <w:rPr>
          <w:b/>
        </w:rPr>
        <w:t>CngKey</w:t>
      </w:r>
      <w:r>
        <w:t xml:space="preserve">, we need to know what algorithm we will be using it with. The </w:t>
      </w:r>
      <w:r w:rsidRPr="00FF6BED">
        <w:rPr>
          <w:b/>
        </w:rPr>
        <w:t>CngAlgorithm</w:t>
      </w:r>
      <w:r>
        <w:t xml:space="preserve"> class encapsulates CNG implementations of popular algorithms as static read-only properties, each of which will return a </w:t>
      </w:r>
      <w:r w:rsidRPr="00103C1D">
        <w:rPr>
          <w:b/>
        </w:rPr>
        <w:t>CngAlgorithm</w:t>
      </w:r>
      <w:r>
        <w:t xml:space="preserve"> object.</w:t>
      </w:r>
    </w:p>
    <w:p w14:paraId="38405116" w14:textId="77777777" w:rsidR="00F62CFB" w:rsidRDefault="00F62CFB" w:rsidP="00F62CFB">
      <w:pPr>
        <w:pStyle w:val="ListParagraph"/>
        <w:numPr>
          <w:ilvl w:val="0"/>
          <w:numId w:val="12"/>
        </w:numPr>
      </w:pPr>
      <w:r>
        <w:t>ECDiffieHellmanP256</w:t>
      </w:r>
    </w:p>
    <w:p w14:paraId="16739D06" w14:textId="77777777" w:rsidR="00F62CFB" w:rsidRPr="00FF6BED" w:rsidRDefault="00F62CFB" w:rsidP="00F62CFB">
      <w:pPr>
        <w:pStyle w:val="ListParagraph"/>
        <w:numPr>
          <w:ilvl w:val="0"/>
          <w:numId w:val="12"/>
        </w:numPr>
      </w:pPr>
      <w:r>
        <w:t>ECDiffieHellmanP384</w:t>
      </w:r>
    </w:p>
    <w:p w14:paraId="6C5BB576" w14:textId="77777777" w:rsidR="00F62CFB" w:rsidRDefault="00F62CFB" w:rsidP="00F62CFB">
      <w:pPr>
        <w:pStyle w:val="ListParagraph"/>
        <w:numPr>
          <w:ilvl w:val="0"/>
          <w:numId w:val="12"/>
        </w:numPr>
      </w:pPr>
      <w:r>
        <w:t>ECDiffieHellmanP521</w:t>
      </w:r>
    </w:p>
    <w:p w14:paraId="154D583F" w14:textId="77777777" w:rsidR="00F62CFB" w:rsidRDefault="00F62CFB" w:rsidP="00F62CFB">
      <w:pPr>
        <w:pStyle w:val="ListParagraph"/>
        <w:numPr>
          <w:ilvl w:val="0"/>
          <w:numId w:val="12"/>
        </w:numPr>
      </w:pPr>
      <w:r>
        <w:t>ECDsaP256</w:t>
      </w:r>
    </w:p>
    <w:p w14:paraId="533F1D69" w14:textId="77777777" w:rsidR="00F62CFB" w:rsidRPr="00FF6BED" w:rsidRDefault="00F62CFB" w:rsidP="00F62CFB">
      <w:pPr>
        <w:pStyle w:val="ListParagraph"/>
        <w:numPr>
          <w:ilvl w:val="0"/>
          <w:numId w:val="12"/>
        </w:numPr>
      </w:pPr>
      <w:r>
        <w:t>ECDsaP384</w:t>
      </w:r>
    </w:p>
    <w:p w14:paraId="37582BA6" w14:textId="77777777" w:rsidR="00F62CFB" w:rsidRPr="00FF6BED" w:rsidRDefault="00F62CFB" w:rsidP="00F62CFB">
      <w:pPr>
        <w:pStyle w:val="ListParagraph"/>
        <w:numPr>
          <w:ilvl w:val="0"/>
          <w:numId w:val="12"/>
        </w:numPr>
      </w:pPr>
      <w:r>
        <w:t>ECDsaP521</w:t>
      </w:r>
    </w:p>
    <w:p w14:paraId="4C8F455D" w14:textId="77777777" w:rsidR="00F62CFB" w:rsidRDefault="00F62CFB" w:rsidP="00F62CFB">
      <w:pPr>
        <w:pStyle w:val="ListParagraph"/>
        <w:numPr>
          <w:ilvl w:val="0"/>
          <w:numId w:val="12"/>
        </w:numPr>
      </w:pPr>
      <w:r>
        <w:t>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p>
    <w:p w14:paraId="2F64D442" w14:textId="77777777" w:rsidR="00F62CFB" w:rsidRDefault="00F62CFB" w:rsidP="00F62CFB">
      <w:pPr>
        <w:pStyle w:val="ListParagraph"/>
        <w:numPr>
          <w:ilvl w:val="0"/>
          <w:numId w:val="12"/>
        </w:numPr>
      </w:pPr>
      <w:r>
        <w:t>Rsa</w:t>
      </w:r>
    </w:p>
    <w:p w14:paraId="4A2FA8CA" w14:textId="77777777" w:rsidR="00F62CFB" w:rsidRDefault="00F62CFB" w:rsidP="00F62CFB">
      <w:pPr>
        <w:pStyle w:val="ListParagraph"/>
        <w:numPr>
          <w:ilvl w:val="0"/>
          <w:numId w:val="12"/>
        </w:numPr>
      </w:pPr>
      <w:r>
        <w:t>Sha1</w:t>
      </w:r>
    </w:p>
    <w:p w14:paraId="216B2BCB" w14:textId="77777777" w:rsidR="00F62CFB" w:rsidRDefault="00F62CFB" w:rsidP="00F62CFB">
      <w:pPr>
        <w:pStyle w:val="ListParagraph"/>
        <w:numPr>
          <w:ilvl w:val="0"/>
          <w:numId w:val="12"/>
        </w:numPr>
      </w:pPr>
      <w:r>
        <w:t>Sha256</w:t>
      </w:r>
    </w:p>
    <w:p w14:paraId="277BDF7E" w14:textId="77777777" w:rsidR="00F62CFB" w:rsidRDefault="00F62CFB" w:rsidP="00F62CFB">
      <w:pPr>
        <w:pStyle w:val="ListParagraph"/>
        <w:numPr>
          <w:ilvl w:val="0"/>
          <w:numId w:val="12"/>
        </w:numPr>
      </w:pPr>
      <w:r>
        <w:t>Sha384</w:t>
      </w:r>
    </w:p>
    <w:p w14:paraId="5639A8F5" w14:textId="77777777" w:rsidR="00F62CFB" w:rsidRPr="00FF6BED" w:rsidRDefault="00F62CFB" w:rsidP="00F62CFB">
      <w:pPr>
        <w:pStyle w:val="ListParagraph"/>
        <w:numPr>
          <w:ilvl w:val="0"/>
          <w:numId w:val="12"/>
        </w:numPr>
      </w:pPr>
      <w:r>
        <w:t>Sha512</w:t>
      </w:r>
    </w:p>
    <w:p w14:paraId="7D13A414" w14:textId="77777777" w:rsidR="00F62CFB" w:rsidRPr="006B6427" w:rsidRDefault="00F62CFB" w:rsidP="00286ED5">
      <w:pPr>
        <w:pStyle w:val="Heading4"/>
      </w:pPr>
      <w:r>
        <w:t>Creating and Opening Keys</w:t>
      </w:r>
    </w:p>
    <w:p w14:paraId="758A94BD" w14:textId="77777777" w:rsidR="00F62CFB" w:rsidRDefault="00F62CFB" w:rsidP="00F62CFB">
      <w:r>
        <w:t xml:space="preserve">To create a key and add it to the key store, a </w:t>
      </w:r>
      <w:r w:rsidRPr="006B6427">
        <w:rPr>
          <w:b/>
        </w:rPr>
        <w:t>CngAlgorithm</w:t>
      </w:r>
      <w:r>
        <w:t xml:space="preserve"> and a key name (used for a look up) must be </w:t>
      </w:r>
      <w:r w:rsidR="00631A26">
        <w:t>supplied as arguments to</w:t>
      </w:r>
      <w:r>
        <w:t xml:space="preserve"> the</w:t>
      </w:r>
      <w:r w:rsidR="0041254C">
        <w:t xml:space="preserve"> static</w:t>
      </w:r>
      <w:r>
        <w:t xml:space="preserve"> </w:t>
      </w:r>
      <w:r w:rsidRPr="006B6427">
        <w:rPr>
          <w:b/>
        </w:rPr>
        <w:t>Cng.Create</w:t>
      </w:r>
      <w:r w:rsidR="006029F1">
        <w:t xml:space="preserve"> method. This key would be used by an instance of the </w:t>
      </w:r>
      <w:r w:rsidR="006029F1">
        <w:rPr>
          <w:b/>
        </w:rPr>
        <w:t>RSACng</w:t>
      </w:r>
      <w:r w:rsidR="006029F1">
        <w:rPr>
          <w:b/>
        </w:rPr>
        <w:fldChar w:fldCharType="begin"/>
      </w:r>
      <w:r w:rsidR="006029F1">
        <w:instrText xml:space="preserve"> XE "</w:instrText>
      </w:r>
      <w:r w:rsidR="006029F1" w:rsidRPr="007D4614">
        <w:instrText>RSACng</w:instrText>
      </w:r>
      <w:r w:rsidR="006029F1">
        <w:instrText xml:space="preserve">" </w:instrText>
      </w:r>
      <w:r w:rsidR="006029F1">
        <w:rPr>
          <w:b/>
        </w:rPr>
        <w:fldChar w:fldCharType="end"/>
      </w:r>
      <w:r w:rsidR="006029F1">
        <w:rPr>
          <w:b/>
        </w:rPr>
        <w:t xml:space="preserve"> </w:t>
      </w:r>
      <w:r w:rsidR="006029F1">
        <w:t>class:</w:t>
      </w:r>
    </w:p>
    <w:p w14:paraId="60791211" w14:textId="77777777" w:rsidR="0041254C" w:rsidRPr="0041254C" w:rsidRDefault="0041254C" w:rsidP="00305A3E">
      <w:pPr>
        <w:pStyle w:val="NoSpacing"/>
      </w:pPr>
      <w:r w:rsidRPr="0041254C">
        <w:t>CngKey key = CngKey.Create(CngAlgorithm.Rsa, "myRsaCngKey");</w:t>
      </w:r>
    </w:p>
    <w:p w14:paraId="1FB6F650" w14:textId="77777777" w:rsidR="00F62CFB" w:rsidRDefault="00F62CFB" w:rsidP="00F62CFB">
      <w:pPr>
        <w:autoSpaceDE w:val="0"/>
        <w:autoSpaceDN w:val="0"/>
        <w:adjustRightInd w:val="0"/>
        <w:spacing w:after="0" w:line="240" w:lineRule="auto"/>
        <w:rPr>
          <w:rFonts w:ascii="Consolas" w:hAnsi="Consolas" w:cs="Consolas"/>
          <w:sz w:val="19"/>
          <w:szCs w:val="19"/>
        </w:rPr>
      </w:pPr>
    </w:p>
    <w:p w14:paraId="49141043" w14:textId="77777777" w:rsidR="00F62CFB" w:rsidRDefault="00F62CFB" w:rsidP="00F62CFB">
      <w:r>
        <w:t>Ephemeral keys that do not require key store interaction can be c</w:t>
      </w:r>
      <w:r w:rsidR="0041254C">
        <w:t xml:space="preserve">reated without a name </w:t>
      </w:r>
      <w:r w:rsidR="00631A26">
        <w:t>argument</w:t>
      </w:r>
      <w:r w:rsidR="006029F1">
        <w:t>:</w:t>
      </w:r>
      <w:r w:rsidR="0041254C">
        <w:t xml:space="preserve"> </w:t>
      </w:r>
    </w:p>
    <w:p w14:paraId="21C0B2D5" w14:textId="77777777" w:rsidR="00F62CFB" w:rsidRPr="006B6427" w:rsidRDefault="00F62CFB" w:rsidP="00305A3E">
      <w:pPr>
        <w:pStyle w:val="NoSpacing"/>
      </w:pPr>
      <w:r w:rsidRPr="006B6427">
        <w:t>CngKey key = CngKey.Create(CngAlgorithm.</w:t>
      </w:r>
      <w:r w:rsidR="0041254C">
        <w:t>Rsa</w:t>
      </w:r>
      <w:r w:rsidRPr="006B6427">
        <w:t>);</w:t>
      </w:r>
    </w:p>
    <w:p w14:paraId="78995CB5" w14:textId="77777777" w:rsidR="0041254C" w:rsidRDefault="0041254C" w:rsidP="00F62CFB"/>
    <w:p w14:paraId="2E8688F6" w14:textId="77777777" w:rsidR="0075263F" w:rsidRDefault="006029F1" w:rsidP="00F62CFB">
      <w:r>
        <w:t>But this is often unnecessary because algorithms instances will usually generate their own random key pair if one is not provided.</w:t>
      </w:r>
    </w:p>
    <w:p w14:paraId="7A410CEC" w14:textId="77777777" w:rsidR="00F62CFB" w:rsidRDefault="00F62CFB" w:rsidP="00F62CFB">
      <w:r>
        <w:t>The</w:t>
      </w:r>
      <w:r w:rsidR="0041254C">
        <w:t xml:space="preserve"> static</w:t>
      </w:r>
      <w:r>
        <w:t xml:space="preserve"> </w:t>
      </w:r>
      <w:r w:rsidRPr="009626C2">
        <w:rPr>
          <w:b/>
        </w:rPr>
        <w:t>CngKey.Open</w:t>
      </w:r>
      <w:r>
        <w:t xml:space="preserve"> method is used to open an existing key. Different </w:t>
      </w:r>
      <w:r w:rsidR="006029F1">
        <w:t>overloads are available to</w:t>
      </w:r>
      <w:r>
        <w:t xml:space="preserve"> reference the key</w:t>
      </w:r>
      <w:r w:rsidR="006029F1">
        <w:t>,</w:t>
      </w:r>
      <w:r>
        <w:t xml:space="preserve"> including the key name, a </w:t>
      </w:r>
      <w:r w:rsidRPr="009626C2">
        <w:rPr>
          <w:b/>
        </w:rPr>
        <w:t>Microsoft.Win32.SafeHandles.SafeNCryptKeyHandle</w:t>
      </w:r>
      <w:r>
        <w:t xml:space="preserve">, and a </w:t>
      </w:r>
      <w:r w:rsidRPr="009626C2">
        <w:rPr>
          <w:b/>
        </w:rPr>
        <w:t>CngProvider</w:t>
      </w:r>
      <w:r>
        <w:rPr>
          <w:b/>
        </w:rPr>
        <w:t xml:space="preserve"> </w:t>
      </w:r>
      <w:r>
        <w:t>to refere</w:t>
      </w:r>
      <w:r w:rsidR="0075263F">
        <w:t xml:space="preserve">nce a specific key store. Below </w:t>
      </w:r>
      <w:r>
        <w:t>“</w:t>
      </w:r>
      <w:r w:rsidR="0075263F">
        <w:t>myRsaCngKey” (created above) is opened:</w:t>
      </w:r>
    </w:p>
    <w:p w14:paraId="2C99A57C" w14:textId="77777777" w:rsidR="00F62CFB" w:rsidRDefault="0041254C" w:rsidP="00305A3E">
      <w:pPr>
        <w:pStyle w:val="NoSpacing"/>
      </w:pPr>
      <w:r>
        <w:t>CngKey key = CngKey.Open("myRsaCngKey</w:t>
      </w:r>
      <w:r w:rsidR="00F62CFB" w:rsidRPr="007517A1">
        <w:t>");</w:t>
      </w:r>
    </w:p>
    <w:p w14:paraId="1D6E4151" w14:textId="77777777" w:rsidR="00F62CFB" w:rsidRDefault="00F62CFB" w:rsidP="00F62CFB"/>
    <w:p w14:paraId="29CC8DE7" w14:textId="77777777" w:rsidR="00F62CFB" w:rsidRDefault="00F62CFB" w:rsidP="00F62CFB">
      <w:r>
        <w:t xml:space="preserve">An error will be thrown if you try to create a key that already exists or if you try to open a key that doesn’t exist. The immediate issue that arises when programming with </w:t>
      </w:r>
      <w:r w:rsidR="0041254C" w:rsidRPr="0041254C">
        <w:rPr>
          <w:b/>
        </w:rPr>
        <w:t>CngKey</w:t>
      </w:r>
      <w:r w:rsidR="0041254C">
        <w:t xml:space="preserve"> objects</w:t>
      </w:r>
      <w:r>
        <w:t xml:space="preserve"> is that keys must be </w:t>
      </w:r>
      <w:r w:rsidRPr="008A5B67">
        <w:rPr>
          <w:i/>
        </w:rPr>
        <w:t xml:space="preserve">created </w:t>
      </w:r>
      <w:r>
        <w:t xml:space="preserve">the first time the code is executed, but </w:t>
      </w:r>
      <w:r w:rsidRPr="008A5B67">
        <w:rPr>
          <w:i/>
        </w:rPr>
        <w:t>opened</w:t>
      </w:r>
      <w:r>
        <w:t xml:space="preserve"> every time thereafter. Fortunately, the </w:t>
      </w:r>
      <w:r w:rsidRPr="008A5B67">
        <w:rPr>
          <w:b/>
        </w:rPr>
        <w:t>CngKey</w:t>
      </w:r>
      <w:r>
        <w:t xml:space="preserve"> class saw this coming</w:t>
      </w:r>
      <w:r w:rsidR="00702329">
        <w:t xml:space="preserve"> and</w:t>
      </w:r>
      <w:r>
        <w:t xml:space="preserve"> included an </w:t>
      </w:r>
      <w:r w:rsidRPr="008A5B67">
        <w:rPr>
          <w:b/>
        </w:rPr>
        <w:t>Exists</w:t>
      </w:r>
      <w:r>
        <w:t xml:space="preserve"> method to deal with this issue. The following code will open a key if it exists and create on</w:t>
      </w:r>
      <w:r w:rsidR="0075263F">
        <w:t>e</w:t>
      </w:r>
      <w:r>
        <w:t xml:space="preserve"> if it doesn’t:</w:t>
      </w:r>
    </w:p>
    <w:p w14:paraId="276CA9B7" w14:textId="77777777" w:rsidR="0041254C" w:rsidRPr="0041254C" w:rsidRDefault="0041254C" w:rsidP="00305A3E">
      <w:pPr>
        <w:pStyle w:val="NoSpacing"/>
      </w:pPr>
      <w:r w:rsidRPr="0041254C">
        <w:t>string keyName = "myRsaCngKey";</w:t>
      </w:r>
    </w:p>
    <w:p w14:paraId="0EB7A04F" w14:textId="77777777" w:rsidR="0041254C" w:rsidRPr="0041254C" w:rsidRDefault="0041254C" w:rsidP="00305A3E">
      <w:pPr>
        <w:pStyle w:val="NoSpacing"/>
      </w:pPr>
    </w:p>
    <w:p w14:paraId="358DAD79" w14:textId="77777777" w:rsidR="0041254C" w:rsidRPr="0041254C" w:rsidRDefault="0041254C" w:rsidP="00305A3E">
      <w:pPr>
        <w:pStyle w:val="NoSpacing"/>
      </w:pPr>
      <w:r w:rsidRPr="0041254C">
        <w:lastRenderedPageBreak/>
        <w:t>CngKey key;</w:t>
      </w:r>
    </w:p>
    <w:p w14:paraId="1744CC55" w14:textId="77777777" w:rsidR="0041254C" w:rsidRPr="0041254C" w:rsidRDefault="0041254C" w:rsidP="00305A3E">
      <w:pPr>
        <w:pStyle w:val="NoSpacing"/>
      </w:pPr>
    </w:p>
    <w:p w14:paraId="455F9665" w14:textId="77777777" w:rsidR="0041254C" w:rsidRPr="0041254C" w:rsidRDefault="0041254C" w:rsidP="00305A3E">
      <w:pPr>
        <w:pStyle w:val="NoSpacing"/>
      </w:pPr>
      <w:r w:rsidRPr="0041254C">
        <w:t>if (CngKey.Exists(keyName))</w:t>
      </w:r>
    </w:p>
    <w:p w14:paraId="7F197F66" w14:textId="77777777" w:rsidR="0041254C" w:rsidRPr="0041254C" w:rsidRDefault="0041254C" w:rsidP="00305A3E">
      <w:pPr>
        <w:pStyle w:val="NoSpacing"/>
      </w:pPr>
      <w:r w:rsidRPr="0041254C">
        <w:t>{</w:t>
      </w:r>
    </w:p>
    <w:p w14:paraId="10395CAD" w14:textId="77777777" w:rsidR="0041254C" w:rsidRPr="0041254C" w:rsidRDefault="0041254C" w:rsidP="00305A3E">
      <w:pPr>
        <w:pStyle w:val="NoSpacing"/>
      </w:pPr>
      <w:r w:rsidRPr="0041254C">
        <w:t>    key = CngKey.Open(keyName);</w:t>
      </w:r>
    </w:p>
    <w:p w14:paraId="03A50CA1" w14:textId="77777777" w:rsidR="0041254C" w:rsidRPr="0041254C" w:rsidRDefault="0041254C" w:rsidP="00305A3E">
      <w:pPr>
        <w:pStyle w:val="NoSpacing"/>
      </w:pPr>
      <w:r w:rsidRPr="0041254C">
        <w:t>}</w:t>
      </w:r>
    </w:p>
    <w:p w14:paraId="6DE21D4E" w14:textId="77777777" w:rsidR="0041254C" w:rsidRPr="0041254C" w:rsidRDefault="0041254C" w:rsidP="00305A3E">
      <w:pPr>
        <w:pStyle w:val="NoSpacing"/>
      </w:pPr>
      <w:r w:rsidRPr="0041254C">
        <w:t>else</w:t>
      </w:r>
    </w:p>
    <w:p w14:paraId="168B289B" w14:textId="77777777" w:rsidR="0041254C" w:rsidRPr="0041254C" w:rsidRDefault="0041254C" w:rsidP="00305A3E">
      <w:pPr>
        <w:pStyle w:val="NoSpacing"/>
      </w:pPr>
      <w:r w:rsidRPr="0041254C">
        <w:t>{</w:t>
      </w:r>
    </w:p>
    <w:p w14:paraId="73A1921B" w14:textId="77777777" w:rsidR="0041254C" w:rsidRPr="0041254C" w:rsidRDefault="0041254C" w:rsidP="00305A3E">
      <w:pPr>
        <w:pStyle w:val="NoSpacing"/>
      </w:pPr>
      <w:r w:rsidRPr="0041254C">
        <w:t>    key = CngKey.Create(CngAlgorithm.Rsa, keyName);</w:t>
      </w:r>
    </w:p>
    <w:p w14:paraId="186F00CF" w14:textId="77777777" w:rsidR="0041254C" w:rsidRPr="0041254C" w:rsidRDefault="0041254C" w:rsidP="00305A3E">
      <w:pPr>
        <w:pStyle w:val="NoSpacing"/>
      </w:pPr>
      <w:r w:rsidRPr="0041254C">
        <w:t>}</w:t>
      </w:r>
    </w:p>
    <w:p w14:paraId="757EC75C" w14:textId="77777777" w:rsidR="00F62CFB" w:rsidRDefault="00F62CFB" w:rsidP="00F62CFB"/>
    <w:p w14:paraId="1BB2FD2D" w14:textId="77777777" w:rsidR="0041254C" w:rsidRDefault="0041254C" w:rsidP="00286ED5">
      <w:pPr>
        <w:pStyle w:val="Heading4"/>
      </w:pPr>
      <w:r>
        <w:t>Setting Key Creation Parameters</w:t>
      </w:r>
    </w:p>
    <w:p w14:paraId="3CA7586D" w14:textId="77777777" w:rsidR="0041254C" w:rsidRDefault="0041254C" w:rsidP="0041254C">
      <w:r>
        <w:t xml:space="preserve">A </w:t>
      </w:r>
      <w:r w:rsidRPr="0041254C">
        <w:rPr>
          <w:b/>
        </w:rPr>
        <w:t>CngKeyCreationParameters</w:t>
      </w:r>
      <w:r>
        <w:t xml:space="preserve"> object can be created and supplied in the static </w:t>
      </w:r>
      <w:r w:rsidRPr="0041254C">
        <w:rPr>
          <w:b/>
        </w:rPr>
        <w:t xml:space="preserve">CngKey.Create </w:t>
      </w:r>
      <w:r>
        <w:t>method</w:t>
      </w:r>
      <w:r w:rsidR="00F60151">
        <w:t xml:space="preserve"> during key creation. This is used to control the behavior an</w:t>
      </w:r>
      <w:r w:rsidR="00727065">
        <w:t>d usage of a key. Export policies, key usages, and UI policies are commonly adjusted. Below</w:t>
      </w:r>
      <w:r w:rsidR="0075263F">
        <w:t>,</w:t>
      </w:r>
      <w:r w:rsidR="00727065">
        <w:t xml:space="preserve"> an instance of the </w:t>
      </w:r>
      <w:r w:rsidR="00727065" w:rsidRPr="00727065">
        <w:rPr>
          <w:b/>
        </w:rPr>
        <w:t>CngKeyCreationParameters</w:t>
      </w:r>
      <w:r w:rsidR="00727065">
        <w:t xml:space="preserve"> class is created and set to allow exports, all key usages, and a </w:t>
      </w:r>
      <w:r w:rsidR="00727065" w:rsidRPr="00727065">
        <w:rPr>
          <w:b/>
        </w:rPr>
        <w:t>CngUIPolicy</w:t>
      </w:r>
      <w:r w:rsidR="00727065">
        <w:t xml:space="preserve"> that forces a prompt for the user to create a password for key access:</w:t>
      </w:r>
    </w:p>
    <w:p w14:paraId="7AF82676" w14:textId="77777777" w:rsidR="00727065" w:rsidRPr="00727065" w:rsidRDefault="00727065" w:rsidP="00305A3E">
      <w:pPr>
        <w:pStyle w:val="NoSpacing"/>
      </w:pPr>
      <w:r w:rsidRPr="00727065">
        <w:t>CngKeyCreationParameters cngParams = new CngKeyCreationParameters();</w:t>
      </w:r>
    </w:p>
    <w:p w14:paraId="1CE8670B" w14:textId="77777777" w:rsidR="00727065" w:rsidRPr="00727065" w:rsidRDefault="00727065" w:rsidP="00305A3E">
      <w:pPr>
        <w:pStyle w:val="NoSpacing"/>
      </w:pPr>
      <w:r w:rsidRPr="00727065">
        <w:t>cngParams.ExportPolicy = CngExportPolicies.AllowExport;</w:t>
      </w:r>
    </w:p>
    <w:p w14:paraId="1AC5D34F" w14:textId="77777777" w:rsidR="00727065" w:rsidRPr="00727065" w:rsidRDefault="00727065" w:rsidP="00305A3E">
      <w:pPr>
        <w:pStyle w:val="NoSpacing"/>
      </w:pPr>
      <w:r w:rsidRPr="00727065">
        <w:t>cngParams.KeyUsage = CngKeyUsages.AllUsages;</w:t>
      </w:r>
    </w:p>
    <w:p w14:paraId="32484E06" w14:textId="77777777" w:rsidR="00727065" w:rsidRPr="00727065" w:rsidRDefault="00727065" w:rsidP="00305A3E">
      <w:pPr>
        <w:pStyle w:val="NoSpacing"/>
      </w:pPr>
    </w:p>
    <w:p w14:paraId="1AE60B3B" w14:textId="77777777" w:rsidR="00727065" w:rsidRPr="00727065" w:rsidRDefault="00727065" w:rsidP="00305A3E">
      <w:pPr>
        <w:pStyle w:val="NoSpacing"/>
      </w:pPr>
      <w:r w:rsidRPr="00727065">
        <w:t>CngUIPolicy ui = new CngUIPolicy(CngUIProtectionLevels.ForceHighProtection);</w:t>
      </w:r>
    </w:p>
    <w:p w14:paraId="0649A21D" w14:textId="77777777" w:rsidR="00727065" w:rsidRPr="00727065" w:rsidRDefault="00727065" w:rsidP="00305A3E">
      <w:pPr>
        <w:pStyle w:val="NoSpacing"/>
      </w:pPr>
    </w:p>
    <w:p w14:paraId="51DCF78B" w14:textId="77777777" w:rsidR="00727065" w:rsidRDefault="00727065" w:rsidP="00305A3E">
      <w:pPr>
        <w:pStyle w:val="NoSpacing"/>
      </w:pPr>
      <w:r>
        <w:t>cngParams.UIPolicy = ui;</w:t>
      </w:r>
    </w:p>
    <w:p w14:paraId="25117480" w14:textId="77777777" w:rsidR="00727065" w:rsidRPr="00727065" w:rsidRDefault="00727065" w:rsidP="00305A3E">
      <w:pPr>
        <w:pStyle w:val="NoSpacing"/>
      </w:pPr>
    </w:p>
    <w:p w14:paraId="29AF26A5" w14:textId="77777777" w:rsidR="00727065" w:rsidRPr="00727065" w:rsidRDefault="00727065" w:rsidP="00305A3E">
      <w:pPr>
        <w:pStyle w:val="NoSpacing"/>
      </w:pPr>
      <w:r w:rsidRPr="00727065">
        <w:t>CngKey key = CngKey.Create(CngAlgorithm</w:t>
      </w:r>
      <w:r>
        <w:t>.Rsa, keyName</w:t>
      </w:r>
      <w:r w:rsidRPr="00727065">
        <w:t>,cngParams);</w:t>
      </w:r>
    </w:p>
    <w:p w14:paraId="3F6A611B" w14:textId="77777777" w:rsidR="00727065" w:rsidRDefault="00727065" w:rsidP="0041254C"/>
    <w:p w14:paraId="6F1C287D" w14:textId="7EF71D90" w:rsidR="00727065" w:rsidRDefault="00727065" w:rsidP="0041254C">
      <w:r>
        <w:t xml:space="preserve">When the code is ran for the first time the UI prompt will appear for the key access, as set in the </w:t>
      </w:r>
      <w:r w:rsidRPr="00727065">
        <w:rPr>
          <w:b/>
        </w:rPr>
        <w:t>CngUIPolicy</w:t>
      </w:r>
      <w:r w:rsidR="00AB29B8">
        <w:t xml:space="preserve">. </w:t>
      </w:r>
      <w:r w:rsidR="00AB29B8">
        <w:fldChar w:fldCharType="begin"/>
      </w:r>
      <w:r w:rsidR="00AB29B8">
        <w:instrText xml:space="preserve"> REF _Ref456012179 \h </w:instrText>
      </w:r>
      <w:r w:rsidR="00AB29B8">
        <w:fldChar w:fldCharType="separate"/>
      </w:r>
      <w:r w:rsidR="00C96C68">
        <w:t xml:space="preserve">Figure </w:t>
      </w:r>
      <w:r w:rsidR="00C96C68">
        <w:rPr>
          <w:noProof/>
        </w:rPr>
        <w:t>33</w:t>
      </w:r>
      <w:r w:rsidR="00AB29B8">
        <w:fldChar w:fldCharType="end"/>
      </w:r>
      <w:r w:rsidR="00AB29B8">
        <w:t xml:space="preserve"> shows a prompt generated from a </w:t>
      </w:r>
      <w:r w:rsidR="00AB29B8" w:rsidRPr="00AB29B8">
        <w:rPr>
          <w:b/>
        </w:rPr>
        <w:t>CngUIPolicy</w:t>
      </w:r>
      <w:r w:rsidR="00AB29B8">
        <w:rPr>
          <w:b/>
        </w:rPr>
        <w:t>.</w:t>
      </w:r>
    </w:p>
    <w:p w14:paraId="264A41E4" w14:textId="2DDB7A61" w:rsidR="00233A4B" w:rsidRDefault="00233A4B" w:rsidP="00233A4B">
      <w:pPr>
        <w:pStyle w:val="Caption"/>
        <w:keepNext/>
      </w:pPr>
      <w:bookmarkStart w:id="568" w:name="_Ref456012179"/>
      <w:bookmarkStart w:id="569" w:name="_Toc517167298"/>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3</w:t>
      </w:r>
      <w:r w:rsidR="00296E9A">
        <w:rPr>
          <w:noProof/>
        </w:rPr>
        <w:fldChar w:fldCharType="end"/>
      </w:r>
      <w:bookmarkEnd w:id="568"/>
      <w:r>
        <w:t>: CngUIPolicy Prompt</w:t>
      </w:r>
      <w:bookmarkEnd w:id="569"/>
    </w:p>
    <w:p w14:paraId="09CE92AF" w14:textId="77777777" w:rsidR="00F60151" w:rsidRDefault="00F60151" w:rsidP="00727065">
      <w:pPr>
        <w:jc w:val="center"/>
      </w:pPr>
      <w:r>
        <w:rPr>
          <w:noProof/>
        </w:rPr>
        <w:drawing>
          <wp:inline distT="0" distB="0" distL="0" distR="0" wp14:anchorId="02AF1ED1" wp14:editId="133DE4BC">
            <wp:extent cx="3236181" cy="2130426"/>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7434E0.tmp"/>
                    <pic:cNvPicPr/>
                  </pic:nvPicPr>
                  <pic:blipFill>
                    <a:blip r:embed="rId76">
                      <a:extLst>
                        <a:ext uri="{28A0092B-C50C-407E-A947-70E740481C1C}">
                          <a14:useLocalDpi xmlns:a14="http://schemas.microsoft.com/office/drawing/2010/main" val="0"/>
                        </a:ext>
                      </a:extLst>
                    </a:blip>
                    <a:stretch>
                      <a:fillRect/>
                    </a:stretch>
                  </pic:blipFill>
                  <pic:spPr>
                    <a:xfrm>
                      <a:off x="0" y="0"/>
                      <a:ext cx="3271975" cy="2153990"/>
                    </a:xfrm>
                    <a:prstGeom prst="rect">
                      <a:avLst/>
                    </a:prstGeom>
                  </pic:spPr>
                </pic:pic>
              </a:graphicData>
            </a:graphic>
          </wp:inline>
        </w:drawing>
      </w:r>
    </w:p>
    <w:p w14:paraId="54DE08A8" w14:textId="77777777" w:rsidR="00727065" w:rsidRPr="0041254C" w:rsidRDefault="001F66BB" w:rsidP="00727065">
      <w:r>
        <w:t>You may not always need to set key creation parameters for your keys. However, in some cases it will be the only way to achieve the intended behavior or usage.</w:t>
      </w:r>
    </w:p>
    <w:p w14:paraId="64FF0100" w14:textId="77777777" w:rsidR="00F62CFB" w:rsidRDefault="00F62CFB" w:rsidP="00286ED5">
      <w:pPr>
        <w:pStyle w:val="Heading4"/>
      </w:pPr>
      <w:r>
        <w:lastRenderedPageBreak/>
        <w:t>Importing and Exporting Keys</w:t>
      </w:r>
    </w:p>
    <w:p w14:paraId="25D65363" w14:textId="77777777" w:rsidR="00F62CFB" w:rsidRDefault="00F62CFB" w:rsidP="00F62CFB">
      <w:r>
        <w:t xml:space="preserve">Existing key material can be imported into a </w:t>
      </w:r>
      <w:r w:rsidRPr="00F74B58">
        <w:rPr>
          <w:b/>
        </w:rPr>
        <w:t>CngKey</w:t>
      </w:r>
      <w:r>
        <w:t xml:space="preserve"> object using the static </w:t>
      </w:r>
      <w:r w:rsidRPr="00F74B58">
        <w:rPr>
          <w:b/>
        </w:rPr>
        <w:t>CngKey.Import</w:t>
      </w:r>
      <w:r>
        <w:t xml:space="preserve"> method. This method takes a byte array key blob and formats it into a key according to the </w:t>
      </w:r>
      <w:r w:rsidRPr="00E1725B">
        <w:rPr>
          <w:b/>
        </w:rPr>
        <w:t xml:space="preserve">CngKeyBlobFormat </w:t>
      </w:r>
      <w:r>
        <w:t xml:space="preserve">object specified in the parameters. Exporting is performed by calling the </w:t>
      </w:r>
      <w:r w:rsidRPr="00837564">
        <w:rPr>
          <w:b/>
        </w:rPr>
        <w:t xml:space="preserve">Export </w:t>
      </w:r>
      <w:r>
        <w:t xml:space="preserve">method of a </w:t>
      </w:r>
      <w:r w:rsidRPr="00837564">
        <w:rPr>
          <w:b/>
        </w:rPr>
        <w:t>CngKey</w:t>
      </w:r>
      <w:r>
        <w:t xml:space="preserve"> instance and specifying a </w:t>
      </w:r>
      <w:r w:rsidRPr="00837564">
        <w:rPr>
          <w:b/>
        </w:rPr>
        <w:t>CngKeyBlobFormat</w:t>
      </w:r>
      <w:r>
        <w:t xml:space="preserve"> as a parameter.</w:t>
      </w:r>
    </w:p>
    <w:p w14:paraId="2A49D681" w14:textId="77777777" w:rsidR="00F62CFB" w:rsidRDefault="00F62CFB" w:rsidP="00F62CFB">
      <w:r>
        <w:rPr>
          <w:b/>
        </w:rPr>
        <w:t>CngKeyBlobFormat</w:t>
      </w:r>
      <w:r w:rsidR="0075263F">
        <w:t xml:space="preserve"> contains</w:t>
      </w:r>
      <w:r>
        <w:t xml:space="preserve"> the following formats and exposes them as static read-only properties. By selecting a property you are therefore selecting the Type corresponding to the property name:</w:t>
      </w:r>
    </w:p>
    <w:p w14:paraId="6DB6EF06" w14:textId="77777777" w:rsidR="00F62CFB" w:rsidRDefault="00F62CFB" w:rsidP="00F62CFB">
      <w:pPr>
        <w:pStyle w:val="ListParagraph"/>
        <w:numPr>
          <w:ilvl w:val="0"/>
          <w:numId w:val="13"/>
        </w:numPr>
      </w:pPr>
      <w:r>
        <w:t>EccPrivateBlob</w:t>
      </w:r>
    </w:p>
    <w:p w14:paraId="1DFCA30E" w14:textId="77777777" w:rsidR="00F62CFB" w:rsidRDefault="00F62CFB" w:rsidP="00F62CFB">
      <w:pPr>
        <w:pStyle w:val="ListParagraph"/>
        <w:numPr>
          <w:ilvl w:val="0"/>
          <w:numId w:val="13"/>
        </w:numPr>
      </w:pPr>
      <w:r>
        <w:t>EccPublicBlob</w:t>
      </w:r>
    </w:p>
    <w:p w14:paraId="00081CE4" w14:textId="77777777" w:rsidR="00F62CFB" w:rsidRDefault="00F62CFB" w:rsidP="00F62CFB">
      <w:pPr>
        <w:pStyle w:val="ListParagraph"/>
        <w:numPr>
          <w:ilvl w:val="0"/>
          <w:numId w:val="13"/>
        </w:numPr>
      </w:pPr>
      <w:r>
        <w:t>GenericPrivateBlob</w:t>
      </w:r>
    </w:p>
    <w:p w14:paraId="52491145" w14:textId="77777777" w:rsidR="00F62CFB" w:rsidRDefault="00F62CFB" w:rsidP="00F62CFB">
      <w:pPr>
        <w:pStyle w:val="ListParagraph"/>
        <w:numPr>
          <w:ilvl w:val="0"/>
          <w:numId w:val="13"/>
        </w:numPr>
      </w:pPr>
      <w:r>
        <w:t>GenericPublicBlob</w:t>
      </w:r>
    </w:p>
    <w:p w14:paraId="582877FB" w14:textId="77777777" w:rsidR="00F62CFB" w:rsidRDefault="00F62CFB" w:rsidP="00F62CFB">
      <w:pPr>
        <w:pStyle w:val="ListParagraph"/>
        <w:numPr>
          <w:ilvl w:val="0"/>
          <w:numId w:val="13"/>
        </w:numPr>
      </w:pPr>
      <w:r>
        <w:t>OpaqueTransportBlob</w:t>
      </w:r>
    </w:p>
    <w:p w14:paraId="238FBF96" w14:textId="77777777" w:rsidR="00F62CFB" w:rsidRDefault="00F62CFB" w:rsidP="00F62CFB">
      <w:pPr>
        <w:pStyle w:val="ListParagraph"/>
        <w:numPr>
          <w:ilvl w:val="0"/>
          <w:numId w:val="13"/>
        </w:numPr>
      </w:pPr>
      <w:r>
        <w:t>Pkcs8PrivateBlob</w:t>
      </w:r>
    </w:p>
    <w:p w14:paraId="5CB5AA71" w14:textId="77777777" w:rsidR="00F62CFB" w:rsidRDefault="00F62CFB" w:rsidP="00F62CFB">
      <w:r>
        <w:t>M</w:t>
      </w:r>
      <w:r w:rsidR="001F66BB">
        <w:t>ost situation</w:t>
      </w:r>
      <w:r w:rsidR="00F62676">
        <w:t>s call for either generic or ECC</w:t>
      </w:r>
      <w:r w:rsidR="001F66BB">
        <w:t xml:space="preserve"> b</w:t>
      </w:r>
      <w:r>
        <w:t xml:space="preserve">lob types. Keep in mind that keys must </w:t>
      </w:r>
      <w:r w:rsidR="0075263F">
        <w:t xml:space="preserve">be </w:t>
      </w:r>
      <w:r>
        <w:t xml:space="preserve">imported and exported as </w:t>
      </w:r>
      <w:r w:rsidR="00CB2785">
        <w:t>the same type to format correctly</w:t>
      </w:r>
      <w:r>
        <w:t xml:space="preserve">. </w:t>
      </w:r>
    </w:p>
    <w:p w14:paraId="40589FCC" w14:textId="77777777" w:rsidR="001F66BB" w:rsidRDefault="001F66BB" w:rsidP="001F66BB">
      <w:r>
        <w:t xml:space="preserve">The </w:t>
      </w:r>
      <w:r w:rsidRPr="0039083D">
        <w:rPr>
          <w:b/>
        </w:rPr>
        <w:t>CngKey</w:t>
      </w:r>
      <w:r>
        <w:t xml:space="preserve"> class only exports keys as byte arrays, but formatting options are still adjustable with </w:t>
      </w:r>
      <w:r w:rsidRPr="00FC4B72">
        <w:rPr>
          <w:b/>
        </w:rPr>
        <w:t>CngKeyBlobFormat</w:t>
      </w:r>
      <w:r>
        <w:rPr>
          <w:b/>
        </w:rPr>
        <w:t xml:space="preserve">. </w:t>
      </w:r>
      <w:r>
        <w:t xml:space="preserve">Classes like </w:t>
      </w:r>
      <w:r w:rsidRPr="0039083D">
        <w:rPr>
          <w:b/>
        </w:rPr>
        <w:t>ECDsaCng</w:t>
      </w:r>
      <w:r>
        <w:t xml:space="preserve"> and </w:t>
      </w:r>
      <w:r w:rsidRPr="0039083D">
        <w:rPr>
          <w:b/>
        </w:rPr>
        <w:t>ECDiffieHellmanCng</w:t>
      </w:r>
      <w:r>
        <w:rPr>
          <w:b/>
        </w:rPr>
        <w:t xml:space="preserve"> </w:t>
      </w:r>
      <w:r>
        <w:t>have better variety in their packaging and can export their object (inc</w:t>
      </w:r>
      <w:r w:rsidR="00CB2785">
        <w:t>luding the key) as an XML string</w:t>
      </w:r>
      <w:r>
        <w:t>.</w:t>
      </w:r>
    </w:p>
    <w:p w14:paraId="22F71A6C" w14:textId="77777777" w:rsidR="001F66BB" w:rsidRDefault="00CB2785" w:rsidP="001F66BB">
      <w:r>
        <w:t>An</w:t>
      </w:r>
      <w:r w:rsidR="001F66BB">
        <w:t xml:space="preserve"> </w:t>
      </w:r>
      <w:r w:rsidR="001F66BB" w:rsidRPr="001F66BB">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1F66BB">
        <w:t xml:space="preserve"> key </w:t>
      </w:r>
      <w:r>
        <w:t>is</w:t>
      </w:r>
      <w:r w:rsidR="001F66BB">
        <w:t xml:space="preserve"> exported </w:t>
      </w:r>
      <w:r>
        <w:t>below using</w:t>
      </w:r>
      <w:r w:rsidR="001F66BB">
        <w:t xml:space="preserve"> the </w:t>
      </w:r>
      <w:r w:rsidR="001F66BB" w:rsidRPr="0039083D">
        <w:rPr>
          <w:b/>
        </w:rPr>
        <w:t>GenericPublicBlob</w:t>
      </w:r>
      <w:r w:rsidR="001F66BB">
        <w:rPr>
          <w:b/>
        </w:rPr>
        <w:t xml:space="preserve"> </w:t>
      </w:r>
      <w:r>
        <w:t>format</w:t>
      </w:r>
      <w:r w:rsidR="001F66BB">
        <w:t>:</w:t>
      </w:r>
    </w:p>
    <w:p w14:paraId="7CBD5562" w14:textId="77777777" w:rsidR="001F66BB" w:rsidRPr="001F66BB" w:rsidRDefault="001F66BB" w:rsidP="00305A3E">
      <w:pPr>
        <w:pStyle w:val="NoSpacing"/>
      </w:pPr>
      <w:r w:rsidRPr="001F66BB">
        <w:t>byte[] publicBlob = key.Export(CngKeyBlobFormat.GenericPublicBlob);</w:t>
      </w:r>
    </w:p>
    <w:p w14:paraId="06817AA1" w14:textId="77777777" w:rsidR="001F66BB" w:rsidRDefault="001F66BB" w:rsidP="00F62CFB"/>
    <w:p w14:paraId="304A26DD" w14:textId="77777777" w:rsidR="00CB2785" w:rsidRPr="0039083D" w:rsidRDefault="00CB2785" w:rsidP="00F62CFB">
      <w:r>
        <w:t xml:space="preserve">The static </w:t>
      </w:r>
      <w:r>
        <w:rPr>
          <w:b/>
        </w:rPr>
        <w:t>I</w:t>
      </w:r>
      <w:r w:rsidRPr="00CB2785">
        <w:rPr>
          <w:b/>
        </w:rPr>
        <w:t>mport</w:t>
      </w:r>
      <w:r>
        <w:t xml:space="preserve"> method i</w:t>
      </w:r>
      <w:r w:rsidR="00702329">
        <w:t>s used to import keys by specifying</w:t>
      </w:r>
      <w:r>
        <w:t xml:space="preserve"> the </w:t>
      </w:r>
      <w:r w:rsidRPr="001F66BB">
        <w:rPr>
          <w:b/>
        </w:rPr>
        <w:t>CngKeyBlobFormat</w:t>
      </w:r>
      <w:r w:rsidR="00B4170D">
        <w:t xml:space="preserve">. </w:t>
      </w:r>
      <w:r w:rsidR="00702329" w:rsidRPr="00702329">
        <w:rPr>
          <w:b/>
        </w:rPr>
        <w:t>GenericPublicBlob</w:t>
      </w:r>
      <w:r w:rsidR="00D009D1">
        <w:t xml:space="preserve"> </w:t>
      </w:r>
      <w:r w:rsidR="00702329">
        <w:t>is used</w:t>
      </w:r>
      <w:r w:rsidR="00D009D1">
        <w:t xml:space="preserve"> below:</w:t>
      </w:r>
    </w:p>
    <w:p w14:paraId="27C1C4DA" w14:textId="77777777" w:rsidR="001F66BB" w:rsidRPr="001F66BB" w:rsidRDefault="001F66BB" w:rsidP="00305A3E">
      <w:pPr>
        <w:pStyle w:val="NoSpacing"/>
      </w:pPr>
      <w:r w:rsidRPr="001F66BB">
        <w:t>CngKey publicKey = CngKey.Import(publicBlob, CngKeyBlobFormat.GenericPublicBlob);</w:t>
      </w:r>
    </w:p>
    <w:p w14:paraId="4FA9AD7F" w14:textId="77777777" w:rsidR="00F62CFB" w:rsidRDefault="00F62CFB" w:rsidP="00286ED5">
      <w:pPr>
        <w:pStyle w:val="Heading4"/>
      </w:pPr>
      <w:r>
        <w:t>Using a Key with an Algorithm</w:t>
      </w:r>
    </w:p>
    <w:p w14:paraId="3B71B3DC" w14:textId="77777777" w:rsidR="00E66EF8" w:rsidRDefault="00E66EF8" w:rsidP="00E66EF8">
      <w:r>
        <w:t xml:space="preserve">Once you have an instance of a </w:t>
      </w:r>
      <w:r w:rsidRPr="004D7130">
        <w:rPr>
          <w:b/>
        </w:rPr>
        <w:t>CngKey</w:t>
      </w:r>
      <w:r>
        <w:t xml:space="preserve"> object, it can be supplied to CNG algorithms through their constructor:</w:t>
      </w:r>
    </w:p>
    <w:p w14:paraId="140DC6C8" w14:textId="77777777" w:rsidR="004D7130" w:rsidRPr="004D7130" w:rsidRDefault="004D7130" w:rsidP="00305A3E">
      <w:pPr>
        <w:pStyle w:val="NoSpacing"/>
      </w:pPr>
      <w:r w:rsidRPr="004D7130">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4D7130">
        <w:t> rsaCng = new RSACng(key);</w:t>
      </w:r>
    </w:p>
    <w:p w14:paraId="6F8FA18C" w14:textId="77777777" w:rsidR="004D7130" w:rsidRDefault="004D7130" w:rsidP="00F62CFB"/>
    <w:p w14:paraId="74356F38" w14:textId="77777777" w:rsidR="00E66EF8" w:rsidRDefault="00E66EF8" w:rsidP="00F62CFB">
      <w:r>
        <w:t>Here’s a more cumulative example of what we’ve covered this section:</w:t>
      </w:r>
    </w:p>
    <w:p w14:paraId="40F89ED2" w14:textId="77777777" w:rsidR="00E66EF8" w:rsidRPr="00E66EF8" w:rsidRDefault="00E66EF8" w:rsidP="00305A3E">
      <w:pPr>
        <w:pStyle w:val="NoSpacing"/>
      </w:pPr>
      <w:r w:rsidRPr="00E66EF8">
        <w:t>CngKeyCreationParameters cngParams = new CngKeyCreationParameters();</w:t>
      </w:r>
    </w:p>
    <w:p w14:paraId="1CF1B249" w14:textId="77777777" w:rsidR="00E66EF8" w:rsidRPr="00E66EF8" w:rsidRDefault="00E66EF8" w:rsidP="00305A3E">
      <w:pPr>
        <w:pStyle w:val="NoSpacing"/>
      </w:pPr>
      <w:r w:rsidRPr="00E66EF8">
        <w:t>cngParams.ExportPolicy = CngExportPolicies.AllowExport;</w:t>
      </w:r>
    </w:p>
    <w:p w14:paraId="7F5165BE" w14:textId="77777777" w:rsidR="00E66EF8" w:rsidRPr="00E66EF8" w:rsidRDefault="00E66EF8" w:rsidP="00305A3E">
      <w:pPr>
        <w:pStyle w:val="NoSpacing"/>
      </w:pPr>
      <w:r w:rsidRPr="00E66EF8">
        <w:t>cngParams.KeyUsage = CngKeyUsages.AllUsages;</w:t>
      </w:r>
    </w:p>
    <w:p w14:paraId="70B9384F" w14:textId="77777777" w:rsidR="00E66EF8" w:rsidRPr="00E66EF8" w:rsidRDefault="00E66EF8" w:rsidP="00305A3E">
      <w:pPr>
        <w:pStyle w:val="NoSpacing"/>
      </w:pPr>
    </w:p>
    <w:p w14:paraId="0CB22C82" w14:textId="77777777" w:rsidR="00E66EF8" w:rsidRPr="00E66EF8" w:rsidRDefault="00E66EF8" w:rsidP="00305A3E">
      <w:pPr>
        <w:pStyle w:val="NoSpacing"/>
      </w:pPr>
      <w:r w:rsidRPr="00E66EF8">
        <w:t>CngUIPolicy ui = new CngUIPolicy(CngUIProtectionLevels.ForceHighProtection);</w:t>
      </w:r>
    </w:p>
    <w:p w14:paraId="2A6229CE" w14:textId="77777777" w:rsidR="00E66EF8" w:rsidRPr="00E66EF8" w:rsidRDefault="00E66EF8" w:rsidP="00305A3E">
      <w:pPr>
        <w:pStyle w:val="NoSpacing"/>
      </w:pPr>
    </w:p>
    <w:p w14:paraId="12EA8E9E" w14:textId="77777777" w:rsidR="00E66EF8" w:rsidRPr="00E66EF8" w:rsidRDefault="00E66EF8" w:rsidP="00305A3E">
      <w:pPr>
        <w:pStyle w:val="NoSpacing"/>
      </w:pPr>
      <w:r w:rsidRPr="00E66EF8">
        <w:t>cngParams.UIPolicy = ui;</w:t>
      </w:r>
    </w:p>
    <w:p w14:paraId="4B6E0183" w14:textId="77777777" w:rsidR="00E66EF8" w:rsidRPr="00E66EF8" w:rsidRDefault="00E66EF8" w:rsidP="00305A3E">
      <w:pPr>
        <w:pStyle w:val="NoSpacing"/>
      </w:pPr>
    </w:p>
    <w:p w14:paraId="563CEEAE" w14:textId="77777777" w:rsidR="00E66EF8" w:rsidRPr="00E66EF8" w:rsidRDefault="00E66EF8" w:rsidP="00305A3E">
      <w:pPr>
        <w:pStyle w:val="NoSpacing"/>
      </w:pPr>
      <w:r w:rsidRPr="00E66EF8">
        <w:t>string keyName = "myRsaCngKey";</w:t>
      </w:r>
    </w:p>
    <w:p w14:paraId="7A9D7F38" w14:textId="77777777" w:rsidR="00E66EF8" w:rsidRPr="00E66EF8" w:rsidRDefault="00E66EF8" w:rsidP="00305A3E">
      <w:pPr>
        <w:pStyle w:val="NoSpacing"/>
      </w:pPr>
    </w:p>
    <w:p w14:paraId="07268AC6" w14:textId="77777777" w:rsidR="00E66EF8" w:rsidRPr="00E66EF8" w:rsidRDefault="00E66EF8" w:rsidP="00305A3E">
      <w:pPr>
        <w:pStyle w:val="NoSpacing"/>
      </w:pPr>
      <w:r w:rsidRPr="00E66EF8">
        <w:t>CngKey key; </w:t>
      </w:r>
    </w:p>
    <w:p w14:paraId="6CA6721E" w14:textId="77777777" w:rsidR="00E66EF8" w:rsidRPr="00E66EF8" w:rsidRDefault="00E66EF8" w:rsidP="00305A3E">
      <w:pPr>
        <w:pStyle w:val="NoSpacing"/>
      </w:pPr>
    </w:p>
    <w:p w14:paraId="4874DED6" w14:textId="77777777" w:rsidR="00E66EF8" w:rsidRPr="00E66EF8" w:rsidRDefault="00E66EF8" w:rsidP="00305A3E">
      <w:pPr>
        <w:pStyle w:val="NoSpacing"/>
      </w:pPr>
      <w:r w:rsidRPr="00E66EF8">
        <w:t>if (CngKey.Exists(keyName))</w:t>
      </w:r>
    </w:p>
    <w:p w14:paraId="46958DFC" w14:textId="77777777" w:rsidR="00E66EF8" w:rsidRPr="00E66EF8" w:rsidRDefault="00E66EF8" w:rsidP="00305A3E">
      <w:pPr>
        <w:pStyle w:val="NoSpacing"/>
      </w:pPr>
      <w:r w:rsidRPr="00E66EF8">
        <w:t>{</w:t>
      </w:r>
    </w:p>
    <w:p w14:paraId="7274D901" w14:textId="77777777" w:rsidR="00E66EF8" w:rsidRPr="00E66EF8" w:rsidRDefault="00E66EF8" w:rsidP="00305A3E">
      <w:pPr>
        <w:pStyle w:val="NoSpacing"/>
      </w:pPr>
      <w:r w:rsidRPr="00E66EF8">
        <w:t>    key = CngKey.Open(keyName);</w:t>
      </w:r>
    </w:p>
    <w:p w14:paraId="07B6011D" w14:textId="77777777" w:rsidR="00E66EF8" w:rsidRPr="00E66EF8" w:rsidRDefault="00E66EF8" w:rsidP="00305A3E">
      <w:pPr>
        <w:pStyle w:val="NoSpacing"/>
      </w:pPr>
      <w:r w:rsidRPr="00E66EF8">
        <w:lastRenderedPageBreak/>
        <w:t>}</w:t>
      </w:r>
    </w:p>
    <w:p w14:paraId="6C5571DA" w14:textId="77777777" w:rsidR="00E66EF8" w:rsidRPr="00E66EF8" w:rsidRDefault="00E66EF8" w:rsidP="00305A3E">
      <w:pPr>
        <w:pStyle w:val="NoSpacing"/>
      </w:pPr>
      <w:r w:rsidRPr="00E66EF8">
        <w:t>else</w:t>
      </w:r>
    </w:p>
    <w:p w14:paraId="24FD9A81" w14:textId="77777777" w:rsidR="00E66EF8" w:rsidRPr="00E66EF8" w:rsidRDefault="00E66EF8" w:rsidP="00305A3E">
      <w:pPr>
        <w:pStyle w:val="NoSpacing"/>
      </w:pPr>
      <w:r w:rsidRPr="00E66EF8">
        <w:t>{</w:t>
      </w:r>
    </w:p>
    <w:p w14:paraId="301D0654" w14:textId="77777777" w:rsidR="00E66EF8" w:rsidRPr="00E66EF8" w:rsidRDefault="00E66EF8" w:rsidP="00305A3E">
      <w:pPr>
        <w:pStyle w:val="NoSpacing"/>
      </w:pPr>
      <w:r w:rsidRPr="00E66EF8">
        <w:t>    key = CngKey.Create(CngAlgorithm.Rsa, keyName, cngParams);</w:t>
      </w:r>
    </w:p>
    <w:p w14:paraId="64889895" w14:textId="77777777" w:rsidR="00E66EF8" w:rsidRPr="00E66EF8" w:rsidRDefault="00E66EF8" w:rsidP="00305A3E">
      <w:pPr>
        <w:pStyle w:val="NoSpacing"/>
      </w:pPr>
      <w:r w:rsidRPr="00E66EF8">
        <w:t>}</w:t>
      </w:r>
    </w:p>
    <w:p w14:paraId="675284B0" w14:textId="77777777" w:rsidR="00E66EF8" w:rsidRPr="00E66EF8" w:rsidRDefault="00E66EF8" w:rsidP="00305A3E">
      <w:pPr>
        <w:pStyle w:val="NoSpacing"/>
      </w:pPr>
    </w:p>
    <w:p w14:paraId="63B937BD" w14:textId="77777777" w:rsidR="00E66EF8" w:rsidRPr="00E66EF8" w:rsidRDefault="00E66EF8" w:rsidP="00305A3E">
      <w:pPr>
        <w:pStyle w:val="NoSpacing"/>
      </w:pPr>
      <w:r w:rsidRPr="00E66EF8">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E66EF8">
        <w:t> rsaCng = new RSACng(key);</w:t>
      </w:r>
    </w:p>
    <w:p w14:paraId="539C4BC3" w14:textId="77777777" w:rsidR="00E66EF8" w:rsidRDefault="00E66EF8" w:rsidP="00F62CFB"/>
    <w:p w14:paraId="2E136C94" w14:textId="77777777" w:rsidR="004D7130" w:rsidRDefault="00E66EF8" w:rsidP="00F62CFB">
      <w:r>
        <w:t xml:space="preserve">Below, we’ll create an </w:t>
      </w:r>
      <w:r w:rsidRPr="00E66EF8">
        <w:rPr>
          <w:b/>
        </w:rPr>
        <w:t>ECDiffieHellman</w:t>
      </w:r>
      <w:r>
        <w:rPr>
          <w:b/>
        </w:rPr>
        <w:t>P</w:t>
      </w:r>
      <w:r w:rsidRPr="00E66EF8">
        <w:rPr>
          <w:b/>
        </w:rPr>
        <w:t>521</w:t>
      </w:r>
      <w:r>
        <w:t xml:space="preserve"> key for use with the </w:t>
      </w:r>
      <w:r w:rsidRPr="00E66EF8">
        <w:rPr>
          <w:b/>
        </w:rPr>
        <w:t>ECDiffieHellman</w:t>
      </w:r>
      <w:r>
        <w:rPr>
          <w:b/>
        </w:rPr>
        <w:t>Cng</w:t>
      </w:r>
      <w:r>
        <w:t xml:space="preserve"> algorithm, which will be covered later this chapter.</w:t>
      </w:r>
    </w:p>
    <w:p w14:paraId="3A394375" w14:textId="77777777" w:rsidR="00E66EF8" w:rsidRPr="00E66EF8" w:rsidRDefault="00E66EF8" w:rsidP="00305A3E">
      <w:pPr>
        <w:pStyle w:val="NoSpacing"/>
      </w:pPr>
      <w:r w:rsidRPr="00E66EF8">
        <w:t>CngKey dh521Key = CngKey.Create(CngAlgorithm.ECDiffieHellmanP521, "yourDH521Key");</w:t>
      </w:r>
    </w:p>
    <w:p w14:paraId="41DDA33D" w14:textId="77777777" w:rsidR="00E66EF8" w:rsidRPr="00E66EF8" w:rsidRDefault="00E66EF8" w:rsidP="00305A3E">
      <w:pPr>
        <w:pStyle w:val="NoSpacing"/>
      </w:pPr>
    </w:p>
    <w:p w14:paraId="6ECC3CCA" w14:textId="77777777" w:rsidR="00E66EF8" w:rsidRPr="00E66EF8" w:rsidRDefault="00E66EF8" w:rsidP="00305A3E">
      <w:pPr>
        <w:pStyle w:val="NoSpacing"/>
      </w:pPr>
      <w:r w:rsidRPr="00E66EF8">
        <w:t>ECDiffieHellmanCng ecDhCng = new ECDiffieHellmanCng(dh521Key);</w:t>
      </w:r>
    </w:p>
    <w:p w14:paraId="2C450539" w14:textId="77777777" w:rsidR="00D522CB" w:rsidRDefault="00D522CB" w:rsidP="00181B87">
      <w:pPr>
        <w:pStyle w:val="Heading2"/>
      </w:pPr>
      <w:bookmarkStart w:id="570" w:name="_Toc450047397"/>
      <w:bookmarkStart w:id="571" w:name="_Toc450053928"/>
      <w:bookmarkStart w:id="572" w:name="_Toc517167201"/>
      <w:r>
        <w:t xml:space="preserve">Example: Sharing </w:t>
      </w:r>
      <w:r w:rsidRPr="00D96341">
        <w:t xml:space="preserve">RSAParameters </w:t>
      </w:r>
      <w:r w:rsidR="003C7816">
        <w:t>between RSA C</w:t>
      </w:r>
      <w:r>
        <w:t>lasses</w:t>
      </w:r>
      <w:bookmarkEnd w:id="570"/>
      <w:bookmarkEnd w:id="571"/>
      <w:bookmarkEnd w:id="572"/>
    </w:p>
    <w:p w14:paraId="6EE62EA6" w14:textId="77777777" w:rsidR="00CB2785" w:rsidRDefault="00CB2785" w:rsidP="00CB2785">
      <w:r w:rsidRPr="00E66EF8">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can also use the </w:t>
      </w:r>
      <w:r w:rsidRPr="00E66EF8">
        <w:rPr>
          <w:b/>
        </w:rPr>
        <w:t>RSAParameters</w:t>
      </w:r>
      <w:r>
        <w:t xml:space="preserve"> object to handle RSA key material. </w:t>
      </w:r>
      <w:r>
        <w:rPr>
          <w:b/>
        </w:rPr>
        <w:t xml:space="preserve">RSA </w:t>
      </w:r>
      <w:r>
        <w:t xml:space="preserve">subclasses can be used to import and export </w:t>
      </w:r>
      <w:r w:rsidRPr="00E66EF8">
        <w:rPr>
          <w:b/>
        </w:rPr>
        <w:t>RSAParameters</w:t>
      </w:r>
      <w:r w:rsidR="00616637">
        <w:t xml:space="preserve"> objects. The code below shows an </w:t>
      </w:r>
      <w:r w:rsidR="00616637" w:rsidRPr="00616637">
        <w:rPr>
          <w:b/>
        </w:rPr>
        <w:t>RSACryptoServiceProvider</w:t>
      </w:r>
      <w:r w:rsidR="00616637">
        <w:t xml:space="preserve"> object exporting </w:t>
      </w:r>
      <w:r w:rsidR="00616637" w:rsidRPr="00616637">
        <w:rPr>
          <w:b/>
        </w:rPr>
        <w:t>RSAParam</w:t>
      </w:r>
      <w:r w:rsidR="00F62676">
        <w:rPr>
          <w:b/>
        </w:rPr>
        <w:t>e</w:t>
      </w:r>
      <w:r w:rsidR="00616637" w:rsidRPr="00616637">
        <w:rPr>
          <w:b/>
        </w:rPr>
        <w:t>ters</w:t>
      </w:r>
      <w:r w:rsidR="00616637">
        <w:t xml:space="preserve"> which are then imported by an </w:t>
      </w:r>
      <w:r w:rsidR="00616637" w:rsidRPr="00616637">
        <w:rPr>
          <w:b/>
        </w:rPr>
        <w:t xml:space="preserve">RSACng </w:t>
      </w:r>
      <w:r w:rsidR="00616637">
        <w:t>instance:</w:t>
      </w:r>
    </w:p>
    <w:p w14:paraId="0F98996F" w14:textId="77777777" w:rsidR="00D522CB" w:rsidRPr="00D522CB" w:rsidRDefault="00D522CB" w:rsidP="00305A3E">
      <w:pPr>
        <w:pStyle w:val="NoSpacing"/>
      </w:pPr>
      <w:r w:rsidRPr="00D522CB">
        <w:t>RSACryptoServiceProvider rsaCsp = new RSACryptoServiceProvider();</w:t>
      </w:r>
    </w:p>
    <w:p w14:paraId="6C42E601" w14:textId="77777777" w:rsidR="00D522CB" w:rsidRPr="00D522CB" w:rsidRDefault="00D522CB" w:rsidP="00305A3E">
      <w:pPr>
        <w:pStyle w:val="NoSpacing"/>
      </w:pPr>
      <w:r w:rsidRPr="00D522CB">
        <w:t>var publicRsa = rsaCsp.ExportParameters(false);</w:t>
      </w:r>
    </w:p>
    <w:p w14:paraId="5D7E946B" w14:textId="77777777" w:rsidR="00D522CB" w:rsidRPr="00D522CB" w:rsidRDefault="00D522CB" w:rsidP="00305A3E">
      <w:pPr>
        <w:pStyle w:val="NoSpacing"/>
      </w:pPr>
    </w:p>
    <w:p w14:paraId="5C10C7FA" w14:textId="77777777" w:rsidR="00D522CB" w:rsidRPr="00D522CB" w:rsidRDefault="00D522CB" w:rsidP="00305A3E">
      <w:pPr>
        <w:pStyle w:val="NoSpacing"/>
      </w:pPr>
      <w:r w:rsidRPr="00D522CB">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D522CB">
        <w:t> rsaCng = new RSACng();</w:t>
      </w:r>
    </w:p>
    <w:p w14:paraId="0AD4AC5F" w14:textId="77777777" w:rsidR="00D522CB" w:rsidRPr="00D522CB" w:rsidRDefault="00D522CB" w:rsidP="00305A3E">
      <w:pPr>
        <w:pStyle w:val="NoSpacing"/>
      </w:pPr>
      <w:r w:rsidRPr="00D522CB">
        <w:t>rsaCng.ImportParameters(publicRsa);</w:t>
      </w:r>
    </w:p>
    <w:p w14:paraId="1BE5773B" w14:textId="77777777" w:rsidR="00D522CB" w:rsidRPr="00D522CB" w:rsidRDefault="00D522CB" w:rsidP="00D522CB"/>
    <w:p w14:paraId="4D1BC72F" w14:textId="77777777" w:rsidR="0008555B" w:rsidRDefault="0008555B" w:rsidP="00181B87">
      <w:pPr>
        <w:pStyle w:val="Heading2"/>
      </w:pPr>
      <w:bookmarkStart w:id="573" w:name="_Toc450047398"/>
      <w:bookmarkStart w:id="574" w:name="_Toc450053929"/>
      <w:bookmarkStart w:id="575" w:name="_Toc517167202"/>
      <w:r>
        <w:t>Hybrid Encryption</w:t>
      </w:r>
      <w:bookmarkEnd w:id="573"/>
      <w:bookmarkEnd w:id="574"/>
      <w:bookmarkEnd w:id="575"/>
      <w:r w:rsidR="00407EA8">
        <w:fldChar w:fldCharType="begin"/>
      </w:r>
      <w:r w:rsidR="00407EA8">
        <w:instrText xml:space="preserve"> XE "</w:instrText>
      </w:r>
      <w:r w:rsidR="00407EA8" w:rsidRPr="007D4614">
        <w:instrText>Hybrid Encryption</w:instrText>
      </w:r>
      <w:r w:rsidR="00407EA8">
        <w:instrText xml:space="preserve">" </w:instrText>
      </w:r>
      <w:r w:rsidR="00407EA8">
        <w:fldChar w:fldCharType="end"/>
      </w:r>
    </w:p>
    <w:p w14:paraId="3DB52B1E" w14:textId="77777777" w:rsidR="0008555B" w:rsidRDefault="0008555B" w:rsidP="0008555B">
      <w:r>
        <w:t>RSA is not suitable for performing bulk data encryption. Assuming that you have an RSA key pair and need to protect bulk data, the most secure and efficient pattern is to randomly generate a symmetric key, encrypt the data using a symmetric algorithm such as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or Rijndael</w:t>
      </w:r>
      <w:r w:rsidR="00E342D2">
        <w:fldChar w:fldCharType="begin"/>
      </w:r>
      <w:r w:rsidR="00E342D2">
        <w:instrText xml:space="preserve"> XE "</w:instrText>
      </w:r>
      <w:r w:rsidR="00E342D2" w:rsidRPr="00264DB1">
        <w:instrText>Rijndael</w:instrText>
      </w:r>
      <w:r w:rsidR="00E342D2">
        <w:instrText xml:space="preserve">" </w:instrText>
      </w:r>
      <w:r w:rsidR="00E342D2">
        <w:fldChar w:fldCharType="end"/>
      </w:r>
      <w:r>
        <w:t xml:space="preserve">, and then protect the symmetric key with RSA. The encrypted symmetric key </w:t>
      </w:r>
      <w:r w:rsidR="00616637">
        <w:t>is</w:t>
      </w:r>
      <w:r>
        <w:t xml:space="preserve"> attached to the encrypted data because it is not in plaintext and is required for decryption. Upon decryption, the encrypted symmetric key is removed from the ciphertext, decrypted with RSA, and then used to decrypt the ciphertext. A</w:t>
      </w:r>
      <w:r w:rsidR="009C4F2D">
        <w:t xml:space="preserve"> database or other type of look</w:t>
      </w:r>
      <w:r>
        <w:t xml:space="preserve">up could be used to store the </w:t>
      </w:r>
      <w:r w:rsidR="009C4F2D">
        <w:t>encrypted symmetric key as well;</w:t>
      </w:r>
      <w:r>
        <w:t xml:space="preserve"> however</w:t>
      </w:r>
      <w:r w:rsidR="009C4F2D">
        <w:t>,</w:t>
      </w:r>
      <w:r>
        <w:t xml:space="preserve"> keeping it with the data </w:t>
      </w:r>
      <w:r w:rsidR="00616637">
        <w:t>is</w:t>
      </w:r>
      <w:r>
        <w:t xml:space="preserve"> simple. </w:t>
      </w:r>
    </w:p>
    <w:p w14:paraId="6A43FDF4" w14:textId="77777777" w:rsidR="00A036A3" w:rsidRDefault="00A036A3" w:rsidP="00181B87">
      <w:pPr>
        <w:pStyle w:val="Heading2"/>
      </w:pPr>
      <w:bookmarkStart w:id="576" w:name="_Toc450047399"/>
      <w:bookmarkStart w:id="577" w:name="_Toc450053930"/>
      <w:bookmarkStart w:id="578" w:name="_Toc517167203"/>
      <w:r>
        <w:t>Example: RSA-AES</w:t>
      </w:r>
      <w:r w:rsidR="00407EA8">
        <w:fldChar w:fldCharType="begin"/>
      </w:r>
      <w:r w:rsidR="00407EA8">
        <w:instrText xml:space="preserve"> XE "</w:instrText>
      </w:r>
      <w:r w:rsidR="00407EA8" w:rsidRPr="00F13B41">
        <w:instrText>Hybrid Encryption:RSA-AES</w:instrText>
      </w:r>
      <w:r w:rsidR="00407EA8">
        <w:instrText xml:space="preserve">" </w:instrText>
      </w:r>
      <w:r w:rsidR="00407EA8">
        <w:fldChar w:fldCharType="end"/>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Hybrid Encryption</w:t>
      </w:r>
      <w:bookmarkEnd w:id="576"/>
      <w:bookmarkEnd w:id="577"/>
      <w:bookmarkEnd w:id="578"/>
    </w:p>
    <w:p w14:paraId="4D727499" w14:textId="26CEB92A" w:rsidR="0008555B" w:rsidRDefault="0008555B" w:rsidP="0008555B">
      <w:r>
        <w:t xml:space="preserve">Below, two methods are used to encrypt and decrypt bulk data using </w:t>
      </w:r>
      <w:r w:rsidRPr="0008555B">
        <w:rPr>
          <w:b/>
        </w:rPr>
        <w:t>RSACryptoServiceProvider</w:t>
      </w:r>
      <w:r>
        <w:t xml:space="preserve"> and a symmetric algorithm. This first method, </w:t>
      </w:r>
      <w:r w:rsidRPr="00616637">
        <w:rPr>
          <w:i/>
        </w:rPr>
        <w:t>Rsa_AesEncrypt</w:t>
      </w:r>
      <w:r>
        <w:t xml:space="preserve">, randomly generates a symmetric key and passes the key along with the plaintext data to a method called </w:t>
      </w:r>
      <w:r w:rsidRPr="00616637">
        <w:rPr>
          <w:i/>
        </w:rPr>
        <w:t>SymmetricEncrypt</w:t>
      </w:r>
      <w:r>
        <w:t>. This method is assumed to function the same as our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encryption and decryption examples </w:t>
      </w:r>
      <w:r w:rsidR="00756DA2">
        <w:t xml:space="preserve">from page </w:t>
      </w:r>
      <w:r w:rsidR="00756DA2">
        <w:fldChar w:fldCharType="begin"/>
      </w:r>
      <w:r w:rsidR="00756DA2">
        <w:instrText xml:space="preserve"> PAGEREF _Ref455773475 \h </w:instrText>
      </w:r>
      <w:r w:rsidR="00756DA2">
        <w:fldChar w:fldCharType="separate"/>
      </w:r>
      <w:r w:rsidR="00F104CD">
        <w:rPr>
          <w:noProof/>
        </w:rPr>
        <w:t>89</w:t>
      </w:r>
      <w:r w:rsidR="00756DA2">
        <w:fldChar w:fldCharType="end"/>
      </w:r>
      <w:r>
        <w:t xml:space="preserve">. Finally, the symmetric key is encrypted with an instance of </w:t>
      </w:r>
      <w:r w:rsidRPr="0009745C">
        <w:rPr>
          <w:b/>
        </w:rPr>
        <w:t>RSACryptoServiceProvider</w:t>
      </w:r>
      <w:r>
        <w:t xml:space="preserve"> a</w:t>
      </w:r>
      <w:r w:rsidR="00616637">
        <w:t>nd prepended to the ciphertext:</w:t>
      </w:r>
    </w:p>
    <w:p w14:paraId="3AEFEE32" w14:textId="77777777" w:rsidR="00A036A3" w:rsidRPr="00A036A3" w:rsidRDefault="00A036A3" w:rsidP="00305A3E">
      <w:pPr>
        <w:pStyle w:val="NoSpacing"/>
      </w:pPr>
      <w:r w:rsidRPr="00A036A3">
        <w:t>public byte[] Rsa_AesEncrypt(RSA rs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A036A3">
        <w:t> padding, byte[] plaintext)</w:t>
      </w:r>
    </w:p>
    <w:p w14:paraId="2191BB20" w14:textId="77777777" w:rsidR="00A036A3" w:rsidRPr="00A036A3" w:rsidRDefault="00A036A3" w:rsidP="00305A3E">
      <w:pPr>
        <w:pStyle w:val="NoSpacing"/>
      </w:pPr>
      <w:r w:rsidRPr="00A036A3">
        <w:t>{</w:t>
      </w:r>
    </w:p>
    <w:p w14:paraId="6EC46E9F" w14:textId="77777777" w:rsidR="00A036A3" w:rsidRPr="00A036A3" w:rsidRDefault="00A036A3" w:rsidP="00305A3E">
      <w:pPr>
        <w:pStyle w:val="NoSpacing"/>
      </w:pPr>
      <w:r w:rsidRPr="00A036A3">
        <w:t>    byte[] symmkey = new byte[32];</w:t>
      </w:r>
    </w:p>
    <w:p w14:paraId="00D4CC37" w14:textId="77777777" w:rsidR="00A036A3" w:rsidRPr="00A036A3" w:rsidRDefault="00A036A3" w:rsidP="00305A3E">
      <w:pPr>
        <w:pStyle w:val="NoSpacing"/>
      </w:pPr>
    </w:p>
    <w:p w14:paraId="7EAB1698" w14:textId="77777777" w:rsidR="00A036A3" w:rsidRPr="00A036A3" w:rsidRDefault="00A036A3" w:rsidP="00305A3E">
      <w:pPr>
        <w:pStyle w:val="NoSpacing"/>
      </w:pPr>
      <w:r w:rsidRPr="00A036A3">
        <w:t>    using (RNGCryptoServiceProvider rng = new RNGCryptoServiceProvider())</w:t>
      </w:r>
    </w:p>
    <w:p w14:paraId="048EC367" w14:textId="77777777" w:rsidR="00A036A3" w:rsidRPr="00A036A3" w:rsidRDefault="00A036A3" w:rsidP="00305A3E">
      <w:pPr>
        <w:pStyle w:val="NoSpacing"/>
      </w:pPr>
      <w:r w:rsidRPr="00A036A3">
        <w:lastRenderedPageBreak/>
        <w:t>    {</w:t>
      </w:r>
    </w:p>
    <w:p w14:paraId="73EB00EF" w14:textId="77777777" w:rsidR="00A036A3" w:rsidRPr="00A036A3" w:rsidRDefault="00A036A3" w:rsidP="00305A3E">
      <w:pPr>
        <w:pStyle w:val="NoSpacing"/>
      </w:pPr>
      <w:r w:rsidRPr="00A036A3">
        <w:t>        rng.GetBytes(symmkey);</w:t>
      </w:r>
    </w:p>
    <w:p w14:paraId="198FCBB6" w14:textId="77777777" w:rsidR="00A036A3" w:rsidRPr="00A036A3" w:rsidRDefault="00A036A3" w:rsidP="00305A3E">
      <w:pPr>
        <w:pStyle w:val="NoSpacing"/>
      </w:pPr>
      <w:r w:rsidRPr="00A036A3">
        <w:t>    }</w:t>
      </w:r>
    </w:p>
    <w:p w14:paraId="3C86B466" w14:textId="77777777" w:rsidR="00A036A3" w:rsidRPr="00A036A3" w:rsidRDefault="00A036A3" w:rsidP="00305A3E">
      <w:pPr>
        <w:pStyle w:val="NoSpacing"/>
      </w:pPr>
    </w:p>
    <w:p w14:paraId="16C37823" w14:textId="77777777" w:rsidR="00A036A3" w:rsidRPr="00A036A3" w:rsidRDefault="00A036A3" w:rsidP="00305A3E">
      <w:pPr>
        <w:pStyle w:val="NoSpacing"/>
      </w:pPr>
      <w:r w:rsidRPr="00A036A3">
        <w:t>    byte[] ciphertext = </w:t>
      </w:r>
      <w:r w:rsidR="00616637">
        <w:t>Symmetric</w:t>
      </w:r>
      <w:r w:rsidRPr="00A036A3">
        <w:t>Encrypt(plaintext, symmkey);</w:t>
      </w:r>
    </w:p>
    <w:p w14:paraId="63E48A57" w14:textId="77777777" w:rsidR="00A036A3" w:rsidRPr="00A036A3" w:rsidRDefault="00A036A3" w:rsidP="00305A3E">
      <w:pPr>
        <w:pStyle w:val="NoSpacing"/>
      </w:pPr>
    </w:p>
    <w:p w14:paraId="519C0B37" w14:textId="77777777" w:rsidR="00A036A3" w:rsidRPr="00A036A3" w:rsidRDefault="00A036A3" w:rsidP="00305A3E">
      <w:pPr>
        <w:pStyle w:val="NoSpacing"/>
      </w:pPr>
      <w:r w:rsidRPr="00A036A3">
        <w:t>    byte[] encryptedSymmKey = rsa.Encrypt(symmkey, padding);</w:t>
      </w:r>
    </w:p>
    <w:p w14:paraId="6A670E20" w14:textId="77777777" w:rsidR="00A036A3" w:rsidRPr="00A036A3" w:rsidRDefault="00A036A3" w:rsidP="00305A3E">
      <w:pPr>
        <w:pStyle w:val="NoSpacing"/>
      </w:pPr>
    </w:p>
    <w:p w14:paraId="0E95D6F7" w14:textId="77777777" w:rsidR="00A036A3" w:rsidRPr="00A036A3" w:rsidRDefault="00A036A3" w:rsidP="00305A3E">
      <w:pPr>
        <w:pStyle w:val="NoSpacing"/>
      </w:pPr>
      <w:r w:rsidRPr="00A036A3">
        <w:t>    return encryptedSymmKey.Concat(ciphertext).ToArray();</w:t>
      </w:r>
    </w:p>
    <w:p w14:paraId="25648671" w14:textId="77777777" w:rsidR="00A036A3" w:rsidRPr="00A036A3" w:rsidRDefault="00A036A3" w:rsidP="00305A3E">
      <w:pPr>
        <w:pStyle w:val="NoSpacing"/>
      </w:pPr>
      <w:r w:rsidRPr="00A036A3">
        <w:t>}</w:t>
      </w:r>
    </w:p>
    <w:p w14:paraId="1C86662F" w14:textId="77777777" w:rsidR="0008555B" w:rsidRDefault="0008555B" w:rsidP="0008555B"/>
    <w:p w14:paraId="6B0AD756" w14:textId="6C41A303" w:rsidR="0008555B" w:rsidRPr="00EC4435" w:rsidRDefault="0008555B" w:rsidP="0008555B">
      <w:r>
        <w:t xml:space="preserve">Next, decryption takes place by removing the protected symmetric key from the ciphertext and decrypting it with the RSA private key. For clarity, this </w:t>
      </w:r>
      <w:r w:rsidR="00616637">
        <w:t xml:space="preserve">RSA </w:t>
      </w:r>
      <w:r>
        <w:t xml:space="preserve">private key should correspond to the public key that was used to perform the encryption. Once the symmetric key has been decrypted, we can decrypt the data and return the plaintext. The </w:t>
      </w:r>
      <w:r w:rsidRPr="006D3540">
        <w:rPr>
          <w:i/>
        </w:rPr>
        <w:t>SymmetricDecrypt</w:t>
      </w:r>
      <w:r>
        <w:t xml:space="preserve"> method is assumed </w:t>
      </w:r>
      <w:r w:rsidR="00616637">
        <w:t xml:space="preserve">to </w:t>
      </w:r>
      <w:r>
        <w:t xml:space="preserve">decrypt a ciphertext created by the </w:t>
      </w:r>
      <w:r w:rsidRPr="006D3540">
        <w:rPr>
          <w:i/>
        </w:rPr>
        <w:t>SymmetricEncrypt</w:t>
      </w:r>
      <w:r>
        <w:t xml:space="preserve"> method above (for an example on how these methods work look at </w:t>
      </w:r>
      <w:r w:rsidR="006D3540">
        <w:t>the simpl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6D3540">
        <w:t xml:space="preserve"> examples </w:t>
      </w:r>
      <w:r w:rsidR="00756DA2">
        <w:t xml:space="preserve">on page </w:t>
      </w:r>
      <w:r w:rsidR="00756DA2">
        <w:fldChar w:fldCharType="begin"/>
      </w:r>
      <w:r w:rsidR="00756DA2">
        <w:instrText xml:space="preserve"> PAGEREF _Ref455773475 \h </w:instrText>
      </w:r>
      <w:r w:rsidR="00756DA2">
        <w:fldChar w:fldCharType="separate"/>
      </w:r>
      <w:r w:rsidR="00F104CD">
        <w:rPr>
          <w:noProof/>
        </w:rPr>
        <w:t>89</w:t>
      </w:r>
      <w:r w:rsidR="00756DA2">
        <w:fldChar w:fldCharType="end"/>
      </w:r>
      <w:r>
        <w:t>):</w:t>
      </w:r>
    </w:p>
    <w:p w14:paraId="19F3FC46" w14:textId="77777777" w:rsidR="00A036A3" w:rsidRPr="00A036A3" w:rsidRDefault="00A036A3" w:rsidP="00305A3E">
      <w:pPr>
        <w:pStyle w:val="NoSpacing"/>
      </w:pPr>
      <w:r w:rsidRPr="00A036A3">
        <w:t>public byte[] Rsa_AesDecrypt(RSA rs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A036A3">
        <w:t> padding, byte[] ciphertext)</w:t>
      </w:r>
    </w:p>
    <w:p w14:paraId="4021D0FD" w14:textId="77777777" w:rsidR="00A036A3" w:rsidRPr="00A036A3" w:rsidRDefault="00A036A3" w:rsidP="00305A3E">
      <w:pPr>
        <w:pStyle w:val="NoSpacing"/>
      </w:pPr>
      <w:r w:rsidRPr="00A036A3">
        <w:t>{</w:t>
      </w:r>
    </w:p>
    <w:p w14:paraId="6C5B3F4B" w14:textId="77777777" w:rsidR="00A036A3" w:rsidRPr="00A036A3" w:rsidRDefault="00A036A3" w:rsidP="00305A3E">
      <w:pPr>
        <w:pStyle w:val="NoSpacing"/>
      </w:pPr>
      <w:r w:rsidRPr="00A036A3">
        <w:t>    byte[] encryptedSymmKey = ciphertext.Take(rsa.KeySize &gt;&gt; 3).ToArray();</w:t>
      </w:r>
    </w:p>
    <w:p w14:paraId="039801BB" w14:textId="77777777" w:rsidR="00A036A3" w:rsidRPr="00A036A3" w:rsidRDefault="00A036A3" w:rsidP="00305A3E">
      <w:pPr>
        <w:pStyle w:val="NoSpacing"/>
      </w:pPr>
    </w:p>
    <w:p w14:paraId="7987228B" w14:textId="77777777" w:rsidR="00A036A3" w:rsidRPr="00A036A3" w:rsidRDefault="00A036A3" w:rsidP="00305A3E">
      <w:pPr>
        <w:pStyle w:val="NoSpacing"/>
      </w:pPr>
      <w:r w:rsidRPr="00A036A3">
        <w:t>    byte[] rawCiphertext = ciphertext.Skip(rsa.KeySize &gt;&gt; 3).ToArray();</w:t>
      </w:r>
    </w:p>
    <w:p w14:paraId="504536DD" w14:textId="77777777" w:rsidR="00A036A3" w:rsidRPr="00A036A3" w:rsidRDefault="00A036A3" w:rsidP="00305A3E">
      <w:pPr>
        <w:pStyle w:val="NoSpacing"/>
      </w:pPr>
    </w:p>
    <w:p w14:paraId="0A56AC9B" w14:textId="77777777" w:rsidR="00A036A3" w:rsidRPr="00A036A3" w:rsidRDefault="00A036A3" w:rsidP="00305A3E">
      <w:pPr>
        <w:pStyle w:val="NoSpacing"/>
      </w:pPr>
      <w:r w:rsidRPr="00A036A3">
        <w:t>    byte[] symmKey = rsa.Decrypt(encryptedSymmKey, padding);</w:t>
      </w:r>
    </w:p>
    <w:p w14:paraId="3A287480" w14:textId="77777777" w:rsidR="00A036A3" w:rsidRPr="00A036A3" w:rsidRDefault="00A036A3" w:rsidP="00305A3E">
      <w:pPr>
        <w:pStyle w:val="NoSpacing"/>
      </w:pPr>
    </w:p>
    <w:p w14:paraId="3D0A2333" w14:textId="77777777" w:rsidR="00A036A3" w:rsidRPr="00A036A3" w:rsidRDefault="00A036A3" w:rsidP="00305A3E">
      <w:pPr>
        <w:pStyle w:val="NoSpacing"/>
      </w:pPr>
      <w:r w:rsidRPr="00A036A3">
        <w:t>    return </w:t>
      </w:r>
      <w:r w:rsidR="00616637">
        <w:t>Symmetric</w:t>
      </w:r>
      <w:r w:rsidRPr="00A036A3">
        <w:t>Decrypt(rawCiphertext, symmKey);</w:t>
      </w:r>
    </w:p>
    <w:p w14:paraId="48F5270E" w14:textId="77777777" w:rsidR="00A036A3" w:rsidRPr="00A036A3" w:rsidRDefault="00A036A3" w:rsidP="00305A3E">
      <w:pPr>
        <w:pStyle w:val="NoSpacing"/>
      </w:pPr>
      <w:r w:rsidRPr="00A036A3">
        <w:t>}</w:t>
      </w:r>
    </w:p>
    <w:p w14:paraId="7FE82185" w14:textId="77777777" w:rsidR="0008555B" w:rsidRDefault="0008555B" w:rsidP="0008555B"/>
    <w:p w14:paraId="075AD891" w14:textId="77777777" w:rsidR="0008555B" w:rsidRDefault="0008555B" w:rsidP="0008555B">
      <w:r>
        <w:t>The methods can be easily tested with a randomly generated RSA key pair. Production environments should have secured</w:t>
      </w:r>
      <w:r w:rsidR="00A630A8">
        <w:t xml:space="preserve"> a</w:t>
      </w:r>
      <w:r>
        <w:t xml:space="preserve"> key pair that is retrieva</w:t>
      </w:r>
      <w:r w:rsidR="00616637">
        <w:t>ble in similar style.</w:t>
      </w:r>
    </w:p>
    <w:p w14:paraId="4332DFDC" w14:textId="77777777" w:rsidR="00616637" w:rsidRPr="00616637" w:rsidRDefault="00616637" w:rsidP="00305A3E">
      <w:pPr>
        <w:pStyle w:val="NoSpacing"/>
      </w:pPr>
      <w:r w:rsidRPr="00616637">
        <w:t>byte[] data = new byte[32];</w:t>
      </w:r>
    </w:p>
    <w:p w14:paraId="11C2C2B5" w14:textId="77777777" w:rsidR="00616637" w:rsidRPr="00616637" w:rsidRDefault="00616637" w:rsidP="00305A3E">
      <w:pPr>
        <w:pStyle w:val="NoSpacing"/>
      </w:pPr>
    </w:p>
    <w:p w14:paraId="77B44DAD" w14:textId="77777777" w:rsidR="00616637" w:rsidRPr="00616637" w:rsidRDefault="00616637" w:rsidP="00305A3E">
      <w:pPr>
        <w:pStyle w:val="NoSpacing"/>
      </w:pPr>
      <w:r w:rsidRPr="00616637">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616637">
        <w:t> rsa = new RSACng();</w:t>
      </w:r>
    </w:p>
    <w:p w14:paraId="5B14E154" w14:textId="77777777" w:rsidR="00616637" w:rsidRPr="00616637" w:rsidRDefault="00616637" w:rsidP="00305A3E">
      <w:pPr>
        <w:pStyle w:val="NoSpacing"/>
      </w:pPr>
    </w:p>
    <w:p w14:paraId="4B153A8B" w14:textId="77777777" w:rsidR="00616637" w:rsidRDefault="00616637" w:rsidP="00305A3E">
      <w:pPr>
        <w:pStyle w:val="NoSpacing"/>
      </w:pPr>
      <w:r w:rsidRPr="00616637">
        <w:t>byte[] ciphertext = Rsa_AesEncrypt(rs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616637">
        <w:t>.OaepSHA256, data);</w:t>
      </w:r>
    </w:p>
    <w:p w14:paraId="0873B6F9" w14:textId="77777777" w:rsidR="00616637" w:rsidRPr="00616637" w:rsidRDefault="00616637" w:rsidP="00305A3E">
      <w:pPr>
        <w:pStyle w:val="NoSpacing"/>
      </w:pPr>
    </w:p>
    <w:p w14:paraId="5A3F2514" w14:textId="77777777" w:rsidR="00616637" w:rsidRPr="00616637" w:rsidRDefault="00616637" w:rsidP="00305A3E">
      <w:pPr>
        <w:pStyle w:val="NoSpacing"/>
      </w:pPr>
      <w:r w:rsidRPr="00616637">
        <w:t>byte[] plaintext = Rsa_AesDecrypt(rs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616637">
        <w:t>.OaepSHA256, ciphertext);</w:t>
      </w:r>
    </w:p>
    <w:p w14:paraId="437E5A11" w14:textId="77777777" w:rsidR="0008555B" w:rsidRDefault="0008555B" w:rsidP="0008555B"/>
    <w:p w14:paraId="615203EF" w14:textId="77777777" w:rsidR="005841B8" w:rsidRDefault="005841B8" w:rsidP="00181B87">
      <w:pPr>
        <w:pStyle w:val="Heading2"/>
      </w:pPr>
      <w:bookmarkStart w:id="579" w:name="_Toc450047400"/>
      <w:bookmarkStart w:id="580" w:name="_Toc450053931"/>
      <w:bookmarkStart w:id="581" w:name="_Toc517167204"/>
      <w:r>
        <w:t>RSA Key Exchange</w:t>
      </w:r>
      <w:bookmarkEnd w:id="579"/>
      <w:bookmarkEnd w:id="580"/>
      <w:bookmarkEnd w:id="581"/>
      <w:r w:rsidR="00407EA8">
        <w:fldChar w:fldCharType="begin"/>
      </w:r>
      <w:r w:rsidR="00407EA8">
        <w:instrText xml:space="preserve"> XE "</w:instrText>
      </w:r>
      <w:r w:rsidR="00407EA8" w:rsidRPr="007D4614">
        <w:instrText>RSA Key Exchange</w:instrText>
      </w:r>
      <w:r w:rsidR="00407EA8">
        <w:instrText xml:space="preserve">" </w:instrText>
      </w:r>
      <w:r w:rsidR="00407EA8">
        <w:fldChar w:fldCharType="end"/>
      </w:r>
    </w:p>
    <w:p w14:paraId="226DC5C9" w14:textId="77777777" w:rsidR="005841B8" w:rsidRDefault="005841B8" w:rsidP="005841B8">
      <w:r>
        <w:t xml:space="preserve">RSA encryption isn’t used very often as a standalone cipher to maintain an entire secure session between parties. </w:t>
      </w:r>
      <w:r w:rsidR="009C4F2D">
        <w:t>Nor should it be</w:t>
      </w:r>
      <w:r>
        <w:t>. Instead, RSA is used to securely exchange a key which will perform bulk encryption and decryption through a symmetric algorithm lik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This is mostly for performance reasons; symmetric ciphers are much faster. It’s also because the amount of data that RSA can encrypt is limited by its key size and padding, rendering RSA impractical as a primary or bulk data cipher. </w:t>
      </w:r>
    </w:p>
    <w:p w14:paraId="68498151" w14:textId="77777777" w:rsidR="005841B8" w:rsidRDefault="005841B8" w:rsidP="005841B8">
      <w:r w:rsidRPr="00993E3E">
        <w:t>In this chapter we’ve covered</w:t>
      </w:r>
      <w:r>
        <w:t xml:space="preserve"> the encryption and decryption methods in the </w:t>
      </w:r>
      <w:r w:rsidRPr="00717055">
        <w:rPr>
          <w:b/>
        </w:rPr>
        <w:t>RSACryptoServiceProvider</w:t>
      </w:r>
      <w:r>
        <w:t xml:space="preserve"> class. </w:t>
      </w:r>
      <w:r w:rsidR="00993E3E">
        <w:t xml:space="preserve">It’s </w:t>
      </w:r>
      <w:r>
        <w:t>easy enough</w:t>
      </w:r>
      <w:r w:rsidR="00616637">
        <w:t xml:space="preserve"> to</w:t>
      </w:r>
      <w:r>
        <w:t xml:space="preserve"> use the simple RSA examples we’ve shown to encr</w:t>
      </w:r>
      <w:r w:rsidR="00993E3E">
        <w:t>ypt and decrypt a symmetric key,</w:t>
      </w:r>
      <w:r>
        <w:t xml:space="preserve"> </w:t>
      </w:r>
      <w:r w:rsidR="00993E3E">
        <w:t>b</w:t>
      </w:r>
      <w:r>
        <w:t xml:space="preserve">ut .NET </w:t>
      </w:r>
      <w:r w:rsidR="00993E3E">
        <w:t xml:space="preserve">also </w:t>
      </w:r>
      <w:r>
        <w:t xml:space="preserve">provides classes geared </w:t>
      </w:r>
      <w:r w:rsidR="00AC6184">
        <w:t>toward</w:t>
      </w:r>
      <w:r w:rsidR="009C4F2D">
        <w:t xml:space="preserve"> RSA-</w:t>
      </w:r>
      <w:r>
        <w:t xml:space="preserve">based key exchange. Under best practices, these should be used for the purposes of exchanging symmetric keys instead of using </w:t>
      </w:r>
      <w:r>
        <w:rPr>
          <w:b/>
        </w:rPr>
        <w:t>RSACryptoServiceProvider</w:t>
      </w:r>
      <w:r>
        <w:t xml:space="preserve"> directly. </w:t>
      </w:r>
    </w:p>
    <w:p w14:paraId="66F2DD56" w14:textId="77777777" w:rsidR="005841B8" w:rsidRDefault="005841B8" w:rsidP="005841B8">
      <w:r>
        <w:t>These classes include:</w:t>
      </w:r>
    </w:p>
    <w:p w14:paraId="0E220F13" w14:textId="77777777" w:rsidR="005841B8" w:rsidRDefault="005841B8" w:rsidP="005841B8">
      <w:pPr>
        <w:pStyle w:val="ListParagraph"/>
        <w:numPr>
          <w:ilvl w:val="0"/>
          <w:numId w:val="11"/>
        </w:numPr>
      </w:pPr>
      <w:r>
        <w:lastRenderedPageBreak/>
        <w:t>RSAOAEPKeyFormatter</w:t>
      </w:r>
    </w:p>
    <w:p w14:paraId="4BA915C8" w14:textId="77777777" w:rsidR="005841B8" w:rsidRPr="004F330E" w:rsidRDefault="005841B8" w:rsidP="005841B8">
      <w:pPr>
        <w:pStyle w:val="ListParagraph"/>
        <w:numPr>
          <w:ilvl w:val="0"/>
          <w:numId w:val="11"/>
        </w:numPr>
      </w:pPr>
      <w:r>
        <w:t>RSAOAEPKeyDeformatter</w:t>
      </w:r>
    </w:p>
    <w:p w14:paraId="30B5773E" w14:textId="77777777" w:rsidR="005841B8" w:rsidRDefault="005841B8" w:rsidP="005841B8">
      <w:pPr>
        <w:pStyle w:val="ListParagraph"/>
        <w:numPr>
          <w:ilvl w:val="0"/>
          <w:numId w:val="11"/>
        </w:numPr>
      </w:pPr>
      <w:r>
        <w:t>RSAPKCS1KeyFormatter</w:t>
      </w:r>
    </w:p>
    <w:p w14:paraId="3CAC5A58" w14:textId="77777777" w:rsidR="005841B8" w:rsidRDefault="005841B8" w:rsidP="005841B8">
      <w:pPr>
        <w:pStyle w:val="ListParagraph"/>
        <w:numPr>
          <w:ilvl w:val="0"/>
          <w:numId w:val="11"/>
        </w:numPr>
      </w:pPr>
      <w:r>
        <w:t>RSAPKCS1KeyDeformatter</w:t>
      </w:r>
    </w:p>
    <w:p w14:paraId="3B12AD1F" w14:textId="77777777" w:rsidR="005841B8" w:rsidRDefault="005841B8" w:rsidP="005841B8">
      <w:r>
        <w:t>T</w:t>
      </w:r>
      <w:r w:rsidR="00616637">
        <w:t>he formatter variations perform</w:t>
      </w:r>
      <w:r>
        <w:t xml:space="preserve"> the secure formatting/encryption (</w:t>
      </w:r>
      <w:r w:rsidRPr="0037648C">
        <w:rPr>
          <w:b/>
        </w:rPr>
        <w:t>RSAOAEPKeyFormatter</w:t>
      </w:r>
      <w:r>
        <w:t xml:space="preserve"> and </w:t>
      </w:r>
      <w:r w:rsidRPr="0037648C">
        <w:rPr>
          <w:b/>
        </w:rPr>
        <w:t>RSAPKCS1KeyFormatter</w:t>
      </w:r>
      <w:r>
        <w:t>). Likewise, deformatting/decryption is performed by the deformatter variation (</w:t>
      </w:r>
      <w:r w:rsidRPr="0037648C">
        <w:rPr>
          <w:b/>
        </w:rPr>
        <w:t>RSAOAEPKey</w:t>
      </w:r>
      <w:r>
        <w:rPr>
          <w:b/>
        </w:rPr>
        <w:t>Def</w:t>
      </w:r>
      <w:r w:rsidRPr="0037648C">
        <w:rPr>
          <w:b/>
        </w:rPr>
        <w:t>ormatter</w:t>
      </w:r>
      <w:r>
        <w:t xml:space="preserve"> and </w:t>
      </w:r>
      <w:r w:rsidRPr="0037648C">
        <w:rPr>
          <w:b/>
        </w:rPr>
        <w:t>RSAPKCS1Key</w:t>
      </w:r>
      <w:r>
        <w:rPr>
          <w:b/>
        </w:rPr>
        <w:t>Def</w:t>
      </w:r>
      <w:r w:rsidRPr="0037648C">
        <w:rPr>
          <w:b/>
        </w:rPr>
        <w:t>ormatter</w:t>
      </w:r>
      <w:r w:rsidR="00616637">
        <w:t>).</w:t>
      </w:r>
      <w:r>
        <w:t xml:space="preserve"> Padding is decided at the class level, hence the RSAPKCS1… and RSAOAEP… class names, which use PKCS#1 or OAEP padding (padding was covered in the </w:t>
      </w:r>
      <w:r w:rsidRPr="005B119B">
        <w:rPr>
          <w:b/>
        </w:rPr>
        <w:t xml:space="preserve">RSACryptoServiceProvider </w:t>
      </w:r>
      <w:r>
        <w:t xml:space="preserve">section). Last section we discussed the preference of OAEP padding to PKCS#1. This recommendation will also apply to this section with the </w:t>
      </w:r>
      <w:r w:rsidRPr="0037648C">
        <w:rPr>
          <w:b/>
        </w:rPr>
        <w:t>RSAOAEPKeyFormatter</w:t>
      </w:r>
      <w:r>
        <w:rPr>
          <w:b/>
        </w:rPr>
        <w:t xml:space="preserve"> </w:t>
      </w:r>
      <w:r>
        <w:t xml:space="preserve">and </w:t>
      </w:r>
      <w:r w:rsidRPr="0037648C">
        <w:rPr>
          <w:b/>
        </w:rPr>
        <w:t>RSAOAEPKey</w:t>
      </w:r>
      <w:r>
        <w:rPr>
          <w:b/>
        </w:rPr>
        <w:t>Def</w:t>
      </w:r>
      <w:r w:rsidRPr="0037648C">
        <w:rPr>
          <w:b/>
        </w:rPr>
        <w:t>ormatter</w:t>
      </w:r>
      <w:r>
        <w:rPr>
          <w:b/>
        </w:rPr>
        <w:t xml:space="preserve"> </w:t>
      </w:r>
      <w:r>
        <w:t>classes. Since the OAEP and PKCS1 variations share an identical interface, we will only show the use of OAEP.</w:t>
      </w:r>
    </w:p>
    <w:p w14:paraId="56885F38" w14:textId="77777777" w:rsidR="005841B8" w:rsidRDefault="005841B8" w:rsidP="002A08D8">
      <w:pPr>
        <w:pStyle w:val="Heading3"/>
      </w:pPr>
      <w:r>
        <w:t>RSAOAEPKeyFormatter</w:t>
      </w:r>
      <w:r w:rsidR="00407EA8">
        <w:fldChar w:fldCharType="begin"/>
      </w:r>
      <w:r w:rsidR="00407EA8">
        <w:instrText xml:space="preserve"> XE "</w:instrText>
      </w:r>
      <w:r w:rsidR="00407EA8" w:rsidRPr="007D4614">
        <w:instrText>RSAOAEPKeyFormatter</w:instrText>
      </w:r>
      <w:r w:rsidR="00407EA8">
        <w:instrText xml:space="preserve">" </w:instrText>
      </w:r>
      <w:r w:rsidR="00407EA8">
        <w:fldChar w:fldCharType="end"/>
      </w:r>
      <w:r>
        <w:t xml:space="preserve"> and RSAOAEPKeyDeformatter</w:t>
      </w:r>
      <w:r w:rsidR="00407EA8">
        <w:fldChar w:fldCharType="begin"/>
      </w:r>
      <w:r w:rsidR="00407EA8">
        <w:instrText xml:space="preserve"> XE "</w:instrText>
      </w:r>
      <w:r w:rsidR="00407EA8" w:rsidRPr="007D4614">
        <w:instrText>RSAOAEPKeyDeformatter</w:instrText>
      </w:r>
      <w:r w:rsidR="00407EA8">
        <w:instrText xml:space="preserve">" </w:instrText>
      </w:r>
      <w:r w:rsidR="00407EA8">
        <w:fldChar w:fldCharType="end"/>
      </w:r>
    </w:p>
    <w:p w14:paraId="48B9C2D5" w14:textId="77777777" w:rsidR="005841B8" w:rsidRDefault="005841B8" w:rsidP="005841B8">
      <w:r>
        <w:t xml:space="preserve">Instances of </w:t>
      </w:r>
      <w:r w:rsidRPr="0079247F">
        <w:rPr>
          <w:b/>
        </w:rPr>
        <w:t xml:space="preserve">RSAOAEPKeyFormatter </w:t>
      </w:r>
      <w:r>
        <w:t xml:space="preserve">and </w:t>
      </w:r>
      <w:r w:rsidRPr="0079247F">
        <w:rPr>
          <w:b/>
        </w:rPr>
        <w:t>RSAOAEPKeyDeformatter</w:t>
      </w:r>
      <w:r>
        <w:t xml:space="preserve"> can be created with either a parameterless constructor, or by supplying an instance of </w:t>
      </w:r>
      <w:r w:rsidRPr="00181A64">
        <w:rPr>
          <w:b/>
        </w:rPr>
        <w:t>AsymmetricAlgorithm</w:t>
      </w:r>
      <w:r>
        <w:t xml:space="preserve"> in the constructor. The instance of </w:t>
      </w:r>
      <w:r w:rsidRPr="00E56EAD">
        <w:rPr>
          <w:b/>
        </w:rPr>
        <w:t xml:space="preserve">AsymmetricAlgorithm </w:t>
      </w:r>
      <w:r w:rsidR="00616637">
        <w:t>must contain a</w:t>
      </w:r>
      <w:r>
        <w:t xml:space="preserve"> key.</w:t>
      </w:r>
    </w:p>
    <w:p w14:paraId="197436E7" w14:textId="77777777" w:rsidR="00C82827" w:rsidRDefault="00233A4B" w:rsidP="00C82827">
      <w:pPr>
        <w:pStyle w:val="IntenseQuote"/>
      </w:pPr>
      <w:r w:rsidRPr="00233A4B">
        <w:rPr>
          <w:b/>
        </w:rPr>
        <w:t>RSAOAEPKey[De]Formatter Compatibility:</w:t>
      </w:r>
      <w:r>
        <w:t xml:space="preserve"> </w:t>
      </w:r>
      <w:r w:rsidR="00C82827">
        <w:t xml:space="preserve">At the time of this writing (.NET 4.6) the </w:t>
      </w:r>
      <w:r w:rsidR="00C82827" w:rsidRPr="00AB29B8">
        <w:rPr>
          <w:b/>
        </w:rPr>
        <w:t>RSACryptoServiceProvider</w:t>
      </w:r>
      <w:r w:rsidR="00C82827">
        <w:t xml:space="preserve"> class is the only concrete </w:t>
      </w:r>
      <w:r w:rsidR="00C82827" w:rsidRPr="00AB29B8">
        <w:rPr>
          <w:b/>
        </w:rPr>
        <w:t>AsymmetricAlgorithm</w:t>
      </w:r>
      <w:r w:rsidR="00C82827">
        <w:t xml:space="preserve"> in .NET that will work with the </w:t>
      </w:r>
      <w:r w:rsidR="00C82827" w:rsidRPr="00AB29B8">
        <w:rPr>
          <w:b/>
        </w:rPr>
        <w:t>RSAOAEPKey[De]Formatter</w:t>
      </w:r>
      <w:r w:rsidR="00C82827">
        <w:t xml:space="preserve"> classes.</w:t>
      </w:r>
    </w:p>
    <w:p w14:paraId="1A6B0760" w14:textId="77777777" w:rsidR="005841B8" w:rsidRPr="004A2D31" w:rsidRDefault="005841B8" w:rsidP="005841B8">
      <w:r>
        <w:t xml:space="preserve">We’ve already covered how to import keys with </w:t>
      </w:r>
      <w:r w:rsidRPr="00E56EAD">
        <w:rPr>
          <w:b/>
        </w:rPr>
        <w:t>RSACryptoServiceProvider</w:t>
      </w:r>
      <w:r>
        <w:t xml:space="preserve">. </w:t>
      </w:r>
      <w:r w:rsidRPr="00E56EAD">
        <w:rPr>
          <w:b/>
        </w:rPr>
        <w:t>RSACryptoServiceProvider</w:t>
      </w:r>
      <w:r>
        <w:t xml:space="preserve"> inherits </w:t>
      </w:r>
      <w:r w:rsidRPr="0079247F">
        <w:rPr>
          <w:b/>
        </w:rPr>
        <w:t>AsymmetricAlgorithm</w:t>
      </w:r>
      <w:r>
        <w:t xml:space="preserve">, which means we can use it to provide a public key to an </w:t>
      </w:r>
      <w:r w:rsidRPr="0079247F">
        <w:rPr>
          <w:b/>
        </w:rPr>
        <w:t xml:space="preserve">RSAOAEPKeyFormatter </w:t>
      </w:r>
      <w:r>
        <w:t>or</w:t>
      </w:r>
      <w:r w:rsidR="00C82827">
        <w:t xml:space="preserve"> a private key to an</w:t>
      </w:r>
      <w:r>
        <w:t xml:space="preserve"> </w:t>
      </w:r>
      <w:r w:rsidRPr="0079247F">
        <w:rPr>
          <w:b/>
        </w:rPr>
        <w:t>RSAOAEPKeyDeformatter</w:t>
      </w:r>
      <w:r>
        <w:t xml:space="preserve"> object. Below, an instance of</w:t>
      </w:r>
      <w:r w:rsidRPr="004A2D31">
        <w:rPr>
          <w:b/>
        </w:rPr>
        <w:t xml:space="preserve"> RSACryptoServiceProvider</w:t>
      </w:r>
      <w:r>
        <w:t xml:space="preserve"> imports a key and then is passed to the constructor of a new </w:t>
      </w:r>
      <w:r w:rsidRPr="004A2D31">
        <w:rPr>
          <w:b/>
        </w:rPr>
        <w:t>RSAOAEPKeyExchangeFormatter</w:t>
      </w:r>
      <w:r>
        <w:t xml:space="preserve"> object:</w:t>
      </w:r>
    </w:p>
    <w:p w14:paraId="17069DFB" w14:textId="77777777" w:rsidR="005841B8" w:rsidRPr="004A2D31" w:rsidRDefault="005841B8" w:rsidP="00305A3E">
      <w:pPr>
        <w:pStyle w:val="NoSpacing"/>
      </w:pPr>
      <w:r w:rsidRPr="004A2D31">
        <w:t>byte[] publicKeyBlob =...</w:t>
      </w:r>
    </w:p>
    <w:p w14:paraId="73E7712F" w14:textId="77777777" w:rsidR="005841B8" w:rsidRPr="004A2D31" w:rsidRDefault="005841B8" w:rsidP="00305A3E">
      <w:pPr>
        <w:pStyle w:val="NoSpacing"/>
      </w:pPr>
    </w:p>
    <w:p w14:paraId="10EE1176" w14:textId="77777777" w:rsidR="005841B8" w:rsidRPr="004A2D31" w:rsidRDefault="005841B8" w:rsidP="00305A3E">
      <w:pPr>
        <w:pStyle w:val="NoSpacing"/>
      </w:pPr>
      <w:r w:rsidRPr="004A2D31">
        <w:t>RSACryptoServiceProvider rsa = new RSACryptoServiceProvider();</w:t>
      </w:r>
    </w:p>
    <w:p w14:paraId="1820993C" w14:textId="77777777" w:rsidR="005841B8" w:rsidRPr="004A2D31" w:rsidRDefault="005841B8" w:rsidP="00305A3E">
      <w:pPr>
        <w:pStyle w:val="NoSpacing"/>
      </w:pPr>
      <w:r w:rsidRPr="004A2D31">
        <w:t>rsa.ImportCspBlob(publicKeyBlob);</w:t>
      </w:r>
    </w:p>
    <w:p w14:paraId="35A36392" w14:textId="77777777" w:rsidR="005841B8" w:rsidRPr="004A2D31" w:rsidRDefault="005841B8" w:rsidP="00305A3E">
      <w:pPr>
        <w:pStyle w:val="NoSpacing"/>
      </w:pPr>
    </w:p>
    <w:p w14:paraId="582FAA89" w14:textId="77777777" w:rsidR="005841B8" w:rsidRDefault="005841B8" w:rsidP="00305A3E">
      <w:pPr>
        <w:pStyle w:val="NoSpacing"/>
      </w:pPr>
      <w:r w:rsidRPr="004A2D31">
        <w:t>RSAOAEPKeyExchangeFormatter fmt = new RSAOAEPKeyExchangeFormatter</w:t>
      </w:r>
      <w:r>
        <w:t>(rsa);</w:t>
      </w:r>
    </w:p>
    <w:p w14:paraId="37AE2316" w14:textId="77777777" w:rsidR="00993E3E" w:rsidRPr="00AB29B8" w:rsidRDefault="00993E3E" w:rsidP="00AB29B8">
      <w:pPr>
        <w:pStyle w:val="IntenseQuote"/>
        <w:rPr>
          <w:b/>
        </w:rPr>
      </w:pPr>
      <w:r w:rsidRPr="00AB29B8">
        <w:rPr>
          <w:b/>
        </w:rPr>
        <w:t>Setting Keys in RSAOAEPKeyFormatter or RSAOAEPKeyDeformatter</w:t>
      </w:r>
      <w:r w:rsidR="00AB29B8">
        <w:rPr>
          <w:b/>
        </w:rPr>
        <w:t xml:space="preserve">: </w:t>
      </w:r>
      <w:r>
        <w:t>If an instance is not supplied through the constructor, the</w:t>
      </w:r>
      <w:r w:rsidRPr="004A2352">
        <w:t xml:space="preserve"> </w:t>
      </w:r>
      <w:r w:rsidRPr="00AB29B8">
        <w:rPr>
          <w:b/>
        </w:rPr>
        <w:t>AsymmetricAlgorithm</w:t>
      </w:r>
      <w:r>
        <w:t xml:space="preserve"> instance will have to be provided using the </w:t>
      </w:r>
      <w:r w:rsidRPr="00AB29B8">
        <w:rPr>
          <w:b/>
        </w:rPr>
        <w:t>SetKey</w:t>
      </w:r>
      <w:r w:rsidRPr="00181A64">
        <w:t xml:space="preserve"> </w:t>
      </w:r>
      <w:r>
        <w:t xml:space="preserve">method. </w:t>
      </w:r>
    </w:p>
    <w:p w14:paraId="2E84CA40" w14:textId="77777777" w:rsidR="005841B8" w:rsidRDefault="005841B8" w:rsidP="005841B8">
      <w:r>
        <w:t xml:space="preserve">The formatter is now ready to encrypt a symmetric key. This is done using the </w:t>
      </w:r>
      <w:r w:rsidRPr="00F5538A">
        <w:rPr>
          <w:b/>
        </w:rPr>
        <w:t>RSAOAEPKeyExchangeFormatter.CreateKeyExchange</w:t>
      </w:r>
      <w:r>
        <w:rPr>
          <w:b/>
        </w:rPr>
        <w:t xml:space="preserve"> </w:t>
      </w:r>
      <w:r>
        <w:t>method. Here the code uses the formatter instance (fmt) from above:</w:t>
      </w:r>
    </w:p>
    <w:p w14:paraId="374FC920" w14:textId="77777777" w:rsidR="005841B8" w:rsidRPr="006B6949" w:rsidRDefault="005841B8" w:rsidP="00305A3E">
      <w:pPr>
        <w:pStyle w:val="NoSpacing"/>
      </w:pPr>
      <w:r w:rsidRPr="006B6949">
        <w:t>byte[] privateSymmKey = ...</w:t>
      </w:r>
    </w:p>
    <w:p w14:paraId="0AE39C3B" w14:textId="77777777" w:rsidR="005841B8" w:rsidRPr="006B6949" w:rsidRDefault="005841B8" w:rsidP="00305A3E">
      <w:pPr>
        <w:pStyle w:val="NoSpacing"/>
      </w:pPr>
    </w:p>
    <w:p w14:paraId="58ED4179" w14:textId="77777777" w:rsidR="005841B8" w:rsidRPr="006B6949" w:rsidRDefault="005841B8" w:rsidP="00305A3E">
      <w:pPr>
        <w:pStyle w:val="NoSpacing"/>
      </w:pPr>
      <w:r w:rsidRPr="006B6949">
        <w:t>byte[] keyEx = fmt.CreateKeyExchange(privateSymmKey);</w:t>
      </w:r>
    </w:p>
    <w:p w14:paraId="20F5A815" w14:textId="77777777" w:rsidR="005841B8" w:rsidRDefault="005841B8" w:rsidP="005841B8"/>
    <w:p w14:paraId="0B3E0167" w14:textId="77777777" w:rsidR="005841B8" w:rsidRDefault="005841B8" w:rsidP="005841B8">
      <w:r>
        <w:lastRenderedPageBreak/>
        <w:t xml:space="preserve">The byte array </w:t>
      </w:r>
      <w:r w:rsidRPr="00C82827">
        <w:rPr>
          <w:i/>
        </w:rPr>
        <w:t>keyEx</w:t>
      </w:r>
      <w:r>
        <w:t xml:space="preserve"> contains the encrypted symmetric key that </w:t>
      </w:r>
      <w:r w:rsidR="00C82827">
        <w:t>is sent</w:t>
      </w:r>
      <w:r>
        <w:t xml:space="preserve"> to the recipient. Upon receiving the encrypted key, decryption is performed with the deformatter class using the recipient’s private key. </w:t>
      </w:r>
    </w:p>
    <w:p w14:paraId="64C882BD" w14:textId="77777777" w:rsidR="005841B8" w:rsidRPr="004A2D31" w:rsidRDefault="005841B8" w:rsidP="005841B8">
      <w:r>
        <w:t xml:space="preserve">Unlike direct encryption using </w:t>
      </w:r>
      <w:r w:rsidRPr="00B83564">
        <w:rPr>
          <w:b/>
        </w:rPr>
        <w:t xml:space="preserve">RSACryptoServiceProvider </w:t>
      </w:r>
      <w:r>
        <w:t>where encryption and decryption take place within the same class, key exchange formatters require two separate objects. Decryption will always be performed with the “deformatter” variation. Instances are created comparatively with</w:t>
      </w:r>
      <w:r w:rsidR="00C82827">
        <w:t xml:space="preserve"> the</w:t>
      </w:r>
      <w:r>
        <w:t xml:space="preserve"> formatter variation we used above. Here we will import the private key from a CryptoAPI key store. However, the key could be imported using any of the </w:t>
      </w:r>
      <w:r w:rsidRPr="00E67C25">
        <w:t>methods</w:t>
      </w:r>
      <w:r w:rsidR="00C82827">
        <w:t xml:space="preserve"> </w:t>
      </w:r>
      <w:r w:rsidRPr="00616637">
        <w:t>covered last section.</w:t>
      </w:r>
    </w:p>
    <w:p w14:paraId="7B4C80F2" w14:textId="77777777" w:rsidR="005841B8" w:rsidRPr="006B6949" w:rsidRDefault="005841B8" w:rsidP="00305A3E">
      <w:pPr>
        <w:pStyle w:val="NoSpacing"/>
      </w:pPr>
      <w:r w:rsidRPr="006B6949">
        <w:t>CspParameters csp= new CspParameters();</w:t>
      </w:r>
    </w:p>
    <w:p w14:paraId="40FBC085" w14:textId="77777777" w:rsidR="005841B8" w:rsidRPr="006B6949" w:rsidRDefault="005841B8" w:rsidP="00305A3E">
      <w:pPr>
        <w:pStyle w:val="NoSpacing"/>
      </w:pPr>
      <w:r w:rsidRPr="006B6949">
        <w:t>csp.KeyContainerName="someUserKeyPair";</w:t>
      </w:r>
    </w:p>
    <w:p w14:paraId="15158ADB" w14:textId="77777777" w:rsidR="005841B8" w:rsidRPr="006B6949" w:rsidRDefault="005841B8" w:rsidP="00305A3E">
      <w:pPr>
        <w:pStyle w:val="NoSpacing"/>
      </w:pPr>
    </w:p>
    <w:p w14:paraId="767CB38B" w14:textId="77777777" w:rsidR="005841B8" w:rsidRPr="006B6949" w:rsidRDefault="005841B8" w:rsidP="00305A3E">
      <w:pPr>
        <w:pStyle w:val="NoSpacing"/>
      </w:pPr>
      <w:r w:rsidRPr="006B6949">
        <w:t>RSACryptoServiceProvider rsa = new RSACryptoServiceProvider(csp);</w:t>
      </w:r>
    </w:p>
    <w:p w14:paraId="2900E058" w14:textId="77777777" w:rsidR="005841B8" w:rsidRPr="006B6949" w:rsidRDefault="005841B8" w:rsidP="00305A3E">
      <w:pPr>
        <w:pStyle w:val="NoSpacing"/>
      </w:pPr>
    </w:p>
    <w:p w14:paraId="21AB6BC2" w14:textId="77777777" w:rsidR="005841B8" w:rsidRPr="006B6949" w:rsidRDefault="005841B8" w:rsidP="00305A3E">
      <w:pPr>
        <w:pStyle w:val="NoSpacing"/>
      </w:pPr>
      <w:r w:rsidRPr="006B6949">
        <w:t xml:space="preserve">RSAOAEPKeyExchangeDeformatter </w:t>
      </w:r>
      <w:r w:rsidR="00C82827">
        <w:t>deF</w:t>
      </w:r>
      <w:r w:rsidRPr="006B6949">
        <w:t>mt = new RSAOAEPKeyExchangeDeformatter(rsa);</w:t>
      </w:r>
    </w:p>
    <w:p w14:paraId="4851B882" w14:textId="77777777" w:rsidR="005841B8" w:rsidRDefault="005841B8" w:rsidP="005841B8"/>
    <w:p w14:paraId="02203490" w14:textId="77777777" w:rsidR="005841B8" w:rsidRDefault="005841B8" w:rsidP="005841B8">
      <w:r>
        <w:t xml:space="preserve">Once the encrypted symmetric key is received from the sender it can be decrypted using the </w:t>
      </w:r>
      <w:r w:rsidRPr="00944CA0">
        <w:rPr>
          <w:b/>
        </w:rPr>
        <w:t>RSAOAEPKeyExchangeDeformatter.DecryptKeyExchange</w:t>
      </w:r>
      <w:r>
        <w:rPr>
          <w:b/>
        </w:rPr>
        <w:t xml:space="preserve"> </w:t>
      </w:r>
      <w:r>
        <w:t>method:</w:t>
      </w:r>
    </w:p>
    <w:p w14:paraId="288D29EB" w14:textId="77777777" w:rsidR="005841B8" w:rsidRPr="006B6949" w:rsidRDefault="005841B8" w:rsidP="00305A3E">
      <w:pPr>
        <w:pStyle w:val="NoSpacing"/>
      </w:pPr>
      <w:r w:rsidRPr="006B6949">
        <w:t xml:space="preserve">byte[] keyEx =... </w:t>
      </w:r>
    </w:p>
    <w:p w14:paraId="4A8DD94A" w14:textId="77777777" w:rsidR="005841B8" w:rsidRPr="006B6949" w:rsidRDefault="005841B8" w:rsidP="00305A3E">
      <w:pPr>
        <w:pStyle w:val="NoSpacing"/>
      </w:pPr>
    </w:p>
    <w:p w14:paraId="3ED5D036" w14:textId="77777777" w:rsidR="005841B8" w:rsidRPr="006B6949" w:rsidRDefault="005841B8" w:rsidP="00305A3E">
      <w:pPr>
        <w:pStyle w:val="NoSpacing"/>
      </w:pPr>
      <w:r w:rsidRPr="006B6949">
        <w:t xml:space="preserve">byte[] symmKey = </w:t>
      </w:r>
      <w:r w:rsidR="00C82827">
        <w:t>deF</w:t>
      </w:r>
      <w:r w:rsidRPr="006B6949">
        <w:t>mt.DecryptKeyExchange(keyEx);</w:t>
      </w:r>
    </w:p>
    <w:p w14:paraId="2BA189C6" w14:textId="77777777" w:rsidR="005841B8" w:rsidRDefault="005841B8" w:rsidP="005841B8"/>
    <w:p w14:paraId="6F2F48D1" w14:textId="77777777" w:rsidR="00993E3E" w:rsidRPr="00AB29B8" w:rsidRDefault="00993E3E" w:rsidP="00AB29B8">
      <w:pPr>
        <w:pStyle w:val="IntenseQuote"/>
        <w:rPr>
          <w:b/>
        </w:rPr>
      </w:pPr>
      <w:r w:rsidRPr="00AB29B8">
        <w:rPr>
          <w:b/>
        </w:rPr>
        <w:t>Turn to SSL/TLS before Trying to Write Your Own Secure Session Protocol</w:t>
      </w:r>
      <w:r w:rsidR="00AB29B8">
        <w:rPr>
          <w:b/>
        </w:rPr>
        <w:t xml:space="preserve">: </w:t>
      </w:r>
      <w:r w:rsidR="009C4F2D">
        <w:t>In a session-</w:t>
      </w:r>
      <w:r>
        <w:t>type RSA model, communication is initiated and RSA is used to negotiate (exchange) a symmetric key. In most cases, all further communications in the session rely on the symme</w:t>
      </w:r>
      <w:r w:rsidR="00C82827">
        <w:t>tric</w:t>
      </w:r>
      <w:r w:rsidR="009C4F2D">
        <w:t xml:space="preserve"> key</w:t>
      </w:r>
      <w:r w:rsidR="00C82827">
        <w:t>.</w:t>
      </w:r>
      <w:r>
        <w:t xml:space="preserve"> </w:t>
      </w:r>
    </w:p>
    <w:p w14:paraId="04097C9B" w14:textId="77777777" w:rsidR="00993E3E" w:rsidRDefault="00993E3E" w:rsidP="00993E3E">
      <w:pPr>
        <w:pStyle w:val="IntenseQuote"/>
      </w:pPr>
      <w:r>
        <w:t xml:space="preserve">For application level solutions, you can get this type of behavior by using SSL/TLS to secure the communications between two endpoints. This is far easier and almost always more secure than trying to write your own session protocol using RSA (or another asymmetric algorithm). There are lots of resources that explain how to enable SSL/TLS between a client and server and enhance trust through the use of a certificate authority (CA). </w:t>
      </w:r>
    </w:p>
    <w:p w14:paraId="7AFDF164" w14:textId="77777777" w:rsidR="005841B8" w:rsidRDefault="00C82827" w:rsidP="00286ED5">
      <w:pPr>
        <w:pStyle w:val="Heading4"/>
      </w:pPr>
      <w:r>
        <w:t xml:space="preserve">Example: </w:t>
      </w:r>
      <w:r w:rsidR="005841B8">
        <w:t>Key Exchange with Symmetric Encryption</w:t>
      </w:r>
      <w:r w:rsidR="00E342D2">
        <w:fldChar w:fldCharType="begin"/>
      </w:r>
      <w:r w:rsidR="00E342D2">
        <w:instrText xml:space="preserve"> XE "</w:instrText>
      </w:r>
      <w:r w:rsidR="00E342D2" w:rsidRPr="00264DB1">
        <w:instrText>Symmetric Encryption</w:instrText>
      </w:r>
      <w:r w:rsidR="00E342D2">
        <w:instrText xml:space="preserve">" </w:instrText>
      </w:r>
      <w:r w:rsidR="00E342D2">
        <w:fldChar w:fldCharType="end"/>
      </w:r>
      <w:r w:rsidR="005841B8">
        <w:t xml:space="preserve"> </w:t>
      </w:r>
    </w:p>
    <w:p w14:paraId="7B22742C" w14:textId="6B5DAD07" w:rsidR="005841B8" w:rsidRDefault="005841B8" w:rsidP="005841B8">
      <w:r>
        <w:t>This example shows how the RSA key formatter and deformatter classes can be used with the simpl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methods </w:t>
      </w:r>
      <w:r w:rsidR="00756DA2">
        <w:t xml:space="preserve">on page </w:t>
      </w:r>
      <w:r w:rsidR="00756DA2">
        <w:fldChar w:fldCharType="begin"/>
      </w:r>
      <w:r w:rsidR="00756DA2">
        <w:instrText xml:space="preserve"> PAGEREF _Ref455773475 \h </w:instrText>
      </w:r>
      <w:r w:rsidR="00756DA2">
        <w:fldChar w:fldCharType="separate"/>
      </w:r>
      <w:r w:rsidR="00F104CD">
        <w:rPr>
          <w:noProof/>
        </w:rPr>
        <w:t>89</w:t>
      </w:r>
      <w:r w:rsidR="00756DA2">
        <w:fldChar w:fldCharType="end"/>
      </w:r>
      <w:r>
        <w:t>. A single RSA key pair will be created to illustrate encrypting a symmetric key with an RSA public key and decrypting with the corresponding RSA private key. As you may notice, this example does not maintain any type of session between the parties after the symmetric key is exchanged. Instead, it only allows for bulk encryption between them where the RSA key exchange formatter and deformatter objects must encrypt and decrypt a symmetric key for every message. Next, we’ll show you how the encryption and decryption methods work.</w:t>
      </w:r>
    </w:p>
    <w:p w14:paraId="73CFBD15" w14:textId="77777777" w:rsidR="005841B8" w:rsidRDefault="005841B8" w:rsidP="005841B8">
      <w:r>
        <w:t>This first method,</w:t>
      </w:r>
      <w:r w:rsidRPr="00C82827">
        <w:rPr>
          <w:i/>
        </w:rPr>
        <w:t xml:space="preserve"> </w:t>
      </w:r>
      <w:r w:rsidR="00C82827" w:rsidRPr="00C82827">
        <w:rPr>
          <w:i/>
        </w:rPr>
        <w:t>Format</w:t>
      </w:r>
      <w:r w:rsidRPr="00C82827">
        <w:rPr>
          <w:i/>
        </w:rPr>
        <w:t>RsaToAesEncrypt</w:t>
      </w:r>
      <w:r>
        <w:t>, handles encryption. A random symmetric key is generated and passed to an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756DA2">
        <w:t xml:space="preserve"> encryption method (any secure symmetric algorithm will also work)</w:t>
      </w:r>
      <w:r>
        <w:t xml:space="preserve"> and the symmetric key is encrypted using </w:t>
      </w:r>
      <w:r w:rsidRPr="00A66BA4">
        <w:rPr>
          <w:b/>
        </w:rPr>
        <w:t>RSAOAEPKeyFormatter</w:t>
      </w:r>
      <w:r>
        <w:t xml:space="preserve"> (remember, this object is instantiated using the </w:t>
      </w:r>
      <w:r w:rsidRPr="006A3AAE">
        <w:rPr>
          <w:b/>
        </w:rPr>
        <w:t>RSA</w:t>
      </w:r>
      <w:r>
        <w:t xml:space="preserve"> instance in </w:t>
      </w:r>
      <w:r w:rsidR="009C4F2D">
        <w:t xml:space="preserve">the method parameters) </w:t>
      </w:r>
      <w:r>
        <w:t xml:space="preserve">and the encrypted key and the AES ciphertext are concatenated and returned. </w:t>
      </w:r>
    </w:p>
    <w:p w14:paraId="0395CDA3" w14:textId="77777777" w:rsidR="005841B8" w:rsidRPr="00D83903" w:rsidRDefault="005841B8" w:rsidP="00305A3E">
      <w:pPr>
        <w:pStyle w:val="NoSpacing"/>
      </w:pPr>
      <w:r w:rsidRPr="00D83903">
        <w:lastRenderedPageBreak/>
        <w:t xml:space="preserve">static byte[] </w:t>
      </w:r>
      <w:r w:rsidR="00C82827">
        <w:t>Format</w:t>
      </w:r>
      <w:r w:rsidRPr="00D83903">
        <w:t>RsaToAesEncrypt(RSA rsa, byte[] input)</w:t>
      </w:r>
    </w:p>
    <w:p w14:paraId="24FE9532" w14:textId="77777777" w:rsidR="005841B8" w:rsidRPr="00D83903" w:rsidRDefault="005841B8" w:rsidP="00305A3E">
      <w:pPr>
        <w:pStyle w:val="NoSpacing"/>
      </w:pPr>
      <w:r w:rsidRPr="00D83903">
        <w:t>{</w:t>
      </w:r>
    </w:p>
    <w:p w14:paraId="55AE74BB" w14:textId="77777777" w:rsidR="005841B8" w:rsidRPr="00D83903" w:rsidRDefault="005841B8" w:rsidP="00305A3E">
      <w:pPr>
        <w:pStyle w:val="NoSpacing"/>
      </w:pPr>
      <w:r w:rsidRPr="00D83903">
        <w:t xml:space="preserve">    byte[] symmKey = new byte[32];</w:t>
      </w:r>
    </w:p>
    <w:p w14:paraId="20C11469" w14:textId="77777777" w:rsidR="005841B8" w:rsidRPr="00D83903" w:rsidRDefault="005841B8" w:rsidP="00305A3E">
      <w:pPr>
        <w:pStyle w:val="NoSpacing"/>
      </w:pPr>
    </w:p>
    <w:p w14:paraId="2A38B7E5" w14:textId="77777777" w:rsidR="005841B8" w:rsidRPr="00D83903" w:rsidRDefault="005841B8" w:rsidP="00305A3E">
      <w:pPr>
        <w:pStyle w:val="NoSpacing"/>
      </w:pPr>
      <w:r w:rsidRPr="00D83903">
        <w:t xml:space="preserve">    new RNGCryptoServiceProvider().GetBytes(symmKey);</w:t>
      </w:r>
    </w:p>
    <w:p w14:paraId="5CF3850F" w14:textId="77777777" w:rsidR="005841B8" w:rsidRPr="00D83903" w:rsidRDefault="005841B8" w:rsidP="00305A3E">
      <w:pPr>
        <w:pStyle w:val="NoSpacing"/>
      </w:pPr>
    </w:p>
    <w:p w14:paraId="05448B7C" w14:textId="77777777" w:rsidR="005841B8" w:rsidRPr="00D83903" w:rsidRDefault="005841B8" w:rsidP="00305A3E">
      <w:pPr>
        <w:pStyle w:val="NoSpacing"/>
      </w:pPr>
      <w:r w:rsidRPr="00D83903">
        <w:t xml:space="preserve">    byte[] encryptedData = AesEncrypt(input, symmKey);</w:t>
      </w:r>
    </w:p>
    <w:p w14:paraId="31A7D144" w14:textId="77777777" w:rsidR="005841B8" w:rsidRPr="00D83903" w:rsidRDefault="005841B8" w:rsidP="00305A3E">
      <w:pPr>
        <w:pStyle w:val="NoSpacing"/>
      </w:pPr>
    </w:p>
    <w:p w14:paraId="0E13E08B" w14:textId="77777777" w:rsidR="005841B8" w:rsidRPr="00D83903" w:rsidRDefault="005841B8" w:rsidP="00305A3E">
      <w:pPr>
        <w:pStyle w:val="NoSpacing"/>
      </w:pPr>
      <w:r w:rsidRPr="00D83903">
        <w:t xml:space="preserve">    RSAOAEPKeyExchangeFormatter fmt = new RSAOAEPKeyExchangeFormatter(rsa);</w:t>
      </w:r>
    </w:p>
    <w:p w14:paraId="2B99E8DF" w14:textId="77777777" w:rsidR="005841B8" w:rsidRPr="00D83903" w:rsidRDefault="005841B8" w:rsidP="00305A3E">
      <w:pPr>
        <w:pStyle w:val="NoSpacing"/>
      </w:pPr>
      <w:r w:rsidRPr="00D83903">
        <w:t xml:space="preserve">    byte[] keyex = fmt.CreateKeyExchange(symmKey);</w:t>
      </w:r>
    </w:p>
    <w:p w14:paraId="4A878B94" w14:textId="77777777" w:rsidR="005841B8" w:rsidRPr="00D83903" w:rsidRDefault="005841B8" w:rsidP="00305A3E">
      <w:pPr>
        <w:pStyle w:val="NoSpacing"/>
      </w:pPr>
    </w:p>
    <w:p w14:paraId="4D027B11" w14:textId="77777777" w:rsidR="005841B8" w:rsidRPr="00D83903" w:rsidRDefault="005841B8" w:rsidP="00305A3E">
      <w:pPr>
        <w:pStyle w:val="NoSpacing"/>
      </w:pPr>
      <w:r w:rsidRPr="00D83903">
        <w:t xml:space="preserve">    byte[] ciphertext = new byte[keyex.Length + encryptedData.Length];</w:t>
      </w:r>
    </w:p>
    <w:p w14:paraId="73380DE5" w14:textId="77777777" w:rsidR="005841B8" w:rsidRPr="00D83903" w:rsidRDefault="005841B8" w:rsidP="00305A3E">
      <w:pPr>
        <w:pStyle w:val="NoSpacing"/>
      </w:pPr>
    </w:p>
    <w:p w14:paraId="4879F869" w14:textId="77777777" w:rsidR="005841B8" w:rsidRPr="00D83903" w:rsidRDefault="005841B8" w:rsidP="00305A3E">
      <w:pPr>
        <w:pStyle w:val="NoSpacing"/>
      </w:pPr>
      <w:r w:rsidRPr="00D83903">
        <w:t xml:space="preserve">    Buffer.BlockCopy(keyex, 0, ciphertext, 0, keyex.Length);</w:t>
      </w:r>
    </w:p>
    <w:p w14:paraId="0A3BB57B" w14:textId="77777777" w:rsidR="005841B8" w:rsidRPr="00D83903" w:rsidRDefault="005841B8" w:rsidP="00305A3E">
      <w:pPr>
        <w:pStyle w:val="NoSpacing"/>
      </w:pPr>
      <w:r w:rsidRPr="00D83903">
        <w:t xml:space="preserve">    Buffer.BlockCopy(encryptedData, 0, ciphertext, keyex.Length, encryptedData.Length);</w:t>
      </w:r>
    </w:p>
    <w:p w14:paraId="2FADE14A" w14:textId="77777777" w:rsidR="005841B8" w:rsidRPr="00D83903" w:rsidRDefault="005841B8" w:rsidP="00305A3E">
      <w:pPr>
        <w:pStyle w:val="NoSpacing"/>
      </w:pPr>
    </w:p>
    <w:p w14:paraId="3CA890CD" w14:textId="77777777" w:rsidR="005841B8" w:rsidRPr="00D83903" w:rsidRDefault="005841B8" w:rsidP="00305A3E">
      <w:pPr>
        <w:pStyle w:val="NoSpacing"/>
      </w:pPr>
      <w:r w:rsidRPr="00D83903">
        <w:t xml:space="preserve">    return ciphertext;</w:t>
      </w:r>
    </w:p>
    <w:p w14:paraId="29C7D5CD" w14:textId="77777777" w:rsidR="005841B8" w:rsidRDefault="005841B8" w:rsidP="00305A3E">
      <w:pPr>
        <w:pStyle w:val="NoSpacing"/>
      </w:pPr>
      <w:r>
        <w:t>}</w:t>
      </w:r>
    </w:p>
    <w:p w14:paraId="7261DE54" w14:textId="77777777" w:rsidR="00993E3E" w:rsidRDefault="00993E3E" w:rsidP="005841B8"/>
    <w:p w14:paraId="2F9B39F2" w14:textId="77777777" w:rsidR="005841B8" w:rsidRDefault="005841B8" w:rsidP="005841B8">
      <w:r>
        <w:t xml:space="preserve">This next method, </w:t>
      </w:r>
      <w:r w:rsidR="00C82827" w:rsidRPr="00C82827">
        <w:rPr>
          <w:i/>
        </w:rPr>
        <w:t>Deformat</w:t>
      </w:r>
      <w:r>
        <w:rPr>
          <w:i/>
        </w:rPr>
        <w:t xml:space="preserve">RsaToAesDecrypt, </w:t>
      </w:r>
      <w:r>
        <w:t xml:space="preserve">handles decryption. The encrypted symmetric key is removed from the input array and subsequently decrypted using the </w:t>
      </w:r>
      <w:r w:rsidRPr="006A3AAE">
        <w:rPr>
          <w:b/>
        </w:rPr>
        <w:t>RSAOAEPKeyExchangeDeformatter</w:t>
      </w:r>
      <w:r>
        <w:t xml:space="preserve"> class (remember, this object is instantiated using the </w:t>
      </w:r>
      <w:r w:rsidRPr="006A3AAE">
        <w:rPr>
          <w:b/>
        </w:rPr>
        <w:t>RSA</w:t>
      </w:r>
      <w:r>
        <w:t xml:space="preserve"> instance in the method parameters). The encrypted data and the recovered symmetric key are passed to th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decryption method and the plaintext is returned. </w:t>
      </w:r>
    </w:p>
    <w:p w14:paraId="710AD573" w14:textId="77777777" w:rsidR="005841B8" w:rsidRPr="00D83903" w:rsidRDefault="005841B8" w:rsidP="00305A3E">
      <w:pPr>
        <w:pStyle w:val="NoSpacing"/>
      </w:pPr>
      <w:r w:rsidRPr="00D83903">
        <w:t xml:space="preserve">static byte[] </w:t>
      </w:r>
      <w:r w:rsidR="00C82827">
        <w:t>Deformat</w:t>
      </w:r>
      <w:r w:rsidRPr="00D83903">
        <w:t>RsaToAesDecrypt(RSA rsa, byte[] input)</w:t>
      </w:r>
    </w:p>
    <w:p w14:paraId="47AB8321" w14:textId="77777777" w:rsidR="005841B8" w:rsidRPr="00D83903" w:rsidRDefault="005841B8" w:rsidP="00305A3E">
      <w:pPr>
        <w:pStyle w:val="NoSpacing"/>
      </w:pPr>
      <w:r w:rsidRPr="00D83903">
        <w:t>{</w:t>
      </w:r>
    </w:p>
    <w:p w14:paraId="19D267A0" w14:textId="77777777" w:rsidR="005841B8" w:rsidRPr="00D83903" w:rsidRDefault="005841B8" w:rsidP="00305A3E">
      <w:pPr>
        <w:pStyle w:val="NoSpacing"/>
      </w:pPr>
      <w:r w:rsidRPr="00D83903">
        <w:t xml:space="preserve">    byte[] keyex = new byte[rsa.KeySize &gt;&gt; 3];</w:t>
      </w:r>
    </w:p>
    <w:p w14:paraId="37DE2869" w14:textId="77777777" w:rsidR="005841B8" w:rsidRPr="00D83903" w:rsidRDefault="005841B8" w:rsidP="00305A3E">
      <w:pPr>
        <w:pStyle w:val="NoSpacing"/>
      </w:pPr>
      <w:r w:rsidRPr="00D83903">
        <w:t xml:space="preserve">    Buffer.BlockCopy(input, 0, keyex, 0, keyex.Length);</w:t>
      </w:r>
    </w:p>
    <w:p w14:paraId="60C12254" w14:textId="77777777" w:rsidR="005841B8" w:rsidRPr="00D83903" w:rsidRDefault="005841B8" w:rsidP="00305A3E">
      <w:pPr>
        <w:pStyle w:val="NoSpacing"/>
      </w:pPr>
    </w:p>
    <w:p w14:paraId="6C4ED6B7" w14:textId="77777777" w:rsidR="005841B8" w:rsidRPr="00D83903" w:rsidRDefault="005841B8" w:rsidP="00305A3E">
      <w:pPr>
        <w:pStyle w:val="NoSpacing"/>
      </w:pPr>
      <w:r w:rsidRPr="00D83903">
        <w:t xml:space="preserve">    RSAOAEPKeyExchangeDeformatter fmt = new RSAOAEPKeyExchangeDeformatter(rsa);</w:t>
      </w:r>
    </w:p>
    <w:p w14:paraId="27902165" w14:textId="77777777" w:rsidR="005841B8" w:rsidRPr="00D83903" w:rsidRDefault="005841B8" w:rsidP="00305A3E">
      <w:pPr>
        <w:pStyle w:val="NoSpacing"/>
      </w:pPr>
      <w:r w:rsidRPr="00D83903">
        <w:t xml:space="preserve">    byte[] symmkey = fmt.DecryptKeyExchange(keyex);</w:t>
      </w:r>
    </w:p>
    <w:p w14:paraId="5F5DDD5B" w14:textId="77777777" w:rsidR="005841B8" w:rsidRPr="00D83903" w:rsidRDefault="005841B8" w:rsidP="00305A3E">
      <w:pPr>
        <w:pStyle w:val="NoSpacing"/>
      </w:pPr>
    </w:p>
    <w:p w14:paraId="2F01D8B5" w14:textId="77777777" w:rsidR="005841B8" w:rsidRPr="00D83903" w:rsidRDefault="005841B8" w:rsidP="00305A3E">
      <w:pPr>
        <w:pStyle w:val="NoSpacing"/>
      </w:pPr>
      <w:r w:rsidRPr="00D83903">
        <w:t xml:space="preserve">    return AesDecrypt(input.Skip(keyex.Length).ToArray(), symmkey);</w:t>
      </w:r>
    </w:p>
    <w:p w14:paraId="74E359C3" w14:textId="77777777" w:rsidR="005841B8" w:rsidRPr="00D83903" w:rsidRDefault="005841B8" w:rsidP="00305A3E">
      <w:pPr>
        <w:pStyle w:val="NoSpacing"/>
      </w:pPr>
      <w:r w:rsidRPr="00D83903">
        <w:t>}</w:t>
      </w:r>
    </w:p>
    <w:p w14:paraId="50F78F04" w14:textId="77777777" w:rsidR="005841B8" w:rsidRDefault="005841B8" w:rsidP="005841B8">
      <w:pPr>
        <w:rPr>
          <w:i/>
        </w:rPr>
      </w:pPr>
    </w:p>
    <w:p w14:paraId="44366BFD" w14:textId="77777777" w:rsidR="005841B8" w:rsidRDefault="005841B8" w:rsidP="005841B8">
      <w:r>
        <w:t xml:space="preserve">We assume in both of the above methods that symmetric encryption and decryption are being performed in the </w:t>
      </w:r>
      <w:r w:rsidRPr="006813A2">
        <w:rPr>
          <w:i/>
        </w:rPr>
        <w:t>AesEncrypt</w:t>
      </w:r>
      <w:r>
        <w:t xml:space="preserve"> and </w:t>
      </w:r>
      <w:r w:rsidRPr="006813A2">
        <w:rPr>
          <w:i/>
        </w:rPr>
        <w:t>AesDecrypt</w:t>
      </w:r>
      <w:r>
        <w:t xml:space="preserve"> calls. </w:t>
      </w:r>
    </w:p>
    <w:p w14:paraId="76D99316" w14:textId="77777777" w:rsidR="00241865" w:rsidRDefault="00B1107B" w:rsidP="00181B87">
      <w:pPr>
        <w:pStyle w:val="Heading2"/>
      </w:pPr>
      <w:bookmarkStart w:id="582" w:name="_Toc450047401"/>
      <w:bookmarkStart w:id="583" w:name="_Toc450053932"/>
      <w:bookmarkStart w:id="584" w:name="_Toc517167205"/>
      <w:r>
        <w:t>E</w:t>
      </w:r>
      <w:r w:rsidR="000B3AF3">
        <w:t>lliptic Curve</w:t>
      </w:r>
      <w:r w:rsidR="00E35E4E">
        <w:t xml:space="preserve"> </w:t>
      </w:r>
      <w:r w:rsidR="00241865">
        <w:t>Diffie-Hellman</w:t>
      </w:r>
      <w:r w:rsidR="00AB2666">
        <w:t xml:space="preserve"> Key Agreement</w:t>
      </w:r>
      <w:bookmarkEnd w:id="582"/>
      <w:bookmarkEnd w:id="583"/>
      <w:bookmarkEnd w:id="584"/>
      <w:r w:rsidR="00407EA8">
        <w:fldChar w:fldCharType="begin"/>
      </w:r>
      <w:r w:rsidR="00407EA8">
        <w:instrText xml:space="preserve"> XE "</w:instrText>
      </w:r>
      <w:r w:rsidR="00407EA8" w:rsidRPr="007D4614">
        <w:instrText>Elliptic Curve Diffie-Hellman Key Agreement</w:instrText>
      </w:r>
      <w:r w:rsidR="00407EA8">
        <w:instrText xml:space="preserve">" </w:instrText>
      </w:r>
      <w:r w:rsidR="00407EA8">
        <w:fldChar w:fldCharType="end"/>
      </w:r>
    </w:p>
    <w:p w14:paraId="13ECAC74" w14:textId="0E4871E7" w:rsidR="002776FE" w:rsidRDefault="00AA000F" w:rsidP="00241865">
      <w:r>
        <w:t xml:space="preserve">Diffie-Hellman </w:t>
      </w:r>
      <w:r w:rsidR="00B1107B">
        <w:t xml:space="preserve">(DH) </w:t>
      </w:r>
      <w:r w:rsidR="00AB2666">
        <w:t>is another algorithm for securely distributing a public key between two parties</w:t>
      </w:r>
      <w:r>
        <w:t xml:space="preserve">. </w:t>
      </w:r>
      <w:r w:rsidR="00AB2666">
        <w:t>Conceptually, DH key exchange is different from RSA. If you recall, the normal operation of RSA requires a party to come up with a private symmetric key and give it to the o</w:t>
      </w:r>
      <w:r w:rsidR="00A5639C">
        <w:t>ther party; at this point you have completed</w:t>
      </w:r>
      <w:r w:rsidR="00AB2666">
        <w:t xml:space="preserve"> the RSA </w:t>
      </w:r>
      <w:r w:rsidR="00AB2666">
        <w:rPr>
          <w:i/>
        </w:rPr>
        <w:t>key exchange</w:t>
      </w:r>
      <w:r w:rsidR="00A5639C">
        <w:t>. Conversely, DH does not require a party to produce a secret symmetric key to give to the other party. This concept works by using the parties’ asymmetric key pairs to create a symmetric key that is</w:t>
      </w:r>
      <w:r w:rsidR="00F36A73">
        <w:t xml:space="preserve"> unique to the combination of their keys; different key combinations should</w:t>
      </w:r>
      <w:r w:rsidR="00C82827">
        <w:t xml:space="preserve"> not (with very low probability)</w:t>
      </w:r>
      <w:r w:rsidR="00F36A73">
        <w:t xml:space="preserve"> produce the same symmetric key</w:t>
      </w:r>
      <w:r w:rsidR="00A5639C">
        <w:t xml:space="preserve">. </w:t>
      </w:r>
      <w:r w:rsidR="00F36A73">
        <w:t>This is more specifically referred to as</w:t>
      </w:r>
      <w:r w:rsidR="00A5639C">
        <w:t xml:space="preserve"> the DH </w:t>
      </w:r>
      <w:r w:rsidR="00A5639C" w:rsidRPr="00A5639C">
        <w:rPr>
          <w:i/>
        </w:rPr>
        <w:t>key agreement</w:t>
      </w:r>
      <w:r w:rsidR="00A5639C">
        <w:t xml:space="preserve">, but some people still refer to it generally as key exchange. </w:t>
      </w:r>
      <w:r w:rsidR="00F36A73">
        <w:t xml:space="preserve">As an example </w:t>
      </w:r>
      <w:r w:rsidR="00C82827">
        <w:t xml:space="preserve">of </w:t>
      </w:r>
      <w:r w:rsidR="00F36A73">
        <w:t xml:space="preserve">how this agreement takes place, Bob and Alice would both have a public and private </w:t>
      </w:r>
      <w:r w:rsidR="00C82827">
        <w:t xml:space="preserve">Diffie-Hellman </w:t>
      </w:r>
      <w:r w:rsidR="00F36A73">
        <w:t xml:space="preserve">key pair, they would exchange public keys and use the DH algorithm to compute a symmetric key based off of their own private key and the other party’s public key. Alice and Bob will both produce the same symmetric key through this </w:t>
      </w:r>
      <w:r w:rsidR="00F36A73">
        <w:rPr>
          <w:i/>
        </w:rPr>
        <w:t>key agreement</w:t>
      </w:r>
      <w:r w:rsidR="00F36A73">
        <w:t xml:space="preserve">. </w:t>
      </w:r>
      <w:r w:rsidR="00AB29B8">
        <w:fldChar w:fldCharType="begin"/>
      </w:r>
      <w:r w:rsidR="00AB29B8">
        <w:instrText xml:space="preserve"> REF _Ref456012347 \h </w:instrText>
      </w:r>
      <w:r w:rsidR="00AB29B8">
        <w:fldChar w:fldCharType="separate"/>
      </w:r>
      <w:r w:rsidR="00C96C68">
        <w:t xml:space="preserve">Figure </w:t>
      </w:r>
      <w:r w:rsidR="00C96C68">
        <w:rPr>
          <w:noProof/>
        </w:rPr>
        <w:t>34</w:t>
      </w:r>
      <w:r w:rsidR="00AB29B8">
        <w:fldChar w:fldCharType="end"/>
      </w:r>
      <w:r w:rsidR="00AB29B8">
        <w:t xml:space="preserve"> illustrates how </w:t>
      </w:r>
      <w:r w:rsidR="002776FE">
        <w:t xml:space="preserve">Bob uses Alice’s public </w:t>
      </w:r>
      <w:r w:rsidR="00AB29B8">
        <w:t>key to generate a symmetric key.</w:t>
      </w:r>
    </w:p>
    <w:p w14:paraId="79A0A28C" w14:textId="16C805FC" w:rsidR="009C4F2D" w:rsidRDefault="009C4F2D" w:rsidP="009C4F2D">
      <w:pPr>
        <w:pStyle w:val="Caption"/>
        <w:keepNext/>
      </w:pPr>
      <w:bookmarkStart w:id="585" w:name="_Ref456012347"/>
      <w:bookmarkStart w:id="586" w:name="_Toc517167299"/>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4</w:t>
      </w:r>
      <w:r w:rsidR="00296E9A">
        <w:rPr>
          <w:noProof/>
        </w:rPr>
        <w:fldChar w:fldCharType="end"/>
      </w:r>
      <w:bookmarkEnd w:id="585"/>
      <w:r>
        <w:t>: Bob uses Alice’s public key to generate a symmetric key</w:t>
      </w:r>
      <w:bookmarkEnd w:id="586"/>
    </w:p>
    <w:p w14:paraId="2288CED8" w14:textId="77777777" w:rsidR="002776FE" w:rsidRDefault="00F95857" w:rsidP="00F22493">
      <w:pPr>
        <w:jc w:val="center"/>
      </w:pPr>
      <w:r>
        <w:object w:dxaOrig="4135" w:dyaOrig="2694" w14:anchorId="487CCB9A">
          <v:shape id="_x0000_i1048" type="#_x0000_t75" style="width:208.7pt;height:136.7pt" o:ole="">
            <v:imagedata r:id="rId77" o:title=""/>
          </v:shape>
          <o:OLEObject Type="Embed" ProgID="Visio.Drawing.11" ShapeID="_x0000_i1048" DrawAspect="Content" ObjectID="_1590909150" r:id="rId78"/>
        </w:object>
      </w:r>
    </w:p>
    <w:p w14:paraId="75740337" w14:textId="77777777" w:rsidR="00AE6B86" w:rsidRDefault="00AE6B86" w:rsidP="00241865"/>
    <w:p w14:paraId="7EAC5182" w14:textId="70850526" w:rsidR="002776FE" w:rsidRDefault="00AB29B8" w:rsidP="00241865">
      <w:r>
        <w:fldChar w:fldCharType="begin"/>
      </w:r>
      <w:r>
        <w:instrText xml:space="preserve"> REF _Ref456012349 \h </w:instrText>
      </w:r>
      <w:r>
        <w:fldChar w:fldCharType="separate"/>
      </w:r>
      <w:r w:rsidR="00C96C68">
        <w:t xml:space="preserve">Figure </w:t>
      </w:r>
      <w:r w:rsidR="00C96C68">
        <w:rPr>
          <w:noProof/>
        </w:rPr>
        <w:t>35</w:t>
      </w:r>
      <w:r>
        <w:fldChar w:fldCharType="end"/>
      </w:r>
      <w:r>
        <w:t xml:space="preserve"> illustrates how </w:t>
      </w:r>
      <w:r w:rsidR="00C82827">
        <w:t>Alice uses Bob’s</w:t>
      </w:r>
      <w:r w:rsidR="002776FE">
        <w:t xml:space="preserve"> public key to produc</w:t>
      </w:r>
      <w:r>
        <w:t>e the same symmetric key as Bob.</w:t>
      </w:r>
    </w:p>
    <w:p w14:paraId="33BFE43C" w14:textId="74FE8601" w:rsidR="009C4F2D" w:rsidRDefault="009C4F2D" w:rsidP="009C4F2D">
      <w:pPr>
        <w:pStyle w:val="Caption"/>
        <w:keepNext/>
      </w:pPr>
      <w:bookmarkStart w:id="587" w:name="_Ref456012349"/>
      <w:bookmarkStart w:id="588" w:name="_Toc517167300"/>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5</w:t>
      </w:r>
      <w:r w:rsidR="00296E9A">
        <w:rPr>
          <w:noProof/>
        </w:rPr>
        <w:fldChar w:fldCharType="end"/>
      </w:r>
      <w:bookmarkEnd w:id="587"/>
      <w:r>
        <w:t>: Alice uses Bob’s public key to produce the same symmetric key as Bob</w:t>
      </w:r>
      <w:bookmarkEnd w:id="588"/>
    </w:p>
    <w:p w14:paraId="63A39CF3" w14:textId="77777777" w:rsidR="00CD2250" w:rsidRDefault="00F95857" w:rsidP="00F22493">
      <w:pPr>
        <w:jc w:val="center"/>
      </w:pPr>
      <w:r>
        <w:object w:dxaOrig="4135" w:dyaOrig="2694" w14:anchorId="769BB27A">
          <v:shape id="_x0000_i1049" type="#_x0000_t75" style="width:208.7pt;height:136.7pt" o:ole="">
            <v:imagedata r:id="rId79" o:title=""/>
          </v:shape>
          <o:OLEObject Type="Embed" ProgID="Visio.Drawing.11" ShapeID="_x0000_i1049" DrawAspect="Content" ObjectID="_1590909151" r:id="rId80"/>
        </w:object>
      </w:r>
    </w:p>
    <w:p w14:paraId="16C8F73D" w14:textId="77777777" w:rsidR="002776FE" w:rsidRDefault="002776FE" w:rsidP="00241865"/>
    <w:p w14:paraId="36C19449" w14:textId="3E0181E1" w:rsidR="002776FE" w:rsidRDefault="00AB29B8" w:rsidP="00241865">
      <w:r>
        <w:t xml:space="preserve">Once the key agreement is complete, encryption can be performed with the shared symmetric key. </w:t>
      </w:r>
      <w:r>
        <w:fldChar w:fldCharType="begin"/>
      </w:r>
      <w:r>
        <w:instrText xml:space="preserve"> REF _Ref456012350 \h </w:instrText>
      </w:r>
      <w:r>
        <w:fldChar w:fldCharType="separate"/>
      </w:r>
      <w:r w:rsidR="00C96C68">
        <w:t xml:space="preserve">Figure </w:t>
      </w:r>
      <w:r w:rsidR="00C96C68">
        <w:rPr>
          <w:noProof/>
        </w:rPr>
        <w:t>36</w:t>
      </w:r>
      <w:r>
        <w:fldChar w:fldCharType="end"/>
      </w:r>
      <w:r>
        <w:t xml:space="preserve"> shows a simple encryption process used by Alice and Bob (with the same shared symmetric key).</w:t>
      </w:r>
      <w:r w:rsidR="00D35B96">
        <w:t xml:space="preserve"> Here, the same key would also be used for decryption.</w:t>
      </w:r>
    </w:p>
    <w:p w14:paraId="3B62860B" w14:textId="26904951" w:rsidR="009C4F2D" w:rsidRDefault="009C4F2D" w:rsidP="009C4F2D">
      <w:pPr>
        <w:pStyle w:val="Caption"/>
        <w:keepNext/>
      </w:pPr>
      <w:bookmarkStart w:id="589" w:name="_Ref456012350"/>
      <w:bookmarkStart w:id="590" w:name="_Toc517167301"/>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6</w:t>
      </w:r>
      <w:r w:rsidR="00296E9A">
        <w:rPr>
          <w:noProof/>
        </w:rPr>
        <w:fldChar w:fldCharType="end"/>
      </w:r>
      <w:bookmarkEnd w:id="589"/>
      <w:r>
        <w:t>: Alice and Bob both possess the same symmetric key to encrypt</w:t>
      </w:r>
      <w:bookmarkEnd w:id="590"/>
    </w:p>
    <w:p w14:paraId="4DBD1F73" w14:textId="77777777" w:rsidR="00CD2250" w:rsidRPr="00F36A73" w:rsidRDefault="00F95857" w:rsidP="00F22493">
      <w:pPr>
        <w:jc w:val="center"/>
      </w:pPr>
      <w:r>
        <w:object w:dxaOrig="4674" w:dyaOrig="2785" w14:anchorId="4E1AE2DD">
          <v:shape id="_x0000_i1050" type="#_x0000_t75" style="width:237.85pt;height:136.7pt" o:ole="">
            <v:imagedata r:id="rId81" o:title=""/>
          </v:shape>
          <o:OLEObject Type="Embed" ProgID="Visio.Drawing.11" ShapeID="_x0000_i1050" DrawAspect="Content" ObjectID="_1590909152" r:id="rId82"/>
        </w:object>
      </w:r>
    </w:p>
    <w:p w14:paraId="6B6C553E" w14:textId="77777777" w:rsidR="009B2032" w:rsidRDefault="009B2032" w:rsidP="00181B87">
      <w:pPr>
        <w:pStyle w:val="Heading2"/>
      </w:pPr>
      <w:bookmarkStart w:id="591" w:name="_Toc450047402"/>
      <w:bookmarkStart w:id="592" w:name="_Toc450053933"/>
      <w:bookmarkStart w:id="593" w:name="_Toc517167206"/>
      <w:r>
        <w:lastRenderedPageBreak/>
        <w:t>ECDiffieHellmanCng</w:t>
      </w:r>
      <w:bookmarkEnd w:id="591"/>
      <w:bookmarkEnd w:id="592"/>
      <w:bookmarkEnd w:id="593"/>
      <w:r w:rsidR="00407EA8">
        <w:fldChar w:fldCharType="begin"/>
      </w:r>
      <w:r w:rsidR="00407EA8">
        <w:instrText xml:space="preserve"> XE "</w:instrText>
      </w:r>
      <w:r w:rsidR="00407EA8" w:rsidRPr="007D4614">
        <w:instrText>ECDiffieHellmanCng</w:instrText>
      </w:r>
      <w:r w:rsidR="00407EA8">
        <w:instrText xml:space="preserve">" </w:instrText>
      </w:r>
      <w:r w:rsidR="00407EA8">
        <w:fldChar w:fldCharType="end"/>
      </w:r>
      <w:r w:rsidR="00AC144B">
        <w:t xml:space="preserve"> </w:t>
      </w:r>
    </w:p>
    <w:p w14:paraId="360F1CE4" w14:textId="77777777" w:rsidR="00F45D26" w:rsidRDefault="00B1107B" w:rsidP="009B2032">
      <w:r w:rsidRPr="00B1107B">
        <w:rPr>
          <w:b/>
        </w:rPr>
        <w:t>ECDiffieHellman</w:t>
      </w:r>
      <w:r>
        <w:t xml:space="preserve"> is the abstract base class for all implementations of Elliptic Curve Diffie-Hellman in .NET. The only concrete implementation is </w:t>
      </w:r>
      <w:r w:rsidR="00AA000F" w:rsidRPr="00AA000F">
        <w:rPr>
          <w:b/>
        </w:rPr>
        <w:t>ECDiffieHellman</w:t>
      </w:r>
      <w:r>
        <w:rPr>
          <w:b/>
        </w:rPr>
        <w:t>Cng</w:t>
      </w:r>
      <w:r w:rsidR="00AB2666">
        <w:rPr>
          <w:b/>
        </w:rPr>
        <w:t xml:space="preserve"> </w:t>
      </w:r>
      <w:r w:rsidR="00AB2666">
        <w:t>as of this writing.</w:t>
      </w:r>
      <w:r w:rsidR="00F45D26">
        <w:t xml:space="preserve"> You caught a glimpse of </w:t>
      </w:r>
      <w:r w:rsidR="00F45D26" w:rsidRPr="00F45D26">
        <w:rPr>
          <w:b/>
        </w:rPr>
        <w:t>ECDiffieHellmanCng</w:t>
      </w:r>
      <w:r w:rsidR="00F45D26">
        <w:t xml:space="preserve"> at the end of the </w:t>
      </w:r>
      <w:r w:rsidR="00F45D26" w:rsidRPr="00F45D26">
        <w:rPr>
          <w:b/>
        </w:rPr>
        <w:t>CngKey</w:t>
      </w:r>
      <w:r w:rsidR="00F45D26">
        <w:t xml:space="preserve"> section. Here we’ll learn how</w:t>
      </w:r>
      <w:r w:rsidR="00B91AD1">
        <w:t xml:space="preserve"> to</w:t>
      </w:r>
      <w:r w:rsidR="00F45D26">
        <w:t xml:space="preserve"> perform secure symmetric key agreements between parties and how to handle key material in different formats.</w:t>
      </w:r>
    </w:p>
    <w:p w14:paraId="7CD429EC" w14:textId="77777777" w:rsidR="009B2032" w:rsidRDefault="00713D3A" w:rsidP="009B2032">
      <w:r>
        <w:t xml:space="preserve">Creating an instance is relatively easy. </w:t>
      </w:r>
      <w:r w:rsidR="00C82827" w:rsidRPr="00AA000F">
        <w:rPr>
          <w:b/>
        </w:rPr>
        <w:t>ECDiffieHellman</w:t>
      </w:r>
      <w:r w:rsidR="00C82827">
        <w:rPr>
          <w:b/>
        </w:rPr>
        <w:t>Cng</w:t>
      </w:r>
      <w:r w:rsidR="009B2032">
        <w:t xml:space="preserve"> </w:t>
      </w:r>
      <w:r w:rsidR="00AC144B">
        <w:t>uses a randomly generated</w:t>
      </w:r>
      <w:r w:rsidR="009B2032">
        <w:t xml:space="preserve"> key pair </w:t>
      </w:r>
      <w:r w:rsidR="00AC144B">
        <w:t xml:space="preserve">if a </w:t>
      </w:r>
      <w:r w:rsidR="00AC144B" w:rsidRPr="00AC144B">
        <w:rPr>
          <w:b/>
        </w:rPr>
        <w:t>CngKey</w:t>
      </w:r>
      <w:r w:rsidR="00AC144B">
        <w:t xml:space="preserve"> object is not used in the constructor:</w:t>
      </w:r>
    </w:p>
    <w:p w14:paraId="72592D6E" w14:textId="77777777" w:rsidR="009B2032" w:rsidRPr="009B2032" w:rsidRDefault="009B2032" w:rsidP="00305A3E">
      <w:pPr>
        <w:pStyle w:val="NoSpacing"/>
      </w:pPr>
      <w:r w:rsidRPr="009B2032">
        <w:t>ECDiffieHellmanCng ecDh = new ECDiffieHellmanCng();</w:t>
      </w:r>
    </w:p>
    <w:p w14:paraId="6230C7F9" w14:textId="77777777" w:rsidR="00AC144B" w:rsidRDefault="00AC144B" w:rsidP="009B2032"/>
    <w:p w14:paraId="047494C5" w14:textId="77777777" w:rsidR="00AC144B" w:rsidRDefault="00AC144B" w:rsidP="009B2032">
      <w:r>
        <w:t>If a</w:t>
      </w:r>
      <w:r w:rsidRPr="00AC144B">
        <w:rPr>
          <w:b/>
        </w:rPr>
        <w:t xml:space="preserve"> CngKey</w:t>
      </w:r>
      <w:r>
        <w:t xml:space="preserve"> is being used from the key store, it must be op</w:t>
      </w:r>
      <w:r w:rsidR="00A13268">
        <w:t xml:space="preserve">ened (and exist) before the </w:t>
      </w:r>
      <w:r w:rsidR="00A13268" w:rsidRPr="00A13268">
        <w:rPr>
          <w:b/>
        </w:rPr>
        <w:t>ECDiffieHellman</w:t>
      </w:r>
      <w:r w:rsidR="0030442B" w:rsidRPr="00A13268">
        <w:rPr>
          <w:b/>
        </w:rPr>
        <w:t>Cng</w:t>
      </w:r>
      <w:r>
        <w:t xml:space="preserve"> instance consumes it:</w:t>
      </w:r>
    </w:p>
    <w:p w14:paraId="077BFFF8" w14:textId="77777777" w:rsidR="00AC144B" w:rsidRPr="00AC144B" w:rsidRDefault="00AC144B" w:rsidP="00305A3E">
      <w:pPr>
        <w:pStyle w:val="NoSpacing"/>
      </w:pPr>
      <w:r w:rsidRPr="00AC144B">
        <w:t>if (!CngKey.Exists("dh521Key"))</w:t>
      </w:r>
    </w:p>
    <w:p w14:paraId="3B177BA0" w14:textId="77777777" w:rsidR="00AC144B" w:rsidRPr="00AC144B" w:rsidRDefault="00AC144B" w:rsidP="00305A3E">
      <w:pPr>
        <w:pStyle w:val="NoSpacing"/>
      </w:pPr>
      <w:r w:rsidRPr="00AC144B">
        <w:t>{</w:t>
      </w:r>
    </w:p>
    <w:p w14:paraId="0EEE7B40" w14:textId="77777777" w:rsidR="00AC144B" w:rsidRPr="00AC144B" w:rsidRDefault="00AC144B" w:rsidP="00305A3E">
      <w:pPr>
        <w:pStyle w:val="NoSpacing"/>
      </w:pPr>
      <w:r w:rsidRPr="00AC144B">
        <w:t xml:space="preserve">    CngKey.Create(CngAlgorithm.ECDiffieHellmanP521, "dh521Key");</w:t>
      </w:r>
    </w:p>
    <w:p w14:paraId="6DFAFCB8" w14:textId="77777777" w:rsidR="00AC144B" w:rsidRDefault="00AC144B" w:rsidP="00305A3E">
      <w:pPr>
        <w:pStyle w:val="NoSpacing"/>
      </w:pPr>
      <w:r w:rsidRPr="00AC144B">
        <w:t>}</w:t>
      </w:r>
    </w:p>
    <w:p w14:paraId="50BE2112" w14:textId="77777777" w:rsidR="00AC144B" w:rsidRPr="00AC144B" w:rsidRDefault="00AC144B" w:rsidP="00305A3E">
      <w:pPr>
        <w:pStyle w:val="NoSpacing"/>
      </w:pPr>
    </w:p>
    <w:p w14:paraId="29077DB1" w14:textId="77777777" w:rsidR="00AC144B" w:rsidRDefault="00AC144B" w:rsidP="00305A3E">
      <w:pPr>
        <w:pStyle w:val="NoSpacing"/>
      </w:pPr>
      <w:r w:rsidRPr="00AC144B">
        <w:t>CngKey dhKey = CngKey.Open("dh521Key");</w:t>
      </w:r>
    </w:p>
    <w:p w14:paraId="1F6DB416" w14:textId="77777777" w:rsidR="00AC144B" w:rsidRPr="00AC144B" w:rsidRDefault="00AC144B" w:rsidP="00305A3E">
      <w:pPr>
        <w:pStyle w:val="NoSpacing"/>
      </w:pPr>
    </w:p>
    <w:p w14:paraId="4EA28017" w14:textId="77777777" w:rsidR="00AC144B" w:rsidRPr="00AC144B" w:rsidRDefault="00AC144B" w:rsidP="00305A3E">
      <w:pPr>
        <w:pStyle w:val="NoSpacing"/>
      </w:pPr>
      <w:r w:rsidRPr="00AC144B">
        <w:t>ECDiffieHellmanCng dh = new ECDiffieHellmanCng(dhKey);</w:t>
      </w:r>
    </w:p>
    <w:p w14:paraId="4B18D2DD" w14:textId="77777777" w:rsidR="00AC144B" w:rsidRDefault="00AC144B" w:rsidP="009B2032"/>
    <w:p w14:paraId="125E4054" w14:textId="77777777" w:rsidR="009B2032" w:rsidRDefault="00AC144B" w:rsidP="009B2032">
      <w:r>
        <w:t xml:space="preserve">The primary functionality of the </w:t>
      </w:r>
      <w:r w:rsidR="00C82827" w:rsidRPr="00AA000F">
        <w:rPr>
          <w:b/>
        </w:rPr>
        <w:t>ECDiffieHellman</w:t>
      </w:r>
      <w:r w:rsidR="00C82827">
        <w:rPr>
          <w:b/>
        </w:rPr>
        <w:t>Cng</w:t>
      </w:r>
      <w:r>
        <w:t xml:space="preserve"> class is built around the </w:t>
      </w:r>
      <w:r w:rsidRPr="00AC144B">
        <w:rPr>
          <w:b/>
        </w:rPr>
        <w:t>DeriveKeyMaterial</w:t>
      </w:r>
      <w:r>
        <w:t xml:space="preserve"> method. This method produces</w:t>
      </w:r>
      <w:r w:rsidR="00AD7F19">
        <w:t xml:space="preserve"> a symmetric key by using the private key from one party and the public key from another. </w:t>
      </w:r>
      <w:r w:rsidR="00C938A4">
        <w:t>The private key</w:t>
      </w:r>
      <w:r w:rsidR="008B30E6">
        <w:t xml:space="preserve"> is</w:t>
      </w:r>
      <w:r w:rsidR="00C938A4">
        <w:t xml:space="preserve"> held by the </w:t>
      </w:r>
      <w:r w:rsidR="00C82827" w:rsidRPr="00AA000F">
        <w:rPr>
          <w:b/>
        </w:rPr>
        <w:t>ECDiffieHellman</w:t>
      </w:r>
      <w:r w:rsidR="00C82827">
        <w:rPr>
          <w:b/>
        </w:rPr>
        <w:t>Cng</w:t>
      </w:r>
      <w:r w:rsidR="00C938A4">
        <w:t xml:space="preserve"> instance and the public key </w:t>
      </w:r>
      <w:r w:rsidR="008B30E6">
        <w:t>(</w:t>
      </w:r>
      <w:r w:rsidR="008B30E6" w:rsidRPr="008B30E6">
        <w:rPr>
          <w:b/>
        </w:rPr>
        <w:t>CngKey</w:t>
      </w:r>
      <w:r w:rsidR="008B30E6">
        <w:rPr>
          <w:b/>
        </w:rPr>
        <w:t xml:space="preserve"> </w:t>
      </w:r>
      <w:r w:rsidR="008B30E6">
        <w:t xml:space="preserve">or </w:t>
      </w:r>
      <w:r w:rsidR="008B30E6">
        <w:rPr>
          <w:b/>
        </w:rPr>
        <w:t>ECDiffieHellmanPublicKey</w:t>
      </w:r>
      <w:r w:rsidR="008B30E6">
        <w:t xml:space="preserve">) </w:t>
      </w:r>
      <w:r w:rsidR="00C938A4">
        <w:t xml:space="preserve">is supplied through the parameter of </w:t>
      </w:r>
      <w:r w:rsidR="00C938A4" w:rsidRPr="00C938A4">
        <w:rPr>
          <w:b/>
        </w:rPr>
        <w:t>DeriveKeyMaterial</w:t>
      </w:r>
      <w:r w:rsidR="00C938A4">
        <w:t xml:space="preserve">. </w:t>
      </w:r>
      <w:r w:rsidR="00C10F31">
        <w:t>Below, an</w:t>
      </w:r>
      <w:r w:rsidR="008B30E6">
        <w:t xml:space="preserve"> </w:t>
      </w:r>
      <w:r w:rsidR="00C82827" w:rsidRPr="00AA000F">
        <w:rPr>
          <w:b/>
        </w:rPr>
        <w:t>ECDiffieHellman</w:t>
      </w:r>
      <w:r w:rsidR="00C82827">
        <w:rPr>
          <w:b/>
        </w:rPr>
        <w:t>Cng</w:t>
      </w:r>
      <w:r w:rsidR="00C10F31">
        <w:t xml:space="preserve"> instance is created using what is assumed to be existing private key material.</w:t>
      </w:r>
      <w:r w:rsidR="008B30E6">
        <w:t xml:space="preserve"> </w:t>
      </w:r>
      <w:r w:rsidR="00C10F31">
        <w:t xml:space="preserve">Another party’s public key material is then imported into a </w:t>
      </w:r>
      <w:r w:rsidR="00C10F31" w:rsidRPr="00C10F31">
        <w:rPr>
          <w:b/>
        </w:rPr>
        <w:t>CngKey</w:t>
      </w:r>
      <w:r w:rsidR="00C10F31">
        <w:rPr>
          <w:b/>
        </w:rPr>
        <w:t xml:space="preserve"> </w:t>
      </w:r>
      <w:r w:rsidR="00C10F31">
        <w:t xml:space="preserve">(the imported byte array key is assumed to be in </w:t>
      </w:r>
      <w:r w:rsidR="00C10F31" w:rsidRPr="00C10F31">
        <w:rPr>
          <w:b/>
        </w:rPr>
        <w:t>GenericPublicBlob</w:t>
      </w:r>
      <w:r w:rsidR="00C10F31">
        <w:t xml:space="preserve"> format). This </w:t>
      </w:r>
      <w:r w:rsidR="00C10F31" w:rsidRPr="00C10F31">
        <w:rPr>
          <w:b/>
        </w:rPr>
        <w:t>CngKey</w:t>
      </w:r>
      <w:r w:rsidR="00C10F31">
        <w:t xml:space="preserve"> is then passed to the </w:t>
      </w:r>
      <w:r w:rsidR="00C82827" w:rsidRPr="00AA000F">
        <w:rPr>
          <w:b/>
        </w:rPr>
        <w:t>ECDiffieHellman</w:t>
      </w:r>
      <w:r w:rsidR="00C82827">
        <w:rPr>
          <w:b/>
        </w:rPr>
        <w:t>Cng</w:t>
      </w:r>
      <w:r w:rsidR="00C10F31">
        <w:t xml:space="preserve"> instance’s</w:t>
      </w:r>
      <w:r w:rsidR="008B30E6">
        <w:t xml:space="preserve"> </w:t>
      </w:r>
      <w:r w:rsidR="008B30E6" w:rsidRPr="00C10F31">
        <w:rPr>
          <w:b/>
        </w:rPr>
        <w:t>DeriveKeyMaterial</w:t>
      </w:r>
      <w:r w:rsidR="008B30E6">
        <w:t xml:space="preserve"> method</w:t>
      </w:r>
      <w:r w:rsidR="00C10F31">
        <w:t>, which returns a byte array of symmetric key material.</w:t>
      </w:r>
    </w:p>
    <w:p w14:paraId="44D69A67" w14:textId="77777777" w:rsidR="008B30E6" w:rsidRPr="008B30E6" w:rsidRDefault="008B30E6" w:rsidP="00305A3E">
      <w:pPr>
        <w:pStyle w:val="NoSpacing"/>
      </w:pPr>
      <w:r w:rsidRPr="008B30E6">
        <w:t>CngKey</w:t>
      </w:r>
      <w:r>
        <w:t xml:space="preserve"> privateKeyInfo</w:t>
      </w:r>
      <w:r w:rsidRPr="008B30E6">
        <w:t xml:space="preserve"> = ...</w:t>
      </w:r>
    </w:p>
    <w:p w14:paraId="77EE2A9F" w14:textId="77777777" w:rsidR="008B30E6" w:rsidRPr="008B30E6" w:rsidRDefault="008B30E6" w:rsidP="00305A3E">
      <w:pPr>
        <w:pStyle w:val="NoSpacing"/>
      </w:pPr>
    </w:p>
    <w:p w14:paraId="06E6015D" w14:textId="77777777" w:rsidR="008B30E6" w:rsidRDefault="008B30E6" w:rsidP="00305A3E">
      <w:pPr>
        <w:pStyle w:val="NoSpacing"/>
      </w:pPr>
      <w:r w:rsidRPr="008B30E6">
        <w:t>ECDiffieHellmanCng dh = new ECDiffieHellmanCng</w:t>
      </w:r>
      <w:r>
        <w:t>(privateKeyInfo</w:t>
      </w:r>
      <w:r w:rsidRPr="008B30E6">
        <w:t>);</w:t>
      </w:r>
    </w:p>
    <w:p w14:paraId="40CEF9F8" w14:textId="77777777" w:rsidR="00C10F31" w:rsidRPr="008B30E6" w:rsidRDefault="00C10F31" w:rsidP="00305A3E">
      <w:pPr>
        <w:pStyle w:val="NoSpacing"/>
      </w:pPr>
    </w:p>
    <w:p w14:paraId="5F5866E0" w14:textId="77777777" w:rsidR="008B30E6" w:rsidRPr="008B30E6" w:rsidRDefault="008B30E6" w:rsidP="00305A3E">
      <w:pPr>
        <w:pStyle w:val="NoSpacing"/>
      </w:pPr>
      <w:r w:rsidRPr="008B30E6">
        <w:t>byte[] publicKeyBlob;</w:t>
      </w:r>
    </w:p>
    <w:p w14:paraId="5D6F79AA" w14:textId="77777777" w:rsidR="008B30E6" w:rsidRPr="008B30E6" w:rsidRDefault="008B30E6" w:rsidP="00305A3E">
      <w:pPr>
        <w:pStyle w:val="NoSpacing"/>
      </w:pPr>
    </w:p>
    <w:p w14:paraId="189B43E1" w14:textId="77777777" w:rsidR="008B30E6" w:rsidRDefault="008B30E6" w:rsidP="00305A3E">
      <w:pPr>
        <w:pStyle w:val="NoSpacing"/>
      </w:pPr>
      <w:r w:rsidRPr="008B30E6">
        <w:t>CngKey importedKey</w:t>
      </w:r>
      <w:r>
        <w:t xml:space="preserve"> </w:t>
      </w:r>
      <w:r w:rsidRPr="008B30E6">
        <w:t>=</w:t>
      </w:r>
      <w:r>
        <w:t xml:space="preserve"> </w:t>
      </w:r>
      <w:r w:rsidRPr="008B30E6">
        <w:t>CngKey.Import(publicKeyBlob,CngKeyBlobFormat.GenericPublicBlob);</w:t>
      </w:r>
    </w:p>
    <w:p w14:paraId="1787CF67" w14:textId="77777777" w:rsidR="008B30E6" w:rsidRPr="008B30E6" w:rsidRDefault="008B30E6" w:rsidP="00305A3E">
      <w:pPr>
        <w:pStyle w:val="NoSpacing"/>
      </w:pPr>
    </w:p>
    <w:p w14:paraId="502C72E4" w14:textId="77777777" w:rsidR="008B30E6" w:rsidRPr="008B30E6" w:rsidRDefault="008B30E6" w:rsidP="00305A3E">
      <w:pPr>
        <w:pStyle w:val="NoSpacing"/>
      </w:pPr>
      <w:r w:rsidRPr="008B30E6">
        <w:t>byte[] symmetricKey</w:t>
      </w:r>
      <w:r>
        <w:t xml:space="preserve"> </w:t>
      </w:r>
      <w:r w:rsidRPr="008B30E6">
        <w:t>=</w:t>
      </w:r>
      <w:r>
        <w:t xml:space="preserve"> </w:t>
      </w:r>
      <w:r w:rsidRPr="008B30E6">
        <w:t>dh.DeriveKeyMaterial(importedKey);</w:t>
      </w:r>
    </w:p>
    <w:p w14:paraId="544071D0" w14:textId="77777777" w:rsidR="00C10F31" w:rsidRDefault="00C10F31" w:rsidP="009B2032"/>
    <w:p w14:paraId="475B225C" w14:textId="77777777" w:rsidR="00C10F31" w:rsidRDefault="00C10F31" w:rsidP="009B2032">
      <w:r>
        <w:t>The same symmetric key will be produced if the other party repeats this process on their end.</w:t>
      </w:r>
    </w:p>
    <w:p w14:paraId="0E420F8C" w14:textId="77777777" w:rsidR="00C10F31" w:rsidRDefault="0030442B" w:rsidP="009B2032">
      <w:r>
        <w:t xml:space="preserve">The </w:t>
      </w:r>
      <w:r w:rsidRPr="0030442B">
        <w:rPr>
          <w:b/>
        </w:rPr>
        <w:t>ECDiffieHellmanCng</w:t>
      </w:r>
      <w:r>
        <w:t xml:space="preserve"> class also offers the ability to use a shared secret in the key agreement process.</w:t>
      </w:r>
      <w:r w:rsidR="000834A8">
        <w:t xml:space="preserve"> This could increase security since an</w:t>
      </w:r>
      <w:r w:rsidR="00140673">
        <w:t xml:space="preserve"> attacker would have to produce the shared secret in addition to one of the party’s private keys.</w:t>
      </w:r>
      <w:r>
        <w:t xml:space="preserve"> However, both parties would have to possess the secret data before the agreement is made. This introduces a chicken-or-the-egg type of problem. The point of DH is to securely provi</w:t>
      </w:r>
      <w:r w:rsidR="000834A8">
        <w:t>de both parties with shared symmetric key</w:t>
      </w:r>
      <w:r w:rsidR="009C4F2D">
        <w:t>s</w:t>
      </w:r>
      <w:r>
        <w:t xml:space="preserve"> across an insecure public channel. So how would you securely negotiate the shared secret without already having a secure channel? The .NET implementations just assume both parties have the shared secret and leave</w:t>
      </w:r>
      <w:r w:rsidR="000834A8">
        <w:t>s</w:t>
      </w:r>
      <w:r>
        <w:t xml:space="preserve"> it up to the developer. </w:t>
      </w:r>
      <w:r w:rsidR="00140673">
        <w:t>In most cases the shared secret wi</w:t>
      </w:r>
      <w:r w:rsidR="009C4F2D">
        <w:t xml:space="preserve">ll be </w:t>
      </w:r>
      <w:r w:rsidR="009C4F2D">
        <w:lastRenderedPageBreak/>
        <w:t>negotiated through an out-of-</w:t>
      </w:r>
      <w:r w:rsidR="00140673">
        <w:t>band channel</w:t>
      </w:r>
      <w:r w:rsidR="000834A8">
        <w:t xml:space="preserve"> like </w:t>
      </w:r>
      <w:r w:rsidR="00140673">
        <w:t>a separate secure protocol</w:t>
      </w:r>
      <w:r w:rsidR="000834A8">
        <w:t>/network</w:t>
      </w:r>
      <w:r w:rsidR="00140673">
        <w:t xml:space="preserve">, or even as simple as a face-to-face communication. </w:t>
      </w:r>
      <w:r>
        <w:t>Ultimately</w:t>
      </w:r>
      <w:r w:rsidR="00140673">
        <w:t>,</w:t>
      </w:r>
      <w:r>
        <w:t xml:space="preserve"> we have to make the same assumption</w:t>
      </w:r>
      <w:r w:rsidR="000834A8">
        <w:t xml:space="preserve"> that you have already negotiated the secret. Now, making this assumption, let’s look at </w:t>
      </w:r>
      <w:r w:rsidR="00177496">
        <w:t>using a shared secret.</w:t>
      </w:r>
    </w:p>
    <w:p w14:paraId="175B2575" w14:textId="77777777" w:rsidR="00177496" w:rsidRDefault="00177496" w:rsidP="009B2032">
      <w:r>
        <w:t xml:space="preserve">The </w:t>
      </w:r>
      <w:r w:rsidRPr="00177496">
        <w:rPr>
          <w:b/>
        </w:rPr>
        <w:t>SecretAppend</w:t>
      </w:r>
      <w:r>
        <w:t xml:space="preserve"> or </w:t>
      </w:r>
      <w:r w:rsidRPr="00177496">
        <w:rPr>
          <w:b/>
        </w:rPr>
        <w:t>SecretPrepend</w:t>
      </w:r>
      <w:r>
        <w:t xml:space="preserve"> p</w:t>
      </w:r>
      <w:r w:rsidR="00BD27CF">
        <w:t xml:space="preserve">roperties can be used in an </w:t>
      </w:r>
      <w:r w:rsidR="00BD27CF" w:rsidRPr="00BD27CF">
        <w:rPr>
          <w:b/>
        </w:rPr>
        <w:t>ECDiffieHellman</w:t>
      </w:r>
      <w:r w:rsidRPr="00BD27CF">
        <w:rPr>
          <w:b/>
        </w:rPr>
        <w:t>Cng</w:t>
      </w:r>
      <w:r>
        <w:t xml:space="preserve"> instance to introduce a shared secret into the key agreement process. Both parties must use the same shared secret and specify the correct method (append or prepend). Here we will append a byte array that is assumed to con</w:t>
      </w:r>
      <w:r w:rsidR="00E14930">
        <w:t xml:space="preserve">tain the shared secret to the </w:t>
      </w:r>
      <w:r>
        <w:t>DH key agreement:</w:t>
      </w:r>
    </w:p>
    <w:p w14:paraId="1EB8CACE" w14:textId="77777777" w:rsidR="00177496" w:rsidRPr="00177496" w:rsidRDefault="00177496" w:rsidP="00305A3E">
      <w:pPr>
        <w:pStyle w:val="NoSpacing"/>
      </w:pPr>
      <w:r w:rsidRPr="00177496">
        <w:t>byte[] sharedSecret=...</w:t>
      </w:r>
    </w:p>
    <w:p w14:paraId="3248F763" w14:textId="77777777" w:rsidR="00177496" w:rsidRPr="00177496" w:rsidRDefault="00177496" w:rsidP="00305A3E">
      <w:pPr>
        <w:pStyle w:val="NoSpacing"/>
      </w:pPr>
    </w:p>
    <w:p w14:paraId="34474D6F" w14:textId="77777777" w:rsidR="00177496" w:rsidRPr="00177496" w:rsidRDefault="00177496" w:rsidP="00305A3E">
      <w:pPr>
        <w:pStyle w:val="NoSpacing"/>
      </w:pPr>
      <w:r w:rsidRPr="00177496">
        <w:t>ECDiffieHellmanCng ecDh = new ECDiffieHellmanCng();</w:t>
      </w:r>
    </w:p>
    <w:p w14:paraId="2E726534" w14:textId="77777777" w:rsidR="00177496" w:rsidRPr="00177496" w:rsidRDefault="00177496" w:rsidP="00305A3E">
      <w:pPr>
        <w:pStyle w:val="NoSpacing"/>
      </w:pPr>
      <w:r w:rsidRPr="00177496">
        <w:t>ecDh.SecretAppend = sharedSecret;</w:t>
      </w:r>
    </w:p>
    <w:p w14:paraId="75A15979" w14:textId="77777777" w:rsidR="00177496" w:rsidRPr="00177496" w:rsidRDefault="00177496" w:rsidP="00305A3E">
      <w:pPr>
        <w:pStyle w:val="NoSpacing"/>
      </w:pPr>
      <w:r>
        <w:t xml:space="preserve">byte[] symmKey = </w:t>
      </w:r>
      <w:r w:rsidRPr="00177496">
        <w:t>ecDh.DeriveKeyMaterial(...);</w:t>
      </w:r>
    </w:p>
    <w:p w14:paraId="49F27224" w14:textId="77777777" w:rsidR="00177496" w:rsidRDefault="00177496" w:rsidP="009B2032"/>
    <w:p w14:paraId="75119A3A" w14:textId="77777777" w:rsidR="00E14930" w:rsidRDefault="00E14930" w:rsidP="009B2032">
      <w:r>
        <w:t xml:space="preserve">Besides byte array key information imported and exported through </w:t>
      </w:r>
      <w:r w:rsidRPr="00E14930">
        <w:rPr>
          <w:b/>
        </w:rPr>
        <w:t>CngKey</w:t>
      </w:r>
      <w:r w:rsidR="009C4F2D">
        <w:t xml:space="preserve"> objects, algorithm-</w:t>
      </w:r>
      <w:r>
        <w:t>specific key material can also be import</w:t>
      </w:r>
      <w:r w:rsidR="00F62780">
        <w:t>ed</w:t>
      </w:r>
      <w:r>
        <w:t xml:space="preserve"> and exported using XML strings through an </w:t>
      </w:r>
      <w:r w:rsidRPr="00E14930">
        <w:rPr>
          <w:b/>
        </w:rPr>
        <w:t>ECDiffieHellmanCng</w:t>
      </w:r>
      <w:r>
        <w:t xml:space="preserve"> instance.</w:t>
      </w:r>
      <w:r w:rsidR="00F62780">
        <w:t xml:space="preserve"> The </w:t>
      </w:r>
      <w:r w:rsidR="00F62780" w:rsidRPr="00F62780">
        <w:rPr>
          <w:b/>
        </w:rPr>
        <w:t>FromXMLString</w:t>
      </w:r>
      <w:r w:rsidR="00F62780">
        <w:t xml:space="preserve"> and </w:t>
      </w:r>
      <w:r w:rsidR="00F62780" w:rsidRPr="00F62780">
        <w:rPr>
          <w:b/>
        </w:rPr>
        <w:t>ToXMLString</w:t>
      </w:r>
      <w:r w:rsidR="00F62780">
        <w:t xml:space="preserve"> methods import and export (respectively) XML formatted string data. Both methods require a parameter to specify the type of formatting. Formats can be selected from the </w:t>
      </w:r>
      <w:r w:rsidR="00F62780" w:rsidRPr="00F62780">
        <w:rPr>
          <w:b/>
        </w:rPr>
        <w:t>ECKeyXMLFormat</w:t>
      </w:r>
      <w:r w:rsidR="00F62780" w:rsidRPr="00F62780">
        <w:t xml:space="preserve"> </w:t>
      </w:r>
      <w:r w:rsidR="00F62780">
        <w:t xml:space="preserve">enum, but </w:t>
      </w:r>
      <w:r w:rsidR="00F62780" w:rsidRPr="00F62780">
        <w:rPr>
          <w:b/>
        </w:rPr>
        <w:t>ECKeyXMLFormat.Rfc4050</w:t>
      </w:r>
      <w:r w:rsidR="00F62780">
        <w:t xml:space="preserve"> is currently the only implemented format.</w:t>
      </w:r>
    </w:p>
    <w:p w14:paraId="3F56AA64" w14:textId="77777777" w:rsidR="00F62780" w:rsidRDefault="00F62780" w:rsidP="00F62780">
      <w:r>
        <w:t>Exporting to XML:</w:t>
      </w:r>
    </w:p>
    <w:p w14:paraId="7AD399F6" w14:textId="77777777" w:rsidR="00F62780" w:rsidRPr="00F62780" w:rsidRDefault="00F62780" w:rsidP="00305A3E">
      <w:pPr>
        <w:pStyle w:val="NoSpacing"/>
      </w:pPr>
      <w:r w:rsidRPr="00F62780">
        <w:t>ECDiffieHellmanCng ec = new ECDiffieHellmanCng();</w:t>
      </w:r>
    </w:p>
    <w:p w14:paraId="22C67831" w14:textId="77777777" w:rsidR="00F62780" w:rsidRPr="00F62780" w:rsidRDefault="00F62780" w:rsidP="00305A3E">
      <w:pPr>
        <w:pStyle w:val="NoSpacing"/>
      </w:pPr>
      <w:r w:rsidRPr="00F62780">
        <w:t>string xml = ec.ToXmlString(ECKeyXmlFormat.Rfc4050);</w:t>
      </w:r>
    </w:p>
    <w:p w14:paraId="32FDB32A" w14:textId="77777777" w:rsidR="00F62780" w:rsidRDefault="00F62780" w:rsidP="009B2032">
      <w:pPr>
        <w:rPr>
          <w:b/>
        </w:rPr>
      </w:pPr>
    </w:p>
    <w:p w14:paraId="49CF110C" w14:textId="77777777" w:rsidR="00F62780" w:rsidRDefault="00F62780" w:rsidP="00F62780">
      <w:r>
        <w:t>Importing from XML:</w:t>
      </w:r>
    </w:p>
    <w:p w14:paraId="27CDDB71" w14:textId="77777777" w:rsidR="00F62780" w:rsidRPr="00F62780" w:rsidRDefault="00F62780" w:rsidP="00305A3E">
      <w:pPr>
        <w:pStyle w:val="NoSpacing"/>
      </w:pPr>
      <w:r w:rsidRPr="00F62780">
        <w:t>string xml;</w:t>
      </w:r>
    </w:p>
    <w:p w14:paraId="1F684EFA" w14:textId="77777777" w:rsidR="00F62780" w:rsidRPr="00F62780" w:rsidRDefault="00F62780" w:rsidP="00305A3E">
      <w:pPr>
        <w:pStyle w:val="NoSpacing"/>
      </w:pPr>
      <w:r w:rsidRPr="00F62780">
        <w:t>ECDiffieHellmanCng ec = new ECDiffieHellmanCng();</w:t>
      </w:r>
    </w:p>
    <w:p w14:paraId="7FAA86E3" w14:textId="77777777" w:rsidR="00F62780" w:rsidRPr="00F62780" w:rsidRDefault="00F62780" w:rsidP="00305A3E">
      <w:pPr>
        <w:pStyle w:val="NoSpacing"/>
      </w:pPr>
      <w:r w:rsidRPr="00F62780">
        <w:t>ec.FromXmlString(xml, ECKeyXmlFormat.Rfc4050);</w:t>
      </w:r>
    </w:p>
    <w:p w14:paraId="4C05A9E6" w14:textId="77777777" w:rsidR="00F62780" w:rsidRDefault="00F62780" w:rsidP="009B2032">
      <w:pPr>
        <w:rPr>
          <w:b/>
        </w:rPr>
      </w:pPr>
    </w:p>
    <w:p w14:paraId="1053CB14" w14:textId="77777777" w:rsidR="003648F2" w:rsidRPr="003648F2" w:rsidRDefault="003648F2" w:rsidP="009B2032">
      <w:r>
        <w:t xml:space="preserve">Below, a </w:t>
      </w:r>
      <w:r w:rsidRPr="003648F2">
        <w:rPr>
          <w:b/>
        </w:rPr>
        <w:t>P256</w:t>
      </w:r>
      <w:r>
        <w:t xml:space="preserve"> and a </w:t>
      </w:r>
      <w:r w:rsidRPr="003648F2">
        <w:rPr>
          <w:b/>
        </w:rPr>
        <w:t>P521</w:t>
      </w:r>
      <w:r>
        <w:t xml:space="preserve"> </w:t>
      </w:r>
      <w:r w:rsidRPr="003648F2">
        <w:rPr>
          <w:b/>
        </w:rPr>
        <w:t>ECDiffieHellmanCng</w:t>
      </w:r>
      <w:r>
        <w:t xml:space="preserve"> key are shown after being exported as XML. </w:t>
      </w:r>
      <w:r w:rsidR="0046679B">
        <w:t>You can see that the primary difference between the two is the length of the “X Value” and “Y Value” fields.</w:t>
      </w:r>
    </w:p>
    <w:p w14:paraId="79A26EAB" w14:textId="77777777" w:rsidR="003648F2" w:rsidRDefault="003648F2" w:rsidP="003648F2">
      <w:r>
        <w:t>P256 XML</w:t>
      </w:r>
    </w:p>
    <w:p w14:paraId="677C7CFF" w14:textId="77777777" w:rsidR="003648F2" w:rsidRDefault="003648F2" w:rsidP="00305A3E">
      <w:pPr>
        <w:pStyle w:val="NoSpacing"/>
      </w:pPr>
      <w:r w:rsidRPr="00323AB7">
        <w:t>&lt;ECDHKeyValue xmlns=\"http://www.w3.org/2001/04/xmldsig-more#\"&gt;\r\n  &lt;DomainParameters&gt;\r\n    &lt;NamedCurve URN=\"urn:oid:1.2.840.10045.3.1.7\" /&gt;\r\n  &lt;/DomainParameters&gt;\r\n  &lt;PublicKey&gt;\r\n    &lt;X Value=\"35788933255588561950116519884391738395218385320420100996787227654715592432495\" xsi:type=\"PrimeFieldElemType\" xmlns:xsi=\"http://www.w3.org/2001/XMLSchema-instance\" /&gt;\r\n    &lt;Y Value=\"4516901207739482583663809312845944001395384130694944145118937231012648359658\" xsi:type=\"PrimeFieldElemType\" xmlns:xsi=\"http://www.w3.org/2001/XMLSchema-instance\" /&gt;\r\n  &lt;/PublicKey&gt;\r\n&lt;/ECDHKeyValue&gt;</w:t>
      </w:r>
    </w:p>
    <w:p w14:paraId="2DD42B9D" w14:textId="77777777" w:rsidR="003648F2" w:rsidRDefault="003648F2" w:rsidP="003648F2"/>
    <w:p w14:paraId="3F99EBDE" w14:textId="77777777" w:rsidR="003648F2" w:rsidRDefault="003648F2" w:rsidP="003648F2">
      <w:r>
        <w:t>P521 XML</w:t>
      </w:r>
    </w:p>
    <w:p w14:paraId="0EFA8895" w14:textId="77777777" w:rsidR="003648F2" w:rsidRPr="00323AB7" w:rsidRDefault="003648F2" w:rsidP="00305A3E">
      <w:pPr>
        <w:pStyle w:val="NoSpacing"/>
      </w:pPr>
      <w:r w:rsidRPr="00323AB7">
        <w:lastRenderedPageBreak/>
        <w:t>&lt;ECDHKeyValue xmlns=\"http://www.w3.org/2001/04/xmldsig-more#\"&gt;\r\n  &lt;DomainParameters&gt;\r\n    &lt;NamedCurve URN=\"urn:oid:1.3.132.0.35\" /&gt;\r\n  &lt;/DomainParameters&gt;\r\n  &lt;PublicKey&gt;\r\n    &lt;X Value=\"375185218727750633457304831917764858170308323570071109017926131082076623145236289143488078505524858552225729596487265263196133330714003140212410297310610877\" xsi:type=\"PrimeFieldElemType\" xmlns:xsi=\"http://www.w3.org/2001/XMLSchema-instance\" /&gt;\r\n    &lt;Y Value=\"1863093433006248797347043211283194804451350218843214481226052324950768730304182633766707738426958462565367073592189971482949253148868944794040368640236324637\" xsi:type=\"PrimeFieldElemType\" xmlns:xsi=\"http://www.w3.org/2001/XMLSchema-instance\" /&gt;\r\n  &lt;/PublicKey&gt;\r\n&lt;/ECDHKeyValue&gt;</w:t>
      </w:r>
    </w:p>
    <w:p w14:paraId="3C5662F1" w14:textId="77777777" w:rsidR="00C10F31" w:rsidRDefault="00AD1606" w:rsidP="002A08D8">
      <w:pPr>
        <w:pStyle w:val="Heading3"/>
      </w:pPr>
      <w:r>
        <w:t>Key Agreement Example</w:t>
      </w:r>
    </w:p>
    <w:p w14:paraId="591E94D6" w14:textId="77777777" w:rsidR="00AD1606" w:rsidRDefault="005D1EF0" w:rsidP="00AD1606">
      <w:r>
        <w:t>We’ll show a simple key agreement between Alice and Bob</w:t>
      </w:r>
      <w:r w:rsidR="00BD27CF">
        <w:t xml:space="preserve">. </w:t>
      </w:r>
      <w:r>
        <w:t xml:space="preserve">The logical starting point is exporting a public key for each of the parties so it can be exchanged. Keep in mind that Alice and Bob must specify the same </w:t>
      </w:r>
      <w:r w:rsidRPr="005D1EF0">
        <w:rPr>
          <w:b/>
        </w:rPr>
        <w:t>CngAlgorithm</w:t>
      </w:r>
      <w:r>
        <w:t xml:space="preserve"> when creating their keys and they need </w:t>
      </w:r>
      <w:r w:rsidR="009F6F32">
        <w:t xml:space="preserve">to </w:t>
      </w:r>
      <w:r>
        <w:t>expor</w:t>
      </w:r>
      <w:r w:rsidR="009C4F2D">
        <w:t>t and import in the same format.</w:t>
      </w:r>
      <w:r w:rsidR="00064BC3">
        <w:t xml:space="preserve"> </w:t>
      </w:r>
      <w:r w:rsidRPr="005D1EF0">
        <w:rPr>
          <w:b/>
        </w:rPr>
        <w:t>Cn</w:t>
      </w:r>
      <w:r w:rsidR="00064BC3">
        <w:rPr>
          <w:b/>
        </w:rPr>
        <w:t>gKeyBlobFormat.GenericPublicBlow</w:t>
      </w:r>
      <w:r w:rsidR="009C4F2D">
        <w:t xml:space="preserve"> is used here:</w:t>
      </w:r>
    </w:p>
    <w:p w14:paraId="0540B50E" w14:textId="77777777" w:rsidR="009B2032" w:rsidRPr="009B2032" w:rsidRDefault="009B2032" w:rsidP="00305A3E">
      <w:pPr>
        <w:pStyle w:val="NoSpacing"/>
      </w:pPr>
      <w:r w:rsidRPr="009B2032">
        <w:t>byte[] AliceExportKey()</w:t>
      </w:r>
    </w:p>
    <w:p w14:paraId="1E6E8F5D" w14:textId="77777777" w:rsidR="009B2032" w:rsidRPr="009B2032" w:rsidRDefault="009B2032" w:rsidP="00305A3E">
      <w:pPr>
        <w:pStyle w:val="NoSpacing"/>
      </w:pPr>
      <w:r w:rsidRPr="009B2032">
        <w:t>{</w:t>
      </w:r>
    </w:p>
    <w:p w14:paraId="127E9BE2" w14:textId="77777777" w:rsidR="009B2032" w:rsidRPr="009B2032" w:rsidRDefault="009B2032" w:rsidP="00305A3E">
      <w:pPr>
        <w:pStyle w:val="NoSpacing"/>
      </w:pPr>
      <w:r w:rsidRPr="009B2032">
        <w:t xml:space="preserve">    if (!CngKey.Exists("aliceKey"))</w:t>
      </w:r>
    </w:p>
    <w:p w14:paraId="1E2EF051" w14:textId="77777777" w:rsidR="009B2032" w:rsidRPr="009B2032" w:rsidRDefault="009B2032" w:rsidP="00305A3E">
      <w:pPr>
        <w:pStyle w:val="NoSpacing"/>
      </w:pPr>
      <w:r w:rsidRPr="009B2032">
        <w:t xml:space="preserve">    {</w:t>
      </w:r>
    </w:p>
    <w:p w14:paraId="09C60448" w14:textId="77777777" w:rsidR="009B2032" w:rsidRPr="009B2032" w:rsidRDefault="009B2032" w:rsidP="00305A3E">
      <w:pPr>
        <w:pStyle w:val="NoSpacing"/>
      </w:pPr>
      <w:r w:rsidRPr="009B2032">
        <w:t xml:space="preserve">        CngKey.Create(CngAlgorithm.ECDiffieHellmanP521, "aliceKey");</w:t>
      </w:r>
    </w:p>
    <w:p w14:paraId="0C9F021F" w14:textId="77777777" w:rsidR="009B2032" w:rsidRPr="009B2032" w:rsidRDefault="009B2032" w:rsidP="00305A3E">
      <w:pPr>
        <w:pStyle w:val="NoSpacing"/>
      </w:pPr>
      <w:r w:rsidRPr="009B2032">
        <w:t xml:space="preserve">    }</w:t>
      </w:r>
    </w:p>
    <w:p w14:paraId="4B210912" w14:textId="77777777" w:rsidR="009B2032" w:rsidRPr="009B2032" w:rsidRDefault="009B2032" w:rsidP="00305A3E">
      <w:pPr>
        <w:pStyle w:val="NoSpacing"/>
      </w:pPr>
    </w:p>
    <w:p w14:paraId="4D65DF04" w14:textId="77777777" w:rsidR="009B2032" w:rsidRPr="009B2032" w:rsidRDefault="009B2032" w:rsidP="00305A3E">
      <w:pPr>
        <w:pStyle w:val="NoSpacing"/>
      </w:pPr>
      <w:r w:rsidRPr="009B2032">
        <w:t xml:space="preserve">    CngKey aliceKey = CngKey.Open("aliceKey");</w:t>
      </w:r>
    </w:p>
    <w:p w14:paraId="5829705F" w14:textId="77777777" w:rsidR="009B2032" w:rsidRPr="009B2032" w:rsidRDefault="009B2032" w:rsidP="00305A3E">
      <w:pPr>
        <w:pStyle w:val="NoSpacing"/>
      </w:pPr>
    </w:p>
    <w:p w14:paraId="48C8D722" w14:textId="77777777" w:rsidR="009B2032" w:rsidRPr="009B2032" w:rsidRDefault="009B2032" w:rsidP="00305A3E">
      <w:pPr>
        <w:pStyle w:val="NoSpacing"/>
      </w:pPr>
      <w:r w:rsidRPr="009B2032">
        <w:t xml:space="preserve">    return aliceKey.Export(CngKeyBlobFormat.GenericPublicBlob);</w:t>
      </w:r>
    </w:p>
    <w:p w14:paraId="5BF21F66" w14:textId="77777777" w:rsidR="009B2032" w:rsidRPr="009B2032" w:rsidRDefault="009B2032" w:rsidP="00305A3E">
      <w:pPr>
        <w:pStyle w:val="NoSpacing"/>
      </w:pPr>
      <w:r w:rsidRPr="009B2032">
        <w:t>}</w:t>
      </w:r>
    </w:p>
    <w:p w14:paraId="72AB630B" w14:textId="77777777" w:rsidR="009B2032" w:rsidRDefault="009B2032" w:rsidP="009B2032"/>
    <w:p w14:paraId="340398C7" w14:textId="77777777" w:rsidR="009B2032" w:rsidRPr="009B2032" w:rsidRDefault="009B2032" w:rsidP="00305A3E">
      <w:pPr>
        <w:pStyle w:val="NoSpacing"/>
      </w:pPr>
      <w:r w:rsidRPr="009B2032">
        <w:t>byte[] BobExportKey()</w:t>
      </w:r>
    </w:p>
    <w:p w14:paraId="0908E6D5" w14:textId="77777777" w:rsidR="009B2032" w:rsidRPr="009B2032" w:rsidRDefault="009B2032" w:rsidP="00305A3E">
      <w:pPr>
        <w:pStyle w:val="NoSpacing"/>
      </w:pPr>
      <w:r w:rsidRPr="009B2032">
        <w:t>{</w:t>
      </w:r>
    </w:p>
    <w:p w14:paraId="358C395E" w14:textId="77777777" w:rsidR="009B2032" w:rsidRPr="009B2032" w:rsidRDefault="009B2032" w:rsidP="00305A3E">
      <w:pPr>
        <w:pStyle w:val="NoSpacing"/>
      </w:pPr>
      <w:r w:rsidRPr="009B2032">
        <w:t xml:space="preserve">    if (!CngKey.Exists("bobKey"))</w:t>
      </w:r>
    </w:p>
    <w:p w14:paraId="5F81A9A2" w14:textId="77777777" w:rsidR="009B2032" w:rsidRPr="009B2032" w:rsidRDefault="009B2032" w:rsidP="00305A3E">
      <w:pPr>
        <w:pStyle w:val="NoSpacing"/>
      </w:pPr>
      <w:r w:rsidRPr="009B2032">
        <w:t xml:space="preserve">    {</w:t>
      </w:r>
    </w:p>
    <w:p w14:paraId="0C558791" w14:textId="77777777" w:rsidR="009B2032" w:rsidRPr="009B2032" w:rsidRDefault="009B2032" w:rsidP="00305A3E">
      <w:pPr>
        <w:pStyle w:val="NoSpacing"/>
      </w:pPr>
      <w:r w:rsidRPr="009B2032">
        <w:t xml:space="preserve">        CngKey.Create(CngAlgorithm.ECDiffieHellmanP521, "bobKey");</w:t>
      </w:r>
    </w:p>
    <w:p w14:paraId="483E85BD" w14:textId="77777777" w:rsidR="009B2032" w:rsidRPr="009B2032" w:rsidRDefault="009B2032" w:rsidP="00305A3E">
      <w:pPr>
        <w:pStyle w:val="NoSpacing"/>
      </w:pPr>
      <w:r w:rsidRPr="009B2032">
        <w:t xml:space="preserve">    }</w:t>
      </w:r>
    </w:p>
    <w:p w14:paraId="219D891E" w14:textId="77777777" w:rsidR="009B2032" w:rsidRPr="009B2032" w:rsidRDefault="009B2032" w:rsidP="00305A3E">
      <w:pPr>
        <w:pStyle w:val="NoSpacing"/>
      </w:pPr>
    </w:p>
    <w:p w14:paraId="33A1F521" w14:textId="77777777" w:rsidR="009B2032" w:rsidRPr="009B2032" w:rsidRDefault="009B2032" w:rsidP="00305A3E">
      <w:pPr>
        <w:pStyle w:val="NoSpacing"/>
      </w:pPr>
      <w:r w:rsidRPr="009B2032">
        <w:t xml:space="preserve">    CngKey bobKey = CngKey.Open("bobKey");</w:t>
      </w:r>
    </w:p>
    <w:p w14:paraId="6745B36D" w14:textId="77777777" w:rsidR="009B2032" w:rsidRPr="009B2032" w:rsidRDefault="009B2032" w:rsidP="00305A3E">
      <w:pPr>
        <w:pStyle w:val="NoSpacing"/>
      </w:pPr>
    </w:p>
    <w:p w14:paraId="78013E87" w14:textId="77777777" w:rsidR="009B2032" w:rsidRPr="009B2032" w:rsidRDefault="009B2032" w:rsidP="00305A3E">
      <w:pPr>
        <w:pStyle w:val="NoSpacing"/>
      </w:pPr>
      <w:r w:rsidRPr="009B2032">
        <w:t xml:space="preserve">    return bobKey.Export(CngKeyBlobFormat.GenericPublicBlob);</w:t>
      </w:r>
    </w:p>
    <w:p w14:paraId="62C8AA64" w14:textId="77777777" w:rsidR="009B2032" w:rsidRPr="009B2032" w:rsidRDefault="009B2032" w:rsidP="00305A3E">
      <w:pPr>
        <w:pStyle w:val="NoSpacing"/>
      </w:pPr>
      <w:r w:rsidRPr="009B2032">
        <w:t>}</w:t>
      </w:r>
    </w:p>
    <w:p w14:paraId="473DA727" w14:textId="77777777" w:rsidR="009B2032" w:rsidRDefault="009B2032" w:rsidP="009B2032"/>
    <w:p w14:paraId="2342616E" w14:textId="77777777" w:rsidR="005D1EF0" w:rsidRDefault="005D1EF0" w:rsidP="009B2032">
      <w:r>
        <w:t>We assume that some type of reliable protocol such as TCP/IP is being used for the public channel to exchange Alice and Bob’</w:t>
      </w:r>
      <w:r w:rsidR="00B017BA">
        <w:t>s public keys. So</w:t>
      </w:r>
      <w:r>
        <w:t>, assuming Bob has sent his key to Alice, and Alice has sent her key to Bob</w:t>
      </w:r>
      <w:r w:rsidR="00B017BA">
        <w:t>, we writ</w:t>
      </w:r>
      <w:r w:rsidR="009F6F32">
        <w:t>e the functions to</w:t>
      </w:r>
      <w:r w:rsidR="00B017BA">
        <w:t xml:space="preserve"> produce the symmetric key for both parties. Each party goes through the following general steps:</w:t>
      </w:r>
    </w:p>
    <w:p w14:paraId="44A07FC5" w14:textId="77777777" w:rsidR="00B017BA" w:rsidRDefault="009F6F32" w:rsidP="00F07D2A">
      <w:pPr>
        <w:pStyle w:val="ListParagraph"/>
        <w:numPr>
          <w:ilvl w:val="0"/>
          <w:numId w:val="15"/>
        </w:numPr>
      </w:pPr>
      <w:r>
        <w:t xml:space="preserve">Open their own private key in a </w:t>
      </w:r>
      <w:r w:rsidRPr="009F6F32">
        <w:rPr>
          <w:b/>
        </w:rPr>
        <w:t xml:space="preserve">CngKey </w:t>
      </w:r>
      <w:r>
        <w:t>object.</w:t>
      </w:r>
    </w:p>
    <w:p w14:paraId="5C5274FE" w14:textId="77777777" w:rsidR="00B017BA" w:rsidRDefault="00B017BA" w:rsidP="00F07D2A">
      <w:pPr>
        <w:pStyle w:val="ListParagraph"/>
        <w:numPr>
          <w:ilvl w:val="0"/>
          <w:numId w:val="15"/>
        </w:numPr>
      </w:pPr>
      <w:r>
        <w:t>Create an instance of</w:t>
      </w:r>
      <w:r w:rsidRPr="00B017BA">
        <w:rPr>
          <w:b/>
        </w:rPr>
        <w:t xml:space="preserve"> ECDiffieHellmanCng</w:t>
      </w:r>
      <w:r w:rsidR="009F6F32">
        <w:rPr>
          <w:b/>
        </w:rPr>
        <w:t xml:space="preserve"> </w:t>
      </w:r>
      <w:r w:rsidR="009F6F32">
        <w:t>using their private key object.</w:t>
      </w:r>
    </w:p>
    <w:p w14:paraId="625F189A" w14:textId="77777777" w:rsidR="00B017BA" w:rsidRDefault="00B017BA" w:rsidP="00F07D2A">
      <w:pPr>
        <w:pStyle w:val="ListParagraph"/>
        <w:numPr>
          <w:ilvl w:val="0"/>
          <w:numId w:val="15"/>
        </w:numPr>
      </w:pPr>
      <w:r>
        <w:t xml:space="preserve">Import the other party’s key into a </w:t>
      </w:r>
      <w:r w:rsidRPr="00B017BA">
        <w:rPr>
          <w:b/>
        </w:rPr>
        <w:t>CngKey</w:t>
      </w:r>
      <w:r>
        <w:t xml:space="preserve"> object.</w:t>
      </w:r>
    </w:p>
    <w:p w14:paraId="753FAE19" w14:textId="77777777" w:rsidR="00B017BA" w:rsidRDefault="00B017BA" w:rsidP="00F07D2A">
      <w:pPr>
        <w:pStyle w:val="ListParagraph"/>
        <w:numPr>
          <w:ilvl w:val="0"/>
          <w:numId w:val="15"/>
        </w:numPr>
      </w:pPr>
      <w:r>
        <w:t xml:space="preserve">Use the </w:t>
      </w:r>
      <w:r w:rsidRPr="00B017BA">
        <w:rPr>
          <w:b/>
        </w:rPr>
        <w:t>E</w:t>
      </w:r>
      <w:r w:rsidR="009F6F32">
        <w:rPr>
          <w:b/>
        </w:rPr>
        <w:t>CDiffieHellmanCng</w:t>
      </w:r>
      <w:r>
        <w:t xml:space="preserve"> instance to derive a symmetric key using the party’s imported key.</w:t>
      </w:r>
    </w:p>
    <w:p w14:paraId="2706F357" w14:textId="77777777" w:rsidR="00B017BA" w:rsidRDefault="00B017BA" w:rsidP="00B017BA">
      <w:r>
        <w:t xml:space="preserve">Alice uses </w:t>
      </w:r>
      <w:r w:rsidR="009F6F32">
        <w:t xml:space="preserve">these steps in </w:t>
      </w:r>
      <w:r>
        <w:t xml:space="preserve">the following </w:t>
      </w:r>
      <w:r w:rsidR="009F6F32">
        <w:t>method</w:t>
      </w:r>
      <w:r>
        <w:t xml:space="preserve">, passing in Bob’s public key as the parameter. </w:t>
      </w:r>
    </w:p>
    <w:p w14:paraId="50B206A1" w14:textId="77777777" w:rsidR="009B2032" w:rsidRPr="009B2032" w:rsidRDefault="009B2032" w:rsidP="00305A3E">
      <w:pPr>
        <w:pStyle w:val="NoSpacing"/>
      </w:pPr>
      <w:r w:rsidRPr="009B2032">
        <w:t>byte[] GetSymmetricKeyAlice(byte[] publicKeyBlob)</w:t>
      </w:r>
    </w:p>
    <w:p w14:paraId="58B526E7" w14:textId="77777777" w:rsidR="009B2032" w:rsidRPr="009B2032" w:rsidRDefault="009B2032" w:rsidP="00305A3E">
      <w:pPr>
        <w:pStyle w:val="NoSpacing"/>
      </w:pPr>
      <w:r w:rsidRPr="009B2032">
        <w:t>{</w:t>
      </w:r>
    </w:p>
    <w:p w14:paraId="38A252A5" w14:textId="77777777" w:rsidR="009B2032" w:rsidRPr="009B2032" w:rsidRDefault="009B2032" w:rsidP="00305A3E">
      <w:pPr>
        <w:pStyle w:val="NoSpacing"/>
      </w:pPr>
      <w:r w:rsidRPr="009B2032">
        <w:lastRenderedPageBreak/>
        <w:t xml:space="preserve">    CngKey aliceKey = CngKey.Open("aliceKey");</w:t>
      </w:r>
    </w:p>
    <w:p w14:paraId="46495EE7" w14:textId="77777777" w:rsidR="009B2032" w:rsidRPr="009B2032" w:rsidRDefault="009B2032" w:rsidP="00305A3E">
      <w:pPr>
        <w:pStyle w:val="NoSpacing"/>
      </w:pPr>
    </w:p>
    <w:p w14:paraId="07CAB164" w14:textId="77777777" w:rsidR="009B2032" w:rsidRPr="009B2032" w:rsidRDefault="009B2032" w:rsidP="00305A3E">
      <w:pPr>
        <w:pStyle w:val="NoSpacing"/>
      </w:pPr>
      <w:r w:rsidRPr="009B2032">
        <w:t xml:space="preserve">    ECDiffieHellmanCng ecDh = new ECDiffieHellmanCng(aliceKey);</w:t>
      </w:r>
    </w:p>
    <w:p w14:paraId="06040B45" w14:textId="77777777" w:rsidR="009B2032" w:rsidRPr="009B2032" w:rsidRDefault="009B2032" w:rsidP="00305A3E">
      <w:pPr>
        <w:pStyle w:val="NoSpacing"/>
      </w:pPr>
    </w:p>
    <w:p w14:paraId="6431038C" w14:textId="77777777" w:rsidR="009B2032" w:rsidRPr="009B2032" w:rsidRDefault="009B2032" w:rsidP="00305A3E">
      <w:pPr>
        <w:pStyle w:val="NoSpacing"/>
      </w:pPr>
      <w:r w:rsidRPr="009B2032">
        <w:t xml:space="preserve">    CngKey bobKey = CngKey.Import(publicKeyBlob, CngKeyBlobFormat.GenericPublicBlob);</w:t>
      </w:r>
    </w:p>
    <w:p w14:paraId="4761F584" w14:textId="77777777" w:rsidR="009B2032" w:rsidRPr="009B2032" w:rsidRDefault="009B2032" w:rsidP="00305A3E">
      <w:pPr>
        <w:pStyle w:val="NoSpacing"/>
      </w:pPr>
    </w:p>
    <w:p w14:paraId="141492C3" w14:textId="77777777" w:rsidR="009B2032" w:rsidRPr="009B2032" w:rsidRDefault="009B2032" w:rsidP="00305A3E">
      <w:pPr>
        <w:pStyle w:val="NoSpacing"/>
      </w:pPr>
      <w:r w:rsidRPr="009B2032">
        <w:t xml:space="preserve">    return ecDh.DeriveKeyMaterial(bobKey);</w:t>
      </w:r>
    </w:p>
    <w:p w14:paraId="744EF317" w14:textId="77777777" w:rsidR="009B2032" w:rsidRPr="009B2032" w:rsidRDefault="009B2032" w:rsidP="00305A3E">
      <w:pPr>
        <w:pStyle w:val="NoSpacing"/>
      </w:pPr>
      <w:r w:rsidRPr="009B2032">
        <w:t>}</w:t>
      </w:r>
    </w:p>
    <w:p w14:paraId="13D0B8A9" w14:textId="77777777" w:rsidR="009B2032" w:rsidRDefault="009B2032" w:rsidP="009B2032"/>
    <w:p w14:paraId="4948F63F" w14:textId="77777777" w:rsidR="00B017BA" w:rsidRDefault="00B017BA" w:rsidP="009B2032">
      <w:r>
        <w:t>Conversely, Bob uses his own version, passing in Alice’s public key.</w:t>
      </w:r>
    </w:p>
    <w:p w14:paraId="0F1BBA56" w14:textId="77777777" w:rsidR="009B2032" w:rsidRPr="009B2032" w:rsidRDefault="009B2032" w:rsidP="00305A3E">
      <w:pPr>
        <w:pStyle w:val="NoSpacing"/>
      </w:pPr>
      <w:r w:rsidRPr="009B2032">
        <w:t>byte[] GetSymmetricKeyBob(byte[] publicKeyBlob)</w:t>
      </w:r>
    </w:p>
    <w:p w14:paraId="35C83ADA" w14:textId="77777777" w:rsidR="009B2032" w:rsidRPr="009B2032" w:rsidRDefault="009B2032" w:rsidP="00305A3E">
      <w:pPr>
        <w:pStyle w:val="NoSpacing"/>
      </w:pPr>
      <w:r w:rsidRPr="009B2032">
        <w:t>{</w:t>
      </w:r>
    </w:p>
    <w:p w14:paraId="5D868D38" w14:textId="77777777" w:rsidR="009B2032" w:rsidRPr="009B2032" w:rsidRDefault="009B2032" w:rsidP="00305A3E">
      <w:pPr>
        <w:pStyle w:val="NoSpacing"/>
      </w:pPr>
      <w:r w:rsidRPr="009B2032">
        <w:t xml:space="preserve">    CngKey bobKey = CngKey.Open("bobKey");</w:t>
      </w:r>
    </w:p>
    <w:p w14:paraId="0DE476E3" w14:textId="77777777" w:rsidR="009B2032" w:rsidRPr="009B2032" w:rsidRDefault="009B2032" w:rsidP="00305A3E">
      <w:pPr>
        <w:pStyle w:val="NoSpacing"/>
      </w:pPr>
    </w:p>
    <w:p w14:paraId="10B19844" w14:textId="77777777" w:rsidR="009B2032" w:rsidRPr="009B2032" w:rsidRDefault="009B2032" w:rsidP="00305A3E">
      <w:pPr>
        <w:pStyle w:val="NoSpacing"/>
      </w:pPr>
      <w:r w:rsidRPr="009B2032">
        <w:t xml:space="preserve">    ECDiffieHellmanCng ecDh = new ECDiffieHellmanCng(bobKey);</w:t>
      </w:r>
    </w:p>
    <w:p w14:paraId="082B2C38" w14:textId="77777777" w:rsidR="009B2032" w:rsidRPr="009B2032" w:rsidRDefault="009B2032" w:rsidP="00305A3E">
      <w:pPr>
        <w:pStyle w:val="NoSpacing"/>
      </w:pPr>
    </w:p>
    <w:p w14:paraId="7B4C06B4" w14:textId="77777777" w:rsidR="009B2032" w:rsidRPr="009B2032" w:rsidRDefault="009B2032" w:rsidP="00305A3E">
      <w:pPr>
        <w:pStyle w:val="NoSpacing"/>
      </w:pPr>
      <w:r w:rsidRPr="009B2032">
        <w:t xml:space="preserve">    CngKey aliceKey = CngKey.Import(publicKeyBlob,CngKeyBlobFormat.GenericPublicBlob);</w:t>
      </w:r>
    </w:p>
    <w:p w14:paraId="2EAA2798" w14:textId="77777777" w:rsidR="009B2032" w:rsidRPr="009B2032" w:rsidRDefault="009B2032" w:rsidP="00305A3E">
      <w:pPr>
        <w:pStyle w:val="NoSpacing"/>
      </w:pPr>
    </w:p>
    <w:p w14:paraId="50BDC3F7" w14:textId="77777777" w:rsidR="009B2032" w:rsidRPr="009B2032" w:rsidRDefault="009B2032" w:rsidP="00305A3E">
      <w:pPr>
        <w:pStyle w:val="NoSpacing"/>
      </w:pPr>
      <w:r w:rsidRPr="009B2032">
        <w:t xml:space="preserve">    return ecDh.DeriveKeyMaterial(aliceKey);</w:t>
      </w:r>
    </w:p>
    <w:p w14:paraId="1B13BB17" w14:textId="77777777" w:rsidR="009B2032" w:rsidRPr="009B2032" w:rsidRDefault="009B2032" w:rsidP="00305A3E">
      <w:pPr>
        <w:pStyle w:val="NoSpacing"/>
      </w:pPr>
      <w:r w:rsidRPr="009B2032">
        <w:t>}</w:t>
      </w:r>
    </w:p>
    <w:p w14:paraId="5EFD2B75" w14:textId="77777777" w:rsidR="00DA06F2" w:rsidRDefault="00DA06F2" w:rsidP="00AB2666"/>
    <w:p w14:paraId="317919FF" w14:textId="77777777" w:rsidR="00126C9A" w:rsidRDefault="007251D4" w:rsidP="00126C9A">
      <w:r>
        <w:t>After the exchange is complete and Alice and Bob have derived their keys</w:t>
      </w:r>
      <w:r w:rsidR="009F6F32">
        <w:t xml:space="preserve">, they </w:t>
      </w:r>
      <w:r>
        <w:t>communicate using a symmetric algorithm lik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 xml:space="preserve"> over the presumably insecure public channel. Remember that digital signatures should also be </w:t>
      </w:r>
      <w:r w:rsidR="009F6F32">
        <w:t xml:space="preserve">used to </w:t>
      </w:r>
      <w:r>
        <w:t>enforce</w:t>
      </w:r>
      <w:r w:rsidR="009F6F32">
        <w:t xml:space="preserve"> nonrepudiation and integrity where these might be of concern (this is covered next chapter).</w:t>
      </w:r>
    </w:p>
    <w:p w14:paraId="0DE71419" w14:textId="77777777" w:rsidR="006F499F" w:rsidRPr="008735D9" w:rsidRDefault="006F499F" w:rsidP="00181B87">
      <w:pPr>
        <w:pStyle w:val="Heading2"/>
      </w:pPr>
      <w:bookmarkStart w:id="594" w:name="_Toc450047403"/>
      <w:bookmarkStart w:id="595" w:name="_Toc450053934"/>
      <w:bookmarkStart w:id="596" w:name="_Toc517167207"/>
      <w:r>
        <w:t>Chapter Summary</w:t>
      </w:r>
      <w:bookmarkEnd w:id="594"/>
      <w:bookmarkEnd w:id="595"/>
      <w:bookmarkEnd w:id="596"/>
    </w:p>
    <w:p w14:paraId="74FAA8FE" w14:textId="77777777" w:rsidR="006F499F" w:rsidRDefault="006F499F" w:rsidP="009719A3">
      <w:pPr>
        <w:pStyle w:val="ListParagraph"/>
        <w:numPr>
          <w:ilvl w:val="0"/>
          <w:numId w:val="40"/>
        </w:numPr>
        <w:spacing w:after="160"/>
      </w:pPr>
      <w:r>
        <w:t>Asymmetric encryption algorithms use a public key and a private key. Public keys are used for encryption and private for decryption.</w:t>
      </w:r>
    </w:p>
    <w:p w14:paraId="4F321507" w14:textId="77777777" w:rsidR="006F499F" w:rsidRDefault="006F499F" w:rsidP="009719A3">
      <w:pPr>
        <w:pStyle w:val="ListParagraph"/>
        <w:numPr>
          <w:ilvl w:val="0"/>
          <w:numId w:val="40"/>
        </w:numPr>
        <w:spacing w:after="160"/>
      </w:pPr>
      <w:r>
        <w:t>Asymmetric algorithms should not be used for bulk data encryption. Instead, asymmetric algorithms are used to securely negotiate a symmetric key, which is then used to perform bulk data encryption with a symmetric algorithm such as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t>.</w:t>
      </w:r>
    </w:p>
    <w:p w14:paraId="4F5D9804" w14:textId="77777777" w:rsidR="006F499F" w:rsidRDefault="006F499F" w:rsidP="009719A3">
      <w:pPr>
        <w:pStyle w:val="ListParagraph"/>
        <w:numPr>
          <w:ilvl w:val="0"/>
          <w:numId w:val="40"/>
        </w:numPr>
        <w:spacing w:after="160"/>
      </w:pPr>
      <w:r>
        <w:t>Most algorithms have provisions to import and export keys in different formats. Be careful not to accidentally export and distribute your private key.</w:t>
      </w:r>
    </w:p>
    <w:p w14:paraId="549DAF90" w14:textId="77777777" w:rsidR="006F499F" w:rsidRDefault="00E26DA5" w:rsidP="009719A3">
      <w:pPr>
        <w:pStyle w:val="ListParagraph"/>
        <w:numPr>
          <w:ilvl w:val="0"/>
          <w:numId w:val="40"/>
        </w:numPr>
        <w:spacing w:after="160"/>
      </w:pPr>
      <w:r w:rsidRPr="00E26DA5">
        <w:rPr>
          <w:b/>
        </w:rPr>
        <w:t>CngKey</w:t>
      </w:r>
      <w:r w:rsidR="00A370DF">
        <w:t xml:space="preserve"> and </w:t>
      </w:r>
      <w:r w:rsidRPr="00E26DA5">
        <w:rPr>
          <w:b/>
        </w:rPr>
        <w:t>CspParameters</w:t>
      </w:r>
      <w:r>
        <w:t xml:space="preserve"> objects coordinate access to user and machine key stores where keys can be per</w:t>
      </w:r>
      <w:r w:rsidR="000E779D">
        <w:t>sisted and accessed. Be careful;</w:t>
      </w:r>
      <w:r>
        <w:t xml:space="preserve"> applications that execute with full trust and permissions can access key stores. </w:t>
      </w:r>
    </w:p>
    <w:p w14:paraId="4065068C" w14:textId="77777777" w:rsidR="00E26DA5" w:rsidRDefault="00A83209" w:rsidP="009719A3">
      <w:pPr>
        <w:pStyle w:val="ListParagraph"/>
        <w:numPr>
          <w:ilvl w:val="0"/>
          <w:numId w:val="40"/>
        </w:numPr>
        <w:spacing w:after="160"/>
      </w:pPr>
      <w:r>
        <w:t xml:space="preserve">Elliptic Curve </w:t>
      </w:r>
      <w:r w:rsidR="00481AA5">
        <w:t xml:space="preserve">(EC) </w:t>
      </w:r>
      <w:r>
        <w:t>algorithms</w:t>
      </w:r>
      <w:r w:rsidR="00481AA5">
        <w:t xml:space="preserve">, such as </w:t>
      </w:r>
      <w:r w:rsidR="00481AA5" w:rsidRPr="00481AA5">
        <w:rPr>
          <w:b/>
        </w:rPr>
        <w:t>ECDiffieHellman</w:t>
      </w:r>
      <w:r w:rsidR="00481AA5">
        <w:t>,</w:t>
      </w:r>
      <w:r>
        <w:t xml:space="preserve"> </w:t>
      </w:r>
      <w:r w:rsidR="004955EE">
        <w:t>have comparable security</w:t>
      </w:r>
      <w:r w:rsidR="00C25D35">
        <w:t xml:space="preserve"> to non-EC algorithms, but are typically more efficient.</w:t>
      </w:r>
      <w:r>
        <w:t xml:space="preserve"> These are becoming more popular</w:t>
      </w:r>
      <w:r w:rsidR="00BC69FE">
        <w:t>,</w:t>
      </w:r>
      <w:r>
        <w:t xml:space="preserve"> especially in mobile solutions. </w:t>
      </w:r>
    </w:p>
    <w:p w14:paraId="7EB8FD86" w14:textId="77777777" w:rsidR="003A0529" w:rsidRDefault="00207F3D" w:rsidP="00181B87">
      <w:pPr>
        <w:pStyle w:val="Heading2"/>
      </w:pPr>
      <w:bookmarkStart w:id="597" w:name="_Toc450047404"/>
      <w:bookmarkStart w:id="598" w:name="_Toc450053935"/>
      <w:bookmarkStart w:id="599" w:name="_Toc517167208"/>
      <w:r>
        <w:t>Chapter Questions and Exercises</w:t>
      </w:r>
      <w:bookmarkEnd w:id="597"/>
      <w:bookmarkEnd w:id="598"/>
      <w:bookmarkEnd w:id="599"/>
    </w:p>
    <w:p w14:paraId="19E307A0" w14:textId="77777777" w:rsidR="009B2032" w:rsidRDefault="00A370DF" w:rsidP="009719A3">
      <w:pPr>
        <w:pStyle w:val="ListParagraph"/>
        <w:numPr>
          <w:ilvl w:val="0"/>
          <w:numId w:val="41"/>
        </w:numPr>
      </w:pPr>
      <w:r>
        <w:t>Explain the process of using asymmetric and symmetric encryption (hybrid encryption) to secure bulk data. Why is this a common practice?</w:t>
      </w:r>
    </w:p>
    <w:p w14:paraId="35A84809" w14:textId="77777777" w:rsidR="00A370DF" w:rsidRDefault="00A370DF" w:rsidP="009719A3">
      <w:pPr>
        <w:pStyle w:val="ListParagraph"/>
        <w:numPr>
          <w:ilvl w:val="0"/>
          <w:numId w:val="41"/>
        </w:numPr>
      </w:pPr>
      <w:r>
        <w:lastRenderedPageBreak/>
        <w:t xml:space="preserve">Describe the changes that occurred in the RSA base class in .NET 4.6. What are the differences between </w:t>
      </w:r>
      <w:r w:rsidRPr="00A370DF">
        <w:rPr>
          <w:b/>
        </w:rPr>
        <w:t>RSACryptoServiceProvider</w:t>
      </w:r>
      <w:r>
        <w:t xml:space="preserve"> and </w:t>
      </w:r>
      <w:r w:rsidRPr="00A370DF">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How are they similar? Which one will probably have to be used with legacy systems?</w:t>
      </w:r>
    </w:p>
    <w:p w14:paraId="13E062FB" w14:textId="77777777" w:rsidR="00A370DF" w:rsidRDefault="00A370DF" w:rsidP="009719A3">
      <w:pPr>
        <w:pStyle w:val="ListParagraph"/>
        <w:numPr>
          <w:ilvl w:val="0"/>
          <w:numId w:val="41"/>
        </w:numPr>
      </w:pPr>
      <w:r>
        <w:t>How is Diffie-Hellman key agreement different from an RSA key exchange? Describe each.</w:t>
      </w:r>
    </w:p>
    <w:p w14:paraId="2241E544" w14:textId="77777777" w:rsidR="00A370DF" w:rsidRDefault="00A370DF" w:rsidP="009719A3">
      <w:pPr>
        <w:pStyle w:val="ListParagraph"/>
        <w:numPr>
          <w:ilvl w:val="0"/>
          <w:numId w:val="41"/>
        </w:numPr>
      </w:pPr>
      <w:r>
        <w:t>What are the minimum recommended key sizes for each of the asymmetric encryption and key exchange/agreement algorithms in .NET?</w:t>
      </w:r>
    </w:p>
    <w:p w14:paraId="55053060" w14:textId="77777777" w:rsidR="00A370DF" w:rsidRDefault="00A370DF" w:rsidP="009719A3">
      <w:pPr>
        <w:pStyle w:val="ListParagraph"/>
        <w:numPr>
          <w:ilvl w:val="0"/>
          <w:numId w:val="41"/>
        </w:numPr>
      </w:pPr>
      <w:r>
        <w:t>Which type of padding should be used for asymmetric encryption? What styles are available in .NET? Have these changed with .NET 4.6? If so, how?</w:t>
      </w:r>
    </w:p>
    <w:p w14:paraId="431DC870" w14:textId="77777777" w:rsidR="00F45D26" w:rsidRDefault="00A370DF" w:rsidP="00181B87">
      <w:pPr>
        <w:pStyle w:val="Heading2"/>
      </w:pPr>
      <w:bookmarkStart w:id="600" w:name="_Toc450047405"/>
      <w:bookmarkStart w:id="601" w:name="_Toc450053936"/>
      <w:bookmarkStart w:id="602" w:name="_Toc517167209"/>
      <w:r>
        <w:t>Scenario</w:t>
      </w:r>
      <w:r w:rsidR="00186C52">
        <w:t>s</w:t>
      </w:r>
      <w:bookmarkEnd w:id="600"/>
      <w:bookmarkEnd w:id="601"/>
      <w:bookmarkEnd w:id="602"/>
    </w:p>
    <w:p w14:paraId="689F4A4D" w14:textId="77777777" w:rsidR="00A370DF" w:rsidRPr="00A370DF" w:rsidRDefault="00A370DF" w:rsidP="009719A3">
      <w:pPr>
        <w:pStyle w:val="ListParagraph"/>
        <w:numPr>
          <w:ilvl w:val="0"/>
          <w:numId w:val="65"/>
        </w:numPr>
      </w:pPr>
      <w:r>
        <w:t>You</w:t>
      </w:r>
      <w:r w:rsidR="009F6F32">
        <w:t>’re</w:t>
      </w:r>
      <w:r>
        <w:t xml:space="preserve"> working on a dev</w:t>
      </w:r>
      <w:r w:rsidR="00F578F1">
        <w:t>elopment</w:t>
      </w:r>
      <w:r>
        <w:t xml:space="preserve"> team for an application that needs to perform data encryption</w:t>
      </w:r>
      <w:r w:rsidR="00095284">
        <w:t xml:space="preserve"> on messages that are transmitted between users. Your boss suggests that RSA should be used as a mechanism to exchange symmetric keys between users, but asks if there are any other options that should be considered. What should you tell her? If there are other options, what might make them more or less secure? How might they impact the system?</w:t>
      </w:r>
    </w:p>
    <w:p w14:paraId="41F24F1A" w14:textId="77777777" w:rsidR="0039523D" w:rsidRPr="006E4CFF" w:rsidRDefault="0076391C" w:rsidP="006E4CFF">
      <w:pPr>
        <w:spacing w:after="160"/>
        <w:rPr>
          <w:b/>
        </w:rPr>
      </w:pPr>
      <w:r>
        <w:br w:type="page"/>
      </w:r>
      <w:bookmarkStart w:id="603" w:name="_Toc450047406"/>
      <w:bookmarkStart w:id="604" w:name="_Toc450053937"/>
      <w:bookmarkStart w:id="605" w:name="_Toc450211920"/>
    </w:p>
    <w:p w14:paraId="07D17E34" w14:textId="77777777" w:rsidR="0076391C" w:rsidRPr="00DB275C" w:rsidRDefault="0076391C" w:rsidP="00DB275C">
      <w:pPr>
        <w:pStyle w:val="Heading1"/>
      </w:pPr>
      <w:bookmarkStart w:id="606" w:name="_Toc450652300"/>
      <w:bookmarkStart w:id="607" w:name="_Toc450652391"/>
      <w:bookmarkStart w:id="608" w:name="_Ref456116210"/>
      <w:bookmarkStart w:id="609" w:name="_Ref456116214"/>
      <w:bookmarkStart w:id="610" w:name="_Toc517167079"/>
      <w:bookmarkStart w:id="611" w:name="_Toc517167210"/>
      <w:r w:rsidRPr="00DB275C">
        <w:lastRenderedPageBreak/>
        <w:t>Digital Signatures</w:t>
      </w:r>
      <w:bookmarkEnd w:id="603"/>
      <w:bookmarkEnd w:id="604"/>
      <w:bookmarkEnd w:id="605"/>
      <w:bookmarkEnd w:id="606"/>
      <w:bookmarkEnd w:id="607"/>
      <w:bookmarkEnd w:id="608"/>
      <w:bookmarkEnd w:id="609"/>
      <w:bookmarkEnd w:id="610"/>
      <w:bookmarkEnd w:id="611"/>
      <w:r w:rsidR="00407EA8" w:rsidRPr="00DB275C">
        <w:fldChar w:fldCharType="begin"/>
      </w:r>
      <w:r w:rsidR="00407EA8" w:rsidRPr="00DB275C">
        <w:instrText xml:space="preserve"> XE "Digital Signatures" </w:instrText>
      </w:r>
      <w:r w:rsidR="00407EA8" w:rsidRPr="00DB275C">
        <w:fldChar w:fldCharType="end"/>
      </w:r>
    </w:p>
    <w:p w14:paraId="0AE337A2" w14:textId="77777777" w:rsidR="00D53124" w:rsidRDefault="00132562" w:rsidP="00D53124">
      <w:pPr>
        <w:pStyle w:val="chapDescription"/>
      </w:pPr>
      <w:bookmarkStart w:id="612" w:name="_Toc450047407"/>
      <w:bookmarkStart w:id="613" w:name="_Toc450053938"/>
      <w:r w:rsidRPr="00132562">
        <w:rPr>
          <w:rFonts w:cs="Times New Roman"/>
          <w:i w:val="0"/>
          <w:color w:val="000000"/>
          <w:szCs w:val="20"/>
        </w:rPr>
        <w:t>Digital Signature:</w:t>
      </w:r>
      <w:r>
        <w:rPr>
          <w:rFonts w:cs="Times New Roman"/>
          <w:color w:val="000000"/>
          <w:szCs w:val="20"/>
        </w:rPr>
        <w:t xml:space="preserve"> </w:t>
      </w:r>
      <w:r w:rsidR="00D53124" w:rsidRPr="003D4BB7">
        <w:rPr>
          <w:rFonts w:cs="Times New Roman"/>
          <w:color w:val="000000"/>
          <w:szCs w:val="20"/>
        </w:rPr>
        <w:t>The result of a cryptographic transformation of data that, when properly implemented, provides origin authentication, assurance of data integrity and signatory non-repudiation.</w:t>
      </w:r>
    </w:p>
    <w:p w14:paraId="49D9F1CE" w14:textId="77777777" w:rsidR="00A241F0" w:rsidRDefault="00A241F0" w:rsidP="00181B87">
      <w:pPr>
        <w:pStyle w:val="Heading2"/>
      </w:pPr>
      <w:bookmarkStart w:id="614" w:name="_Toc517167211"/>
      <w:r>
        <w:t>Chapter Objectives</w:t>
      </w:r>
      <w:bookmarkEnd w:id="612"/>
      <w:bookmarkEnd w:id="613"/>
      <w:bookmarkEnd w:id="614"/>
    </w:p>
    <w:p w14:paraId="491E4F44" w14:textId="77777777" w:rsidR="00A241F0" w:rsidRDefault="00A241F0" w:rsidP="009719A3">
      <w:pPr>
        <w:pStyle w:val="ListParagraph"/>
        <w:numPr>
          <w:ilvl w:val="0"/>
          <w:numId w:val="51"/>
        </w:numPr>
      </w:pPr>
      <w:r>
        <w:t xml:space="preserve">Understand how digital signatures provide nonrepudiation. </w:t>
      </w:r>
    </w:p>
    <w:p w14:paraId="2AD3BEF8" w14:textId="77777777" w:rsidR="000E6BAD" w:rsidRDefault="000E6BAD" w:rsidP="009719A3">
      <w:pPr>
        <w:pStyle w:val="ListParagraph"/>
        <w:numPr>
          <w:ilvl w:val="0"/>
          <w:numId w:val="51"/>
        </w:numPr>
      </w:pPr>
      <w:r>
        <w:t>Learn how digital</w:t>
      </w:r>
      <w:r w:rsidR="001C17EC">
        <w:t xml:space="preserve">ly sign and verify data </w:t>
      </w:r>
      <w:r>
        <w:t>using .NET implementations of RSA, DSA, and EC-DSA.</w:t>
      </w:r>
    </w:p>
    <w:p w14:paraId="1851ECB7" w14:textId="77777777" w:rsidR="009A495A" w:rsidRDefault="009A495A" w:rsidP="009719A3">
      <w:pPr>
        <w:pStyle w:val="ListParagraph"/>
        <w:numPr>
          <w:ilvl w:val="0"/>
          <w:numId w:val="51"/>
        </w:numPr>
      </w:pPr>
      <w:r>
        <w:t>Explain the different orders of combining symmetric encryption and digital signing, and their benefits and drawbacks.</w:t>
      </w:r>
    </w:p>
    <w:p w14:paraId="19F2D9F0" w14:textId="77777777" w:rsidR="001C17EC" w:rsidRPr="00A241F0" w:rsidRDefault="002719E0" w:rsidP="009719A3">
      <w:pPr>
        <w:pStyle w:val="ListParagraph"/>
        <w:numPr>
          <w:ilvl w:val="0"/>
          <w:numId w:val="51"/>
        </w:numPr>
      </w:pPr>
      <w:r>
        <w:t>Describe</w:t>
      </w:r>
      <w:r w:rsidR="001C17EC">
        <w:t xml:space="preserve"> the implications of the Horton principle with digital signatures.</w:t>
      </w:r>
    </w:p>
    <w:p w14:paraId="149F7B2C" w14:textId="77777777" w:rsidR="00A241F0" w:rsidRPr="00A241F0" w:rsidRDefault="00A241F0" w:rsidP="006C2B1E"/>
    <w:p w14:paraId="4544F630" w14:textId="77777777" w:rsidR="00FE4356" w:rsidRDefault="00A7548F" w:rsidP="006C2B1E">
      <w:r>
        <w:t xml:space="preserve">Digital signatures solve one of the other problems with symmetric key systems: Traditional symmetric key MACs cannot offer nonrepudiation. </w:t>
      </w:r>
      <w:r w:rsidRPr="0055413F">
        <w:rPr>
          <w:i/>
        </w:rPr>
        <w:t>Nonrepudiation</w:t>
      </w:r>
      <w:r>
        <w:t xml:space="preserve"> means that a party is unable to deny having performed an action. With a symmetric key MAC t</w:t>
      </w:r>
      <w:r w:rsidR="006C2B1E">
        <w:t>c7</w:t>
      </w:r>
      <w:r>
        <w:t>here is no way of knowing which key holder encrypted and subsequently authenticated the messa</w:t>
      </w:r>
      <w:r w:rsidR="00C23480">
        <w:t>ge. Therefore, a party that generates a MAC tag for</w:t>
      </w:r>
      <w:r>
        <w:t xml:space="preserve"> a message is not directly linked to the message through any type of identity</w:t>
      </w:r>
      <w:r w:rsidR="00C23480">
        <w:t>;</w:t>
      </w:r>
      <w:r w:rsidR="00FE4356">
        <w:t xml:space="preserve"> a receiver would have no way of determining if the correct key holder created the message</w:t>
      </w:r>
      <w:r w:rsidR="00F80DBF">
        <w:t>—</w:t>
      </w:r>
      <w:r w:rsidR="006E50B9">
        <w:t>or which key holder created the message</w:t>
      </w:r>
      <w:r>
        <w:t>. In</w:t>
      </w:r>
      <w:r w:rsidR="00C23480">
        <w:t xml:space="preserve"> a public key system, each entity</w:t>
      </w:r>
      <w:r w:rsidR="00CF0E72">
        <w:t xml:space="preserve"> has its</w:t>
      </w:r>
      <w:r>
        <w:t xml:space="preserve"> own public/private key pair </w:t>
      </w:r>
      <w:r w:rsidR="006E50B9">
        <w:t>that is linked</w:t>
      </w:r>
      <w:r w:rsidR="00CF0E72">
        <w:t xml:space="preserve"> to it</w:t>
      </w:r>
      <w:r w:rsidR="00FE4356">
        <w:t xml:space="preserve"> and only </w:t>
      </w:r>
      <w:r w:rsidR="00CF0E72">
        <w:t>it</w:t>
      </w:r>
      <w:r w:rsidR="00FE4356">
        <w:t xml:space="preserve">. </w:t>
      </w:r>
      <w:r w:rsidR="006F104F">
        <w:t>Assuming that trust has been established</w:t>
      </w:r>
      <w:r w:rsidR="00C23480">
        <w:t xml:space="preserve"> (typically through a certificate authority (CA) or local trust list)</w:t>
      </w:r>
      <w:r w:rsidR="006F104F">
        <w:t>, t</w:t>
      </w:r>
      <w:r w:rsidR="00FE4356">
        <w:t>his facet of asymmetric encryption</w:t>
      </w:r>
      <w:r w:rsidR="00F80DBF">
        <w:t>—</w:t>
      </w:r>
      <w:r w:rsidR="009F6F32">
        <w:t>digital signing—</w:t>
      </w:r>
      <w:r w:rsidR="00FE4356">
        <w:t>is what can provide nonrepudiation</w:t>
      </w:r>
      <w:r w:rsidR="00691FDA">
        <w:t>.</w:t>
      </w:r>
    </w:p>
    <w:p w14:paraId="01A579EA" w14:textId="509862C8" w:rsidR="007771CC" w:rsidRDefault="00FE4356" w:rsidP="0043329E">
      <w:r>
        <w:t>A digital signature is created in an opposing fashion to how a</w:t>
      </w:r>
      <w:r w:rsidR="0046679B">
        <w:t>n encrypted (asymmetric)</w:t>
      </w:r>
      <w:r>
        <w:t xml:space="preserve"> message is encrypted. </w:t>
      </w:r>
      <w:r w:rsidR="006E50B9">
        <w:t>Asymmetric encryption works on the basis of encrypting</w:t>
      </w:r>
      <w:r w:rsidR="00691FDA">
        <w:t xml:space="preserve"> data with the receiver’s </w:t>
      </w:r>
      <w:r w:rsidR="006E50B9">
        <w:t xml:space="preserve">public key, and the </w:t>
      </w:r>
      <w:r w:rsidR="00691FDA">
        <w:t>receiver</w:t>
      </w:r>
      <w:r w:rsidR="006E50B9">
        <w:t xml:space="preserve"> decrypting with their private key. A digital signature is added by generating a cryptographic hash of the message</w:t>
      </w:r>
      <w:r w:rsidR="008C72FF">
        <w:t xml:space="preserve"> and encrypting the hash with the </w:t>
      </w:r>
      <w:r w:rsidR="00D35B96">
        <w:t xml:space="preserve">sender’s private key. </w:t>
      </w:r>
      <w:r w:rsidR="00D35B96">
        <w:fldChar w:fldCharType="begin"/>
      </w:r>
      <w:r w:rsidR="00D35B96">
        <w:instrText xml:space="preserve"> REF _Ref456012781 \h </w:instrText>
      </w:r>
      <w:r w:rsidR="00D35B96">
        <w:fldChar w:fldCharType="separate"/>
      </w:r>
      <w:r w:rsidR="00C96C68">
        <w:t xml:space="preserve">Figure </w:t>
      </w:r>
      <w:r w:rsidR="00C96C68">
        <w:rPr>
          <w:noProof/>
        </w:rPr>
        <w:t>37</w:t>
      </w:r>
      <w:r w:rsidR="00D35B96">
        <w:fldChar w:fldCharType="end"/>
      </w:r>
      <w:r w:rsidR="00D35B96">
        <w:t xml:space="preserve"> shows a basic digital signature.</w:t>
      </w:r>
    </w:p>
    <w:p w14:paraId="4442BDC1" w14:textId="27342730" w:rsidR="00CF0E72" w:rsidRDefault="00CF0E72" w:rsidP="00CF0E72">
      <w:pPr>
        <w:pStyle w:val="Caption"/>
        <w:keepNext/>
      </w:pPr>
      <w:bookmarkStart w:id="615" w:name="_Ref456012781"/>
      <w:bookmarkStart w:id="616" w:name="_Toc517167302"/>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7</w:t>
      </w:r>
      <w:r w:rsidR="00296E9A">
        <w:rPr>
          <w:noProof/>
        </w:rPr>
        <w:fldChar w:fldCharType="end"/>
      </w:r>
      <w:bookmarkEnd w:id="615"/>
      <w:r>
        <w:t>: Basic Digital Signature</w:t>
      </w:r>
      <w:bookmarkEnd w:id="616"/>
    </w:p>
    <w:p w14:paraId="4F767459" w14:textId="77777777" w:rsidR="00CF0E72" w:rsidRDefault="00BC69FE" w:rsidP="00CF0E72">
      <w:pPr>
        <w:jc w:val="center"/>
      </w:pPr>
      <w:r>
        <w:object w:dxaOrig="5844" w:dyaOrig="3154" w14:anchorId="787E0B87">
          <v:shape id="_x0000_i1051" type="#_x0000_t75" style="width:245.55pt;height:129.45pt" o:ole="">
            <v:imagedata r:id="rId83" o:title=""/>
          </v:shape>
          <o:OLEObject Type="Embed" ProgID="Visio.Drawing.11" ShapeID="_x0000_i1051" DrawAspect="Content" ObjectID="_1590909153" r:id="rId84"/>
        </w:object>
      </w:r>
    </w:p>
    <w:p w14:paraId="0E5A5A78" w14:textId="77777777" w:rsidR="008C72FF" w:rsidRDefault="008C72FF" w:rsidP="0043329E">
      <w:r>
        <w:t xml:space="preserve"> The receiver can decrypt the hash with the sender’s public key and verify that a computed hash of the message matches the received hash. </w:t>
      </w:r>
      <w:r w:rsidR="0046679B">
        <w:t>This verifies two things: message integri</w:t>
      </w:r>
      <w:r w:rsidR="00CF0E72">
        <w:t>ty, and the sender’s identity</w:t>
      </w:r>
      <w:r w:rsidR="0046679B">
        <w:t xml:space="preserve"> associated with t</w:t>
      </w:r>
      <w:r w:rsidR="00CF0E72">
        <w:t>he</w:t>
      </w:r>
      <w:r w:rsidR="0046679B">
        <w:t xml:space="preserve"> key pair.</w:t>
      </w:r>
    </w:p>
    <w:p w14:paraId="3B4D62CB" w14:textId="77777777" w:rsidR="008C72FF" w:rsidRDefault="008C72FF" w:rsidP="0043329E">
      <w:r>
        <w:t>The two main algorithms for computing digital signatures are RSA and DSA. We cover</w:t>
      </w:r>
      <w:r w:rsidR="00CF0E72">
        <w:t>ed RSA encryption last chapter;</w:t>
      </w:r>
      <w:r w:rsidR="00A24719">
        <w:t xml:space="preserve"> however, </w:t>
      </w:r>
      <w:r>
        <w:t>RSA can also</w:t>
      </w:r>
      <w:r w:rsidR="00A24719">
        <w:t xml:space="preserve"> be used for digital signatures. Digital Signature Algorithm (DSA) is implemented by .NET in the </w:t>
      </w:r>
      <w:r w:rsidR="00A24719" w:rsidRPr="00A24719">
        <w:rPr>
          <w:b/>
        </w:rPr>
        <w:t>DSACryptoServiceProvider</w:t>
      </w:r>
      <w:r w:rsidR="00691FDA">
        <w:rPr>
          <w:b/>
        </w:rPr>
        <w:t xml:space="preserve"> </w:t>
      </w:r>
      <w:r w:rsidR="00691FDA">
        <w:t>class.</w:t>
      </w:r>
      <w:r w:rsidR="00A24719">
        <w:t xml:space="preserve"> </w:t>
      </w:r>
      <w:r w:rsidR="00691FDA">
        <w:t>Elliptic Curve Cryptography (ECC) is also implemented in .NET with digital signatures through t</w:t>
      </w:r>
      <w:r w:rsidR="00A24719">
        <w:t>he</w:t>
      </w:r>
      <w:r w:rsidR="00691FDA">
        <w:t xml:space="preserve"> </w:t>
      </w:r>
      <w:r w:rsidR="00691FDA" w:rsidRPr="00691FDA">
        <w:rPr>
          <w:b/>
        </w:rPr>
        <w:t>ECDsa</w:t>
      </w:r>
      <w:r w:rsidR="0030393D">
        <w:rPr>
          <w:b/>
        </w:rPr>
        <w:t xml:space="preserve"> </w:t>
      </w:r>
      <w:r w:rsidR="0030393D">
        <w:t>class</w:t>
      </w:r>
      <w:r w:rsidR="00691FDA">
        <w:rPr>
          <w:b/>
        </w:rPr>
        <w:t xml:space="preserve"> </w:t>
      </w:r>
      <w:r w:rsidR="00691FDA">
        <w:t>(the</w:t>
      </w:r>
      <w:r w:rsidR="00A24719">
        <w:t xml:space="preserve"> EC prefix denotes “elliptic curve”</w:t>
      </w:r>
      <w:r w:rsidR="00691FDA">
        <w:t>)</w:t>
      </w:r>
      <w:r w:rsidR="009C1C05">
        <w:t xml:space="preserve">. </w:t>
      </w:r>
    </w:p>
    <w:p w14:paraId="22D3DE3D" w14:textId="77777777" w:rsidR="00AA7A9C" w:rsidRPr="00FB3119" w:rsidRDefault="00B8226F" w:rsidP="00181B87">
      <w:pPr>
        <w:pStyle w:val="Heading2"/>
      </w:pPr>
      <w:bookmarkStart w:id="617" w:name="_Toc450047408"/>
      <w:bookmarkStart w:id="618" w:name="_Toc450053939"/>
      <w:bookmarkStart w:id="619" w:name="_Toc517167212"/>
      <w:r>
        <w:t>Specifying</w:t>
      </w:r>
      <w:r w:rsidR="00AA7A9C" w:rsidRPr="00FB3119">
        <w:t xml:space="preserve"> Hash Algorithms</w:t>
      </w:r>
      <w:r>
        <w:t xml:space="preserve"> for Signing</w:t>
      </w:r>
      <w:bookmarkEnd w:id="617"/>
      <w:bookmarkEnd w:id="618"/>
      <w:bookmarkEnd w:id="619"/>
    </w:p>
    <w:p w14:paraId="3501917E" w14:textId="77777777" w:rsidR="00B8226F" w:rsidRDefault="00FA658D" w:rsidP="00AA7A9C">
      <w:r>
        <w:t>For efficiency and simplicity</w:t>
      </w:r>
      <w:r w:rsidR="00C23480">
        <w:t>,</w:t>
      </w:r>
      <w:r>
        <w:t xml:space="preserve"> digital signatures are used to sign a </w:t>
      </w:r>
      <w:r w:rsidR="00635F9D">
        <w:t>hash rather than</w:t>
      </w:r>
      <w:r w:rsidR="00C23480">
        <w:t xml:space="preserve"> raw data itself. As a result</w:t>
      </w:r>
      <w:r>
        <w:t>, hash al</w:t>
      </w:r>
      <w:r w:rsidR="00C23480">
        <w:t>gorithms are commonly referenced</w:t>
      </w:r>
      <w:r>
        <w:t xml:space="preserve"> and used with digital signing. </w:t>
      </w:r>
      <w:r w:rsidR="00AA7A9C">
        <w:t>Some of the signature methods of cryptographic objects in .NET need an Object Identifier (OID)</w:t>
      </w:r>
      <w:r w:rsidR="00BB1D43">
        <w:fldChar w:fldCharType="begin"/>
      </w:r>
      <w:r w:rsidR="00BB1D43">
        <w:instrText xml:space="preserve"> XE "</w:instrText>
      </w:r>
      <w:r w:rsidR="00BB1D43" w:rsidRPr="00D30C2C">
        <w:instrText>Object Identifier (OID):for signature methods</w:instrText>
      </w:r>
      <w:r w:rsidR="00BB1D43">
        <w:instrText xml:space="preserve">" </w:instrText>
      </w:r>
      <w:r w:rsidR="00BB1D43">
        <w:fldChar w:fldCharType="end"/>
      </w:r>
      <w:r w:rsidR="00AA7A9C">
        <w:t xml:space="preserve"> that corresponds to a specific hash algorithm</w:t>
      </w:r>
      <w:r w:rsidR="00C23480">
        <w:t>,</w:t>
      </w:r>
      <w:r w:rsidR="00B8226F">
        <w:t xml:space="preserve"> or an instance of a particular algorithm</w:t>
      </w:r>
      <w:r w:rsidR="00C15B3B">
        <w:t>; .NET 4.6 has added an object just to specify a hash algorithm in signature methods.</w:t>
      </w:r>
    </w:p>
    <w:p w14:paraId="1837659E" w14:textId="67B8208C" w:rsidR="00AA7A9C" w:rsidRDefault="00B8226F" w:rsidP="00AA7A9C">
      <w:r>
        <w:t xml:space="preserve">Older versions of .NET need </w:t>
      </w:r>
      <w:r w:rsidR="00FA658D">
        <w:t xml:space="preserve">an OID or string name supplied to specify the hash algorithm. </w:t>
      </w:r>
      <w:r w:rsidR="00DD58A7">
        <w:fldChar w:fldCharType="begin"/>
      </w:r>
      <w:r w:rsidR="00DD58A7">
        <w:instrText xml:space="preserve"> REF _Ref456012868 \h </w:instrText>
      </w:r>
      <w:r w:rsidR="00DD58A7">
        <w:fldChar w:fldCharType="separate"/>
      </w:r>
      <w:r w:rsidR="00C96C68">
        <w:t xml:space="preserve">Table </w:t>
      </w:r>
      <w:r w:rsidR="00C96C68">
        <w:rPr>
          <w:noProof/>
        </w:rPr>
        <w:t>25</w:t>
      </w:r>
      <w:r w:rsidR="00DD58A7">
        <w:fldChar w:fldCharType="end"/>
      </w:r>
      <w:r w:rsidR="00AA7A9C">
        <w:t xml:space="preserve"> contains the OIDs for the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rsidR="00AA7A9C">
        <w:t xml:space="preserve"> and SHA algorithms (this may </w:t>
      </w:r>
      <w:r>
        <w:t>come in handy later if yo</w:t>
      </w:r>
      <w:r w:rsidR="00FA658D">
        <w:t>u’re using older version</w:t>
      </w:r>
      <w:r w:rsidR="00691FDA">
        <w:t>s</w:t>
      </w:r>
      <w:r w:rsidR="00FA658D">
        <w:t xml:space="preserve"> of .NET</w:t>
      </w:r>
      <w:r w:rsidR="00AA7A9C">
        <w:t>):</w:t>
      </w:r>
    </w:p>
    <w:p w14:paraId="204225E2" w14:textId="5FF8F141" w:rsidR="00DD58A7" w:rsidRDefault="00DD58A7" w:rsidP="00DD58A7">
      <w:pPr>
        <w:pStyle w:val="Caption"/>
        <w:keepNext/>
      </w:pPr>
      <w:bookmarkStart w:id="620" w:name="_Ref456012868"/>
      <w:bookmarkStart w:id="621" w:name="_Toc517167336"/>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5</w:t>
      </w:r>
      <w:r w:rsidR="00296E9A">
        <w:rPr>
          <w:noProof/>
        </w:rPr>
        <w:fldChar w:fldCharType="end"/>
      </w:r>
      <w:bookmarkEnd w:id="620"/>
      <w:r>
        <w:t>: OIDs for MD5 and SHA-2 series algorithms</w:t>
      </w:r>
      <w:bookmarkEnd w:id="621"/>
    </w:p>
    <w:tbl>
      <w:tblPr>
        <w:tblW w:w="5310" w:type="dxa"/>
        <w:tblLook w:val="04A0" w:firstRow="1" w:lastRow="0" w:firstColumn="1" w:lastColumn="0" w:noHBand="0" w:noVBand="1"/>
      </w:tblPr>
      <w:tblGrid>
        <w:gridCol w:w="2953"/>
        <w:gridCol w:w="2357"/>
      </w:tblGrid>
      <w:tr w:rsidR="00AA7A9C" w14:paraId="41A63B1D" w14:textId="77777777" w:rsidTr="003E6C54">
        <w:trPr>
          <w:trHeight w:val="374"/>
        </w:trPr>
        <w:tc>
          <w:tcPr>
            <w:tcW w:w="2953" w:type="dxa"/>
          </w:tcPr>
          <w:p w14:paraId="24B40D85" w14:textId="77777777" w:rsidR="00AA7A9C" w:rsidRPr="00FB729D" w:rsidRDefault="00AA7A9C" w:rsidP="003E6C54">
            <w:pPr>
              <w:rPr>
                <w:b/>
              </w:rPr>
            </w:pPr>
            <w:r w:rsidRPr="00FB729D">
              <w:rPr>
                <w:b/>
              </w:rPr>
              <w:t>Hash Algorithm</w:t>
            </w:r>
          </w:p>
        </w:tc>
        <w:tc>
          <w:tcPr>
            <w:tcW w:w="2357" w:type="dxa"/>
          </w:tcPr>
          <w:p w14:paraId="2A77668F" w14:textId="77777777" w:rsidR="00AA7A9C" w:rsidRPr="00FB729D" w:rsidRDefault="00AA7A9C" w:rsidP="003E6C54">
            <w:pPr>
              <w:rPr>
                <w:b/>
              </w:rPr>
            </w:pPr>
            <w:r w:rsidRPr="00FB729D">
              <w:rPr>
                <w:b/>
              </w:rPr>
              <w:t>OID</w:t>
            </w:r>
          </w:p>
        </w:tc>
      </w:tr>
      <w:tr w:rsidR="00AA7A9C" w14:paraId="28D1305D" w14:textId="77777777" w:rsidTr="003E6C54">
        <w:trPr>
          <w:trHeight w:val="360"/>
        </w:trPr>
        <w:tc>
          <w:tcPr>
            <w:tcW w:w="2953" w:type="dxa"/>
          </w:tcPr>
          <w:p w14:paraId="2136A619" w14:textId="77777777" w:rsidR="00AA7A9C" w:rsidRDefault="00AA7A9C" w:rsidP="003E6C54">
            <w:r>
              <w:t>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p>
        </w:tc>
        <w:tc>
          <w:tcPr>
            <w:tcW w:w="2357" w:type="dxa"/>
          </w:tcPr>
          <w:p w14:paraId="488EC966" w14:textId="77777777" w:rsidR="00AA7A9C" w:rsidRDefault="00AA7A9C" w:rsidP="003E6C54">
            <w:r>
              <w:t>1.2.840.113549.2.5</w:t>
            </w:r>
          </w:p>
        </w:tc>
      </w:tr>
      <w:tr w:rsidR="00AA7A9C" w14:paraId="1BDC5223" w14:textId="77777777" w:rsidTr="003E6C54">
        <w:trPr>
          <w:trHeight w:val="374"/>
        </w:trPr>
        <w:tc>
          <w:tcPr>
            <w:tcW w:w="2953" w:type="dxa"/>
          </w:tcPr>
          <w:p w14:paraId="7C391F3F" w14:textId="77777777" w:rsidR="00AA7A9C" w:rsidRDefault="00AA7A9C" w:rsidP="003E6C54">
            <w:r>
              <w:t>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p>
        </w:tc>
        <w:tc>
          <w:tcPr>
            <w:tcW w:w="2357" w:type="dxa"/>
          </w:tcPr>
          <w:p w14:paraId="3670AE52" w14:textId="77777777" w:rsidR="00AA7A9C" w:rsidRDefault="00AA7A9C" w:rsidP="003E6C54">
            <w:r>
              <w:t>1.3.14.3.2.26</w:t>
            </w:r>
          </w:p>
        </w:tc>
      </w:tr>
      <w:tr w:rsidR="00AA7A9C" w14:paraId="29646F8B" w14:textId="77777777" w:rsidTr="003E6C54">
        <w:trPr>
          <w:trHeight w:val="360"/>
        </w:trPr>
        <w:tc>
          <w:tcPr>
            <w:tcW w:w="2953" w:type="dxa"/>
          </w:tcPr>
          <w:p w14:paraId="6E47D417" w14:textId="77777777" w:rsidR="00AA7A9C" w:rsidRDefault="00AA7A9C" w:rsidP="003E6C54">
            <w:r>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p>
        </w:tc>
        <w:tc>
          <w:tcPr>
            <w:tcW w:w="2357" w:type="dxa"/>
          </w:tcPr>
          <w:p w14:paraId="54A06C37" w14:textId="77777777" w:rsidR="00AA7A9C" w:rsidRDefault="00AA7A9C" w:rsidP="003E6C54">
            <w:r>
              <w:t>2.16.840.1.101.3.4.2.1</w:t>
            </w:r>
          </w:p>
        </w:tc>
      </w:tr>
      <w:tr w:rsidR="00AA7A9C" w14:paraId="3900D9BA" w14:textId="77777777" w:rsidTr="003E6C54">
        <w:trPr>
          <w:trHeight w:val="374"/>
        </w:trPr>
        <w:tc>
          <w:tcPr>
            <w:tcW w:w="2953" w:type="dxa"/>
          </w:tcPr>
          <w:p w14:paraId="0D18011D" w14:textId="77777777" w:rsidR="00AA7A9C" w:rsidRDefault="00AA7A9C" w:rsidP="003E6C54">
            <w:r>
              <w:t>SHA384</w:t>
            </w:r>
            <w:r w:rsidR="00E342D2">
              <w:fldChar w:fldCharType="begin"/>
            </w:r>
            <w:r w:rsidR="00E342D2">
              <w:instrText xml:space="preserve"> XE "</w:instrText>
            </w:r>
            <w:r w:rsidR="00E342D2" w:rsidRPr="00264DB1">
              <w:instrText>SHA384</w:instrText>
            </w:r>
            <w:r w:rsidR="00E342D2">
              <w:instrText xml:space="preserve">" </w:instrText>
            </w:r>
            <w:r w:rsidR="00E342D2">
              <w:fldChar w:fldCharType="end"/>
            </w:r>
          </w:p>
        </w:tc>
        <w:tc>
          <w:tcPr>
            <w:tcW w:w="2357" w:type="dxa"/>
          </w:tcPr>
          <w:p w14:paraId="6CEF724D" w14:textId="77777777" w:rsidR="00AA7A9C" w:rsidRDefault="00AA7A9C" w:rsidP="003E6C54">
            <w:r>
              <w:t>2.16.840.1.101.3.4.2.2</w:t>
            </w:r>
          </w:p>
        </w:tc>
      </w:tr>
      <w:tr w:rsidR="00AA7A9C" w14:paraId="5F5E64D5" w14:textId="77777777" w:rsidTr="003E6C54">
        <w:trPr>
          <w:trHeight w:val="360"/>
        </w:trPr>
        <w:tc>
          <w:tcPr>
            <w:tcW w:w="2953" w:type="dxa"/>
          </w:tcPr>
          <w:p w14:paraId="70AD81D2" w14:textId="77777777" w:rsidR="00AA7A9C" w:rsidRDefault="00AA7A9C" w:rsidP="003E6C54">
            <w:r>
              <w:t>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p>
        </w:tc>
        <w:tc>
          <w:tcPr>
            <w:tcW w:w="2357" w:type="dxa"/>
          </w:tcPr>
          <w:p w14:paraId="4B5A398B" w14:textId="77777777" w:rsidR="00AA7A9C" w:rsidRDefault="00AA7A9C" w:rsidP="003E6C54">
            <w:r>
              <w:t>2.16.840.1.101.3.4.2.3</w:t>
            </w:r>
          </w:p>
        </w:tc>
      </w:tr>
    </w:tbl>
    <w:p w14:paraId="434F2954" w14:textId="77777777" w:rsidR="00E158A3" w:rsidRDefault="00E158A3" w:rsidP="00E158A3"/>
    <w:p w14:paraId="4EF14F36" w14:textId="77777777" w:rsidR="00E158A3" w:rsidRDefault="008042D9" w:rsidP="00E158A3">
      <w:r>
        <w:t xml:space="preserve">We are not including a table for </w:t>
      </w:r>
      <w:r w:rsidR="00740B11">
        <w:t xml:space="preserve">string hash names </w:t>
      </w:r>
      <w:r>
        <w:t>because the strings are simply the same as the algorithm name, i.e.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w:t>
      </w:r>
    </w:p>
    <w:p w14:paraId="1A78A056" w14:textId="77777777" w:rsidR="00F10477" w:rsidRDefault="008B3331" w:rsidP="00181B87">
      <w:pPr>
        <w:pStyle w:val="Heading2"/>
      </w:pPr>
      <w:bookmarkStart w:id="622" w:name="_Toc450047409"/>
      <w:bookmarkStart w:id="623" w:name="_Toc450053940"/>
      <w:bookmarkStart w:id="624" w:name="_Toc517167213"/>
      <w:r>
        <w:lastRenderedPageBreak/>
        <w:t>Similarities</w:t>
      </w:r>
      <w:r w:rsidR="00F10477">
        <w:t xml:space="preserve"> in </w:t>
      </w:r>
      <w:r>
        <w:t>S</w:t>
      </w:r>
      <w:r w:rsidR="00057B2C">
        <w:t>ignature Object Functionality</w:t>
      </w:r>
      <w:bookmarkEnd w:id="622"/>
      <w:bookmarkEnd w:id="623"/>
      <w:bookmarkEnd w:id="624"/>
    </w:p>
    <w:p w14:paraId="20ABD54A" w14:textId="77777777" w:rsidR="00F10477" w:rsidRDefault="008B3331" w:rsidP="00F10477">
      <w:r>
        <w:t>Most c</w:t>
      </w:r>
      <w:r w:rsidR="00F10477">
        <w:t xml:space="preserve">ryptographic objects in .NET that </w:t>
      </w:r>
      <w:r>
        <w:t xml:space="preserve">perform digital signing have very predictable behavior and usage because they share a few key methods. The first are signing methods: </w:t>
      </w:r>
      <w:r w:rsidRPr="008B3331">
        <w:rPr>
          <w:b/>
        </w:rPr>
        <w:t>SignData</w:t>
      </w:r>
      <w:r>
        <w:t xml:space="preserve"> and </w:t>
      </w:r>
      <w:r w:rsidRPr="008B3331">
        <w:rPr>
          <w:b/>
        </w:rPr>
        <w:t>SignHash</w:t>
      </w:r>
      <w:r>
        <w:t xml:space="preserve">. These both compute a digital signature. </w:t>
      </w:r>
      <w:r w:rsidRPr="008B3331">
        <w:rPr>
          <w:b/>
        </w:rPr>
        <w:t>SignData</w:t>
      </w:r>
      <w:r>
        <w:t xml:space="preserve"> performs hashing internally and generates a signature from the hash.</w:t>
      </w:r>
      <w:r>
        <w:rPr>
          <w:b/>
        </w:rPr>
        <w:t xml:space="preserve"> SignHash </w:t>
      </w:r>
      <w:r>
        <w:t>signs a hash value rather than raw data and places the responsibility of genera</w:t>
      </w:r>
      <w:r w:rsidR="002B444F">
        <w:t>ting a hash on the developer. Most classes implement both methods. Depending on the algorithm and class, parameters will vary</w:t>
      </w:r>
      <w:r w:rsidR="00F326BB">
        <w:t xml:space="preserve"> and may include overloads. Some classes for instance, only require the value (data or hash) to compute a signature. Others may need additional information such as the hash algorithm to use or the type of padding.</w:t>
      </w:r>
    </w:p>
    <w:p w14:paraId="7B224DBF" w14:textId="77777777" w:rsidR="00057B2C" w:rsidRDefault="00F326BB" w:rsidP="00F10477">
      <w:r w:rsidRPr="00F326BB">
        <w:rPr>
          <w:b/>
        </w:rPr>
        <w:t>VerifyData</w:t>
      </w:r>
      <w:r>
        <w:t xml:space="preserve"> and </w:t>
      </w:r>
      <w:r w:rsidRPr="00F326BB">
        <w:rPr>
          <w:b/>
        </w:rPr>
        <w:t>VerifyHash</w:t>
      </w:r>
      <w:r w:rsidR="00CF0E72">
        <w:t xml:space="preserve"> comple</w:t>
      </w:r>
      <w:r>
        <w:t>ment the signing methods.</w:t>
      </w:r>
      <w:r w:rsidR="00057B2C">
        <w:t xml:space="preserve"> These methods verify the data that is assumed to have been signed using the </w:t>
      </w:r>
      <w:r w:rsidR="00057B2C" w:rsidRPr="00057B2C">
        <w:rPr>
          <w:b/>
        </w:rPr>
        <w:t>SignData</w:t>
      </w:r>
      <w:r w:rsidR="00057B2C">
        <w:t xml:space="preserve"> and </w:t>
      </w:r>
      <w:r w:rsidR="00057B2C" w:rsidRPr="00057B2C">
        <w:rPr>
          <w:b/>
        </w:rPr>
        <w:t>SignHash</w:t>
      </w:r>
      <w:r w:rsidR="00057B2C">
        <w:t xml:space="preserve"> methods, respectively. Like the signing methods, these are distinguished by whether they accept raw data or a hash value. Verification methods will need the purported message as well as the signature, and will require the same parameter specifications used to sign the data. For example, if the data is signed using </w:t>
      </w:r>
      <w:r w:rsidR="00057B2C" w:rsidRPr="00057B2C">
        <w:rPr>
          <w:b/>
        </w:rPr>
        <w:t>Pss</w:t>
      </w:r>
      <w:r w:rsidR="00057B2C">
        <w:t xml:space="preserve"> signature padding, </w:t>
      </w:r>
      <w:r w:rsidR="00057B2C" w:rsidRPr="00057B2C">
        <w:rPr>
          <w:b/>
        </w:rPr>
        <w:t>Pss</w:t>
      </w:r>
      <w:r w:rsidR="00057B2C">
        <w:t xml:space="preserve"> must be used during verification.</w:t>
      </w:r>
    </w:p>
    <w:p w14:paraId="6E0D9EBB" w14:textId="77777777" w:rsidR="00AB7A18" w:rsidRDefault="00407EA8" w:rsidP="00181B87">
      <w:pPr>
        <w:pStyle w:val="Heading2"/>
      </w:pPr>
      <w:r>
        <w:fldChar w:fldCharType="begin"/>
      </w:r>
      <w:r>
        <w:instrText xml:space="preserve"> XE "</w:instrText>
      </w:r>
      <w:r w:rsidRPr="00C745CE">
        <w:instrText>Digital Signature</w:instrText>
      </w:r>
      <w:r>
        <w:instrText>s</w:instrText>
      </w:r>
      <w:r w:rsidRPr="00C745CE">
        <w:instrText>:using RSA</w:instrText>
      </w:r>
      <w:r>
        <w:instrText xml:space="preserve">" </w:instrText>
      </w:r>
      <w:r>
        <w:fldChar w:fldCharType="end"/>
      </w:r>
      <w:bookmarkStart w:id="625" w:name="_Toc450047410"/>
      <w:bookmarkStart w:id="626" w:name="_Toc450053941"/>
      <w:bookmarkStart w:id="627" w:name="_Toc517167214"/>
      <w:r w:rsidR="007938EB">
        <w:t xml:space="preserve">Digital Signing with </w:t>
      </w:r>
      <w:r w:rsidR="00AB7A18">
        <w:t>RSA in .NET</w:t>
      </w:r>
      <w:bookmarkEnd w:id="625"/>
      <w:bookmarkEnd w:id="626"/>
      <w:bookmarkEnd w:id="627"/>
      <w:r>
        <w:fldChar w:fldCharType="begin"/>
      </w:r>
      <w:r>
        <w:instrText xml:space="preserve"> XE "</w:instrText>
      </w:r>
      <w:r w:rsidRPr="007D4614">
        <w:instrText>Digital Signing with RSA in .NET</w:instrText>
      </w:r>
      <w:r>
        <w:instrText xml:space="preserve">" </w:instrText>
      </w:r>
      <w:r>
        <w:fldChar w:fldCharType="end"/>
      </w:r>
    </w:p>
    <w:p w14:paraId="1B8F6000" w14:textId="77777777" w:rsidR="00295BF2" w:rsidRDefault="00AB7A18" w:rsidP="002A08D8">
      <w:pPr>
        <w:pStyle w:val="Heading3"/>
      </w:pPr>
      <w:r>
        <w:t xml:space="preserve">The </w:t>
      </w:r>
      <w:r w:rsidR="000C68C4">
        <w:t>RSA</w:t>
      </w:r>
      <w:r w:rsidR="00BB1D43">
        <w:fldChar w:fldCharType="begin"/>
      </w:r>
      <w:r w:rsidR="00BB1D43">
        <w:instrText xml:space="preserve"> XE "</w:instrText>
      </w:r>
      <w:r w:rsidR="00BB1D43" w:rsidRPr="00237D3C">
        <w:instrText>RSA:digital signing</w:instrText>
      </w:r>
      <w:r w:rsidR="00BB1D43">
        <w:instrText xml:space="preserve">" </w:instrText>
      </w:r>
      <w:r w:rsidR="00BB1D43">
        <w:fldChar w:fldCharType="end"/>
      </w:r>
      <w:r>
        <w:t xml:space="preserve"> Base Class</w:t>
      </w:r>
    </w:p>
    <w:p w14:paraId="6662A169" w14:textId="77777777" w:rsidR="000A5756" w:rsidRPr="000A5756" w:rsidRDefault="00295BF2" w:rsidP="000A5756">
      <w:r>
        <w:t xml:space="preserve">RSA digital signatures work with the same </w:t>
      </w:r>
      <w:r w:rsidR="00011C2B">
        <w:t xml:space="preserve">style of </w:t>
      </w:r>
      <w:r>
        <w:t>public/private key pair that is used for regular asymmetric encryptio</w:t>
      </w:r>
      <w:r w:rsidR="00740B11">
        <w:t>n.</w:t>
      </w:r>
      <w:r w:rsidR="00011C2B">
        <w:t xml:space="preserve"> </w:t>
      </w:r>
      <w:r>
        <w:t xml:space="preserve">Key material is still handled the same way as in the </w:t>
      </w:r>
      <w:r w:rsidRPr="00295BF2">
        <w:t xml:space="preserve">RSA section </w:t>
      </w:r>
      <w:r w:rsidR="00756DA2">
        <w:t>last chapter</w:t>
      </w:r>
      <w:r w:rsidRPr="00295BF2">
        <w:t>.</w:t>
      </w:r>
    </w:p>
    <w:p w14:paraId="70D728EF" w14:textId="77777777" w:rsidR="00947C99" w:rsidRDefault="00947C99" w:rsidP="00286ED5">
      <w:pPr>
        <w:pStyle w:val="Heading4"/>
      </w:pPr>
      <w:r>
        <w:t xml:space="preserve">.NET 4.6 </w:t>
      </w:r>
    </w:p>
    <w:p w14:paraId="094A5954" w14:textId="77777777" w:rsidR="00947C99" w:rsidRDefault="00B8226F" w:rsidP="00295BF2">
      <w:r>
        <w:t>Starting in .NET 4.6 the</w:t>
      </w:r>
      <w:r w:rsidR="006D67CF">
        <w:t xml:space="preserve"> </w:t>
      </w:r>
      <w:r w:rsidRPr="000C68C4">
        <w:rPr>
          <w:b/>
        </w:rPr>
        <w:t>RSA</w:t>
      </w:r>
      <w:r>
        <w:t xml:space="preserve"> base class defines two signature methods</w:t>
      </w:r>
      <w:r w:rsidR="00295BF2">
        <w:t xml:space="preserve">: </w:t>
      </w:r>
      <w:r w:rsidR="00295BF2" w:rsidRPr="00C8091D">
        <w:rPr>
          <w:b/>
        </w:rPr>
        <w:t>SignData</w:t>
      </w:r>
      <w:r w:rsidR="00295BF2">
        <w:t xml:space="preserve"> and </w:t>
      </w:r>
      <w:r w:rsidR="00295BF2" w:rsidRPr="00C8091D">
        <w:rPr>
          <w:b/>
        </w:rPr>
        <w:t>SignHash</w:t>
      </w:r>
      <w:r w:rsidR="00295BF2">
        <w:t xml:space="preserve">. </w:t>
      </w:r>
      <w:r w:rsidR="00295BF2" w:rsidRPr="00C8091D">
        <w:rPr>
          <w:b/>
        </w:rPr>
        <w:t>SignData</w:t>
      </w:r>
      <w:r w:rsidR="00295BF2">
        <w:t xml:space="preserve"> hashes data using a specified hash algorithm and then signs the data. </w:t>
      </w:r>
      <w:r w:rsidR="00295BF2" w:rsidRPr="00C8091D">
        <w:rPr>
          <w:b/>
        </w:rPr>
        <w:t>SignHash</w:t>
      </w:r>
      <w:r w:rsidR="00295BF2">
        <w:t xml:space="preserve"> signs an existing hash. </w:t>
      </w:r>
    </w:p>
    <w:p w14:paraId="0451B2C7" w14:textId="77777777" w:rsidR="00947C99" w:rsidRDefault="00947C99" w:rsidP="00295BF2">
      <w:r>
        <w:t xml:space="preserve">The corresponding </w:t>
      </w:r>
      <w:r w:rsidRPr="00803E4E">
        <w:rPr>
          <w:b/>
        </w:rPr>
        <w:t>VerifyData</w:t>
      </w:r>
      <w:r>
        <w:t xml:space="preserve"> and </w:t>
      </w:r>
      <w:r w:rsidRPr="00803E4E">
        <w:rPr>
          <w:b/>
        </w:rPr>
        <w:t>VerifyHash</w:t>
      </w:r>
      <w:r>
        <w:t xml:space="preserve"> methods use a public key to verify signatures computed using a private key. Both return a </w:t>
      </w:r>
      <w:r w:rsidRPr="00803E4E">
        <w:rPr>
          <w:b/>
        </w:rPr>
        <w:t>bool</w:t>
      </w:r>
      <w:r>
        <w:t xml:space="preserve"> that indicates whether the verification is successful. Remember, the verification process only needs the pu</w:t>
      </w:r>
      <w:r w:rsidR="000F1AF6">
        <w:t xml:space="preserve">blic key from the RSA key pair. </w:t>
      </w:r>
    </w:p>
    <w:p w14:paraId="4D4425CE" w14:textId="77777777" w:rsidR="00AF28CB" w:rsidRDefault="00AF28CB" w:rsidP="00634597">
      <w:pPr>
        <w:pStyle w:val="Heading5"/>
      </w:pPr>
      <w:r>
        <w:t>Specifying Hash Algorithms</w:t>
      </w:r>
    </w:p>
    <w:p w14:paraId="4A6B1B70" w14:textId="11EA9697" w:rsidR="00AF28CB" w:rsidRDefault="00AF28CB" w:rsidP="00AF28CB">
      <w:r>
        <w:t xml:space="preserve">In .NET 4.6 things changed in terms of the method signatures for the </w:t>
      </w:r>
      <w:r w:rsidRPr="00FA658D">
        <w:rPr>
          <w:b/>
        </w:rPr>
        <w:t>RSA</w:t>
      </w:r>
      <w:r>
        <w:t xml:space="preserve"> base class. Instead of specifying a hash algorithm name or an OID, the </w:t>
      </w:r>
      <w:r w:rsidRPr="00E158A3">
        <w:rPr>
          <w:b/>
        </w:rPr>
        <w:t>HashAlgorithmName</w:t>
      </w:r>
      <w:r w:rsidR="00BB1D43">
        <w:rPr>
          <w:b/>
        </w:rPr>
        <w:fldChar w:fldCharType="begin"/>
      </w:r>
      <w:r w:rsidR="00BB1D43">
        <w:instrText xml:space="preserve"> XE "</w:instrText>
      </w:r>
      <w:r w:rsidR="00BB1D43" w:rsidRPr="000E5CEE">
        <w:rPr>
          <w:b/>
        </w:rPr>
        <w:instrText>HashAlgorithmName</w:instrText>
      </w:r>
      <w:r w:rsidR="00BB1D43">
        <w:instrText xml:space="preserve">" </w:instrText>
      </w:r>
      <w:r w:rsidR="00BB1D43">
        <w:rPr>
          <w:b/>
        </w:rPr>
        <w:fldChar w:fldCharType="end"/>
      </w:r>
      <w:r>
        <w:t xml:space="preserve"> is</w:t>
      </w:r>
      <w:r w:rsidR="00CC567E">
        <w:t xml:space="preserve"> </w:t>
      </w:r>
      <w:r>
        <w:t>u</w:t>
      </w:r>
      <w:r w:rsidR="00A13268">
        <w:t>s</w:t>
      </w:r>
      <w:r>
        <w:t>ed to specify the hash algorithm.</w:t>
      </w:r>
      <w:r w:rsidR="00DD58A7">
        <w:t xml:space="preserve"> </w:t>
      </w:r>
      <w:r w:rsidR="00DD58A7">
        <w:fldChar w:fldCharType="begin"/>
      </w:r>
      <w:r w:rsidR="00DD58A7">
        <w:instrText xml:space="preserve"> REF _Ref456012959 \h </w:instrText>
      </w:r>
      <w:r w:rsidR="00DD58A7">
        <w:fldChar w:fldCharType="separate"/>
      </w:r>
      <w:r w:rsidR="00C96C68">
        <w:t xml:space="preserve">Table </w:t>
      </w:r>
      <w:r w:rsidR="00C96C68">
        <w:rPr>
          <w:noProof/>
        </w:rPr>
        <w:t>26</w:t>
      </w:r>
      <w:r w:rsidR="00DD58A7">
        <w:fldChar w:fldCharType="end"/>
      </w:r>
      <w:r w:rsidR="00DD58A7">
        <w:t xml:space="preserve"> describes the </w:t>
      </w:r>
      <w:r w:rsidR="00DD58A7" w:rsidRPr="00DD58A7">
        <w:rPr>
          <w:b/>
        </w:rPr>
        <w:t>HashAlgorithmName</w:t>
      </w:r>
      <w:r w:rsidR="00DD58A7">
        <w:t xml:space="preserve"> members.</w:t>
      </w:r>
    </w:p>
    <w:p w14:paraId="0A087C18" w14:textId="7E165C6F" w:rsidR="00DD58A7" w:rsidRDefault="00DD58A7" w:rsidP="00DD58A7">
      <w:pPr>
        <w:pStyle w:val="Caption"/>
        <w:keepNext/>
      </w:pPr>
      <w:bookmarkStart w:id="628" w:name="_Ref456012959"/>
      <w:bookmarkStart w:id="629" w:name="_Toc517167337"/>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6</w:t>
      </w:r>
      <w:r w:rsidR="00296E9A">
        <w:rPr>
          <w:noProof/>
        </w:rPr>
        <w:fldChar w:fldCharType="end"/>
      </w:r>
      <w:bookmarkEnd w:id="628"/>
      <w:r>
        <w:t>: HashAlgorithmName members</w:t>
      </w:r>
      <w:bookmarkEnd w:id="629"/>
    </w:p>
    <w:tbl>
      <w:tblPr>
        <w:tblW w:w="0" w:type="auto"/>
        <w:tblLook w:val="04A0" w:firstRow="1" w:lastRow="0" w:firstColumn="1" w:lastColumn="0" w:noHBand="0" w:noVBand="1"/>
      </w:tblPr>
      <w:tblGrid>
        <w:gridCol w:w="2425"/>
        <w:gridCol w:w="3330"/>
      </w:tblGrid>
      <w:tr w:rsidR="00AF28CB" w14:paraId="585617D4" w14:textId="77777777" w:rsidTr="00737BF5">
        <w:tc>
          <w:tcPr>
            <w:tcW w:w="2425" w:type="dxa"/>
          </w:tcPr>
          <w:p w14:paraId="028D677C" w14:textId="77777777" w:rsidR="00AF28CB" w:rsidRPr="00FB729D" w:rsidRDefault="00AF28CB" w:rsidP="00737BF5">
            <w:pPr>
              <w:rPr>
                <w:b/>
              </w:rPr>
            </w:pPr>
            <w:r w:rsidRPr="00FB729D">
              <w:rPr>
                <w:b/>
              </w:rPr>
              <w:t>HashAlgorithmName (struct) member</w:t>
            </w:r>
          </w:p>
        </w:tc>
        <w:tc>
          <w:tcPr>
            <w:tcW w:w="3330" w:type="dxa"/>
          </w:tcPr>
          <w:p w14:paraId="05C7AD75" w14:textId="77777777" w:rsidR="00AF28CB" w:rsidRPr="00FB729D" w:rsidRDefault="00AF28CB" w:rsidP="00737BF5">
            <w:pPr>
              <w:rPr>
                <w:b/>
              </w:rPr>
            </w:pPr>
            <w:r w:rsidRPr="00FB729D">
              <w:rPr>
                <w:b/>
              </w:rPr>
              <w:t>Description</w:t>
            </w:r>
          </w:p>
        </w:tc>
      </w:tr>
      <w:tr w:rsidR="00AF28CB" w14:paraId="0D1BBF9B" w14:textId="77777777" w:rsidTr="00737BF5">
        <w:tc>
          <w:tcPr>
            <w:tcW w:w="2425" w:type="dxa"/>
          </w:tcPr>
          <w:p w14:paraId="79DD04EE" w14:textId="77777777" w:rsidR="00AF28CB" w:rsidRDefault="00AF28CB" w:rsidP="00737BF5">
            <w:r>
              <w:t>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p>
        </w:tc>
        <w:tc>
          <w:tcPr>
            <w:tcW w:w="3330" w:type="dxa"/>
          </w:tcPr>
          <w:p w14:paraId="2F132914" w14:textId="77777777" w:rsidR="00AF28CB" w:rsidRDefault="00AF28CB" w:rsidP="00737BF5">
            <w:r>
              <w:t>Gets a hash algorithm name for MD5</w:t>
            </w:r>
            <w:r w:rsidR="00E342D2">
              <w:fldChar w:fldCharType="begin"/>
            </w:r>
            <w:r w:rsidR="00E342D2">
              <w:instrText xml:space="preserve"> XE "</w:instrText>
            </w:r>
            <w:r w:rsidR="00E342D2" w:rsidRPr="00264DB1">
              <w:instrText>MD5</w:instrText>
            </w:r>
            <w:r w:rsidR="00E342D2">
              <w:instrText xml:space="preserve">" </w:instrText>
            </w:r>
            <w:r w:rsidR="00E342D2">
              <w:fldChar w:fldCharType="end"/>
            </w:r>
            <w:r>
              <w:t>.</w:t>
            </w:r>
          </w:p>
        </w:tc>
      </w:tr>
      <w:tr w:rsidR="00AF28CB" w14:paraId="7A744E41" w14:textId="77777777" w:rsidTr="00737BF5">
        <w:tc>
          <w:tcPr>
            <w:tcW w:w="2425" w:type="dxa"/>
          </w:tcPr>
          <w:p w14:paraId="7C9260E4" w14:textId="77777777" w:rsidR="00AF28CB" w:rsidRDefault="00AF28CB" w:rsidP="00737BF5">
            <w:r>
              <w:t>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p>
        </w:tc>
        <w:tc>
          <w:tcPr>
            <w:tcW w:w="3330" w:type="dxa"/>
          </w:tcPr>
          <w:p w14:paraId="169C04E4" w14:textId="77777777" w:rsidR="00AF28CB" w:rsidRDefault="00AF28CB" w:rsidP="00737BF5">
            <w:r>
              <w:t>Gets a hash algorithm name for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w:t>
            </w:r>
          </w:p>
        </w:tc>
      </w:tr>
      <w:tr w:rsidR="00AF28CB" w14:paraId="66F0DC2C" w14:textId="77777777" w:rsidTr="00737BF5">
        <w:tc>
          <w:tcPr>
            <w:tcW w:w="2425" w:type="dxa"/>
          </w:tcPr>
          <w:p w14:paraId="5AEB12FD" w14:textId="77777777" w:rsidR="00AF28CB" w:rsidRDefault="00AF28CB" w:rsidP="00737BF5">
            <w:r>
              <w:lastRenderedPageBreak/>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p>
        </w:tc>
        <w:tc>
          <w:tcPr>
            <w:tcW w:w="3330" w:type="dxa"/>
          </w:tcPr>
          <w:p w14:paraId="07446C06" w14:textId="77777777" w:rsidR="00AF28CB" w:rsidRDefault="00AF28CB" w:rsidP="00737BF5">
            <w:r>
              <w:t>Gets a hash algorithm name for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w:t>
            </w:r>
          </w:p>
        </w:tc>
      </w:tr>
      <w:tr w:rsidR="00AF28CB" w14:paraId="1833E986" w14:textId="77777777" w:rsidTr="00737BF5">
        <w:tc>
          <w:tcPr>
            <w:tcW w:w="2425" w:type="dxa"/>
          </w:tcPr>
          <w:p w14:paraId="413B7474" w14:textId="77777777" w:rsidR="00AF28CB" w:rsidRDefault="00AF28CB" w:rsidP="00737BF5">
            <w:r>
              <w:t>SHA384</w:t>
            </w:r>
            <w:r w:rsidR="00E342D2">
              <w:fldChar w:fldCharType="begin"/>
            </w:r>
            <w:r w:rsidR="00E342D2">
              <w:instrText xml:space="preserve"> XE "</w:instrText>
            </w:r>
            <w:r w:rsidR="00E342D2" w:rsidRPr="00264DB1">
              <w:instrText>SHA384</w:instrText>
            </w:r>
            <w:r w:rsidR="00E342D2">
              <w:instrText xml:space="preserve">" </w:instrText>
            </w:r>
            <w:r w:rsidR="00E342D2">
              <w:fldChar w:fldCharType="end"/>
            </w:r>
          </w:p>
        </w:tc>
        <w:tc>
          <w:tcPr>
            <w:tcW w:w="3330" w:type="dxa"/>
          </w:tcPr>
          <w:p w14:paraId="20EF5245" w14:textId="77777777" w:rsidR="00AF28CB" w:rsidRDefault="00AF28CB" w:rsidP="00737BF5">
            <w:r>
              <w:t>Gets a hash algorithm name for SHA384</w:t>
            </w:r>
            <w:r w:rsidR="00E342D2">
              <w:fldChar w:fldCharType="begin"/>
            </w:r>
            <w:r w:rsidR="00E342D2">
              <w:instrText xml:space="preserve"> XE "</w:instrText>
            </w:r>
            <w:r w:rsidR="00E342D2" w:rsidRPr="00264DB1">
              <w:instrText>SHA384</w:instrText>
            </w:r>
            <w:r w:rsidR="00E342D2">
              <w:instrText xml:space="preserve">" </w:instrText>
            </w:r>
            <w:r w:rsidR="00E342D2">
              <w:fldChar w:fldCharType="end"/>
            </w:r>
            <w:r>
              <w:t>.</w:t>
            </w:r>
          </w:p>
        </w:tc>
      </w:tr>
      <w:tr w:rsidR="00AF28CB" w14:paraId="1B45B318" w14:textId="77777777" w:rsidTr="00737BF5">
        <w:tc>
          <w:tcPr>
            <w:tcW w:w="2425" w:type="dxa"/>
          </w:tcPr>
          <w:p w14:paraId="1A9285F6" w14:textId="77777777" w:rsidR="00AF28CB" w:rsidRDefault="00AF28CB" w:rsidP="00737BF5">
            <w:r>
              <w:t>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p>
        </w:tc>
        <w:tc>
          <w:tcPr>
            <w:tcW w:w="3330" w:type="dxa"/>
          </w:tcPr>
          <w:p w14:paraId="0229DE66" w14:textId="77777777" w:rsidR="00AF28CB" w:rsidRDefault="00AF28CB" w:rsidP="00737BF5">
            <w:r>
              <w:t>Gets a hash algorithm name for SHA512</w:t>
            </w:r>
            <w:r w:rsidR="00E342D2">
              <w:fldChar w:fldCharType="begin"/>
            </w:r>
            <w:r w:rsidR="00E342D2">
              <w:instrText xml:space="preserve"> XE "</w:instrText>
            </w:r>
            <w:r w:rsidR="00E342D2" w:rsidRPr="00264DB1">
              <w:instrText>SHA512</w:instrText>
            </w:r>
            <w:r w:rsidR="00E342D2">
              <w:instrText xml:space="preserve">" </w:instrText>
            </w:r>
            <w:r w:rsidR="00E342D2">
              <w:fldChar w:fldCharType="end"/>
            </w:r>
            <w:r>
              <w:t>.</w:t>
            </w:r>
          </w:p>
        </w:tc>
      </w:tr>
    </w:tbl>
    <w:p w14:paraId="5BF4507F" w14:textId="77777777" w:rsidR="000F1AF6" w:rsidRDefault="000F1AF6" w:rsidP="00634597">
      <w:pPr>
        <w:pStyle w:val="Heading5"/>
      </w:pPr>
      <w:bookmarkStart w:id="630" w:name="_Ref459023417"/>
      <w:r>
        <w:t>RSA Signature Padding</w:t>
      </w:r>
      <w:bookmarkEnd w:id="630"/>
      <w:r>
        <w:t xml:space="preserve"> </w:t>
      </w:r>
    </w:p>
    <w:p w14:paraId="46C1127F" w14:textId="301553BC" w:rsidR="000F1AF6" w:rsidRPr="00C15B3B" w:rsidRDefault="000F1AF6" w:rsidP="000F1AF6">
      <w:r>
        <w:t xml:space="preserve">The </w:t>
      </w:r>
      <w:r w:rsidRPr="00C15B3B">
        <w:rPr>
          <w:b/>
        </w:rPr>
        <w:t>RSASignaturePadding</w:t>
      </w:r>
      <w:r w:rsidR="00BB1D43">
        <w:rPr>
          <w:b/>
        </w:rPr>
        <w:fldChar w:fldCharType="begin"/>
      </w:r>
      <w:r w:rsidR="00BB1D43">
        <w:instrText xml:space="preserve"> XE "</w:instrText>
      </w:r>
      <w:r w:rsidR="00BB1D43" w:rsidRPr="000E5CEE">
        <w:rPr>
          <w:b/>
        </w:rPr>
        <w:instrText>RSASignaturePadding</w:instrText>
      </w:r>
      <w:r w:rsidR="00BB1D43">
        <w:instrText xml:space="preserve">" </w:instrText>
      </w:r>
      <w:r w:rsidR="00BB1D43">
        <w:rPr>
          <w:b/>
        </w:rPr>
        <w:fldChar w:fldCharType="end"/>
      </w:r>
      <w:r>
        <w:t xml:space="preserve"> class was added in .NET 4.6 to be used with RSA signature methods. </w:t>
      </w:r>
      <w:r w:rsidR="00AF28CB">
        <w:t xml:space="preserve">This extends to the </w:t>
      </w:r>
      <w:r w:rsidR="00AF28CB" w:rsidRPr="00CC567E">
        <w:rPr>
          <w:b/>
        </w:rPr>
        <w:t>RSA</w:t>
      </w:r>
      <w:r w:rsidR="00AF28CB">
        <w:t xml:space="preserve"> base class as well as the two concrete classes: </w:t>
      </w:r>
      <w:r w:rsidR="00AF28CB" w:rsidRPr="00AF28CB">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AF28CB">
        <w:t xml:space="preserve"> and </w:t>
      </w:r>
      <w:r w:rsidR="00AF28CB" w:rsidRPr="00AF28CB">
        <w:rPr>
          <w:b/>
        </w:rPr>
        <w:t>RSACryptoServiceProvider</w:t>
      </w:r>
      <w:r w:rsidR="00AF28CB">
        <w:t>.</w:t>
      </w:r>
      <w:r w:rsidR="00DD58A7">
        <w:t xml:space="preserve"> </w:t>
      </w:r>
      <w:r w:rsidR="00DD58A7">
        <w:fldChar w:fldCharType="begin"/>
      </w:r>
      <w:r w:rsidR="00DD58A7">
        <w:instrText xml:space="preserve"> REF _Ref456013028 \h </w:instrText>
      </w:r>
      <w:r w:rsidR="00DD58A7">
        <w:fldChar w:fldCharType="separate"/>
      </w:r>
      <w:r w:rsidR="00C96C68">
        <w:t xml:space="preserve">Table </w:t>
      </w:r>
      <w:r w:rsidR="00C96C68">
        <w:rPr>
          <w:noProof/>
        </w:rPr>
        <w:t>27</w:t>
      </w:r>
      <w:r w:rsidR="00DD58A7">
        <w:fldChar w:fldCharType="end"/>
      </w:r>
      <w:r w:rsidR="00DD58A7">
        <w:t xml:space="preserve"> contains the</w:t>
      </w:r>
      <w:r w:rsidR="00DD58A7" w:rsidRPr="00DD58A7">
        <w:rPr>
          <w:b/>
        </w:rPr>
        <w:t xml:space="preserve"> RSASignaturePadding</w:t>
      </w:r>
      <w:r w:rsidR="00DD58A7">
        <w:t xml:space="preserve"> members.</w:t>
      </w:r>
    </w:p>
    <w:p w14:paraId="77EF5D5D" w14:textId="6D553FEA" w:rsidR="00DD58A7" w:rsidRDefault="00DD58A7" w:rsidP="00DD58A7">
      <w:pPr>
        <w:pStyle w:val="Caption"/>
        <w:keepNext/>
      </w:pPr>
      <w:bookmarkStart w:id="631" w:name="_Ref456013028"/>
      <w:bookmarkStart w:id="632" w:name="_Ref456013024"/>
      <w:bookmarkStart w:id="633" w:name="_Toc517167338"/>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7</w:t>
      </w:r>
      <w:r w:rsidR="00296E9A">
        <w:rPr>
          <w:noProof/>
        </w:rPr>
        <w:fldChar w:fldCharType="end"/>
      </w:r>
      <w:bookmarkEnd w:id="631"/>
      <w:r>
        <w:t>: RSASignaturePadding</w:t>
      </w:r>
      <w:r w:rsidR="00BC75C8">
        <w:fldChar w:fldCharType="begin"/>
      </w:r>
      <w:r w:rsidR="00BC75C8">
        <w:instrText xml:space="preserve"> XE "</w:instrText>
      </w:r>
      <w:r w:rsidR="00BC75C8" w:rsidRPr="00434DE6">
        <w:rPr>
          <w:b w:val="0"/>
        </w:rPr>
        <w:instrText>RSASignaturePadding</w:instrText>
      </w:r>
      <w:r w:rsidR="00BC75C8">
        <w:instrText xml:space="preserve">" </w:instrText>
      </w:r>
      <w:r w:rsidR="00BC75C8">
        <w:fldChar w:fldCharType="end"/>
      </w:r>
      <w:r>
        <w:t xml:space="preserve"> members</w:t>
      </w:r>
      <w:bookmarkEnd w:id="632"/>
      <w:bookmarkEnd w:id="633"/>
    </w:p>
    <w:tbl>
      <w:tblPr>
        <w:tblW w:w="0" w:type="auto"/>
        <w:tblLook w:val="04A0" w:firstRow="1" w:lastRow="0" w:firstColumn="1" w:lastColumn="0" w:noHBand="0" w:noVBand="1"/>
      </w:tblPr>
      <w:tblGrid>
        <w:gridCol w:w="2425"/>
        <w:gridCol w:w="3325"/>
      </w:tblGrid>
      <w:tr w:rsidR="000F1AF6" w14:paraId="6E256FD0" w14:textId="77777777" w:rsidTr="00737BF5">
        <w:tc>
          <w:tcPr>
            <w:tcW w:w="2425" w:type="dxa"/>
          </w:tcPr>
          <w:p w14:paraId="34DDA0B6" w14:textId="77777777" w:rsidR="000F1AF6" w:rsidRDefault="000F1AF6" w:rsidP="00737BF5">
            <w:r>
              <w:t>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t xml:space="preserve"> member</w:t>
            </w:r>
          </w:p>
        </w:tc>
        <w:tc>
          <w:tcPr>
            <w:tcW w:w="3325" w:type="dxa"/>
          </w:tcPr>
          <w:p w14:paraId="356B3D8F" w14:textId="77777777" w:rsidR="000F1AF6" w:rsidRDefault="000F1AF6" w:rsidP="00737BF5">
            <w:r>
              <w:t>Description</w:t>
            </w:r>
          </w:p>
        </w:tc>
      </w:tr>
      <w:tr w:rsidR="000F1AF6" w14:paraId="00A70CC9" w14:textId="77777777" w:rsidTr="00737BF5">
        <w:tc>
          <w:tcPr>
            <w:tcW w:w="2425" w:type="dxa"/>
          </w:tcPr>
          <w:p w14:paraId="2D3F68BD" w14:textId="77777777" w:rsidR="000F1AF6" w:rsidRDefault="000F1AF6" w:rsidP="00737BF5">
            <w:r>
              <w:t>Pkcs1</w:t>
            </w:r>
          </w:p>
        </w:tc>
        <w:tc>
          <w:tcPr>
            <w:tcW w:w="3325" w:type="dxa"/>
          </w:tcPr>
          <w:p w14:paraId="74A1DCF8" w14:textId="77777777" w:rsidR="000F1AF6" w:rsidRDefault="000F1AF6" w:rsidP="00737BF5">
            <w:r>
              <w:t xml:space="preserve">Gets a Pkcs1 instance of </w:t>
            </w:r>
            <w:r w:rsidRPr="008042D9">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t>.</w:t>
            </w:r>
          </w:p>
        </w:tc>
      </w:tr>
      <w:tr w:rsidR="000F1AF6" w14:paraId="30A44CD6" w14:textId="77777777" w:rsidTr="00737BF5">
        <w:tc>
          <w:tcPr>
            <w:tcW w:w="2425" w:type="dxa"/>
          </w:tcPr>
          <w:p w14:paraId="23A223B5" w14:textId="77777777" w:rsidR="000F1AF6" w:rsidRDefault="000F1AF6" w:rsidP="00737BF5">
            <w:r>
              <w:t>Pss</w:t>
            </w:r>
          </w:p>
        </w:tc>
        <w:tc>
          <w:tcPr>
            <w:tcW w:w="3325" w:type="dxa"/>
          </w:tcPr>
          <w:p w14:paraId="1E40A26F" w14:textId="77777777" w:rsidR="000F1AF6" w:rsidRDefault="000F1AF6" w:rsidP="00737BF5">
            <w:r>
              <w:t xml:space="preserve">Gets a Pss instance of </w:t>
            </w:r>
            <w:r w:rsidRPr="008042D9">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t>.</w:t>
            </w:r>
          </w:p>
        </w:tc>
      </w:tr>
    </w:tbl>
    <w:p w14:paraId="2A247B08" w14:textId="77777777" w:rsidR="000F1AF6" w:rsidRDefault="000F1AF6" w:rsidP="00295BF2"/>
    <w:p w14:paraId="5490B676" w14:textId="77777777" w:rsidR="00665E83" w:rsidRPr="00665E83" w:rsidRDefault="00665E83" w:rsidP="00295BF2">
      <w:r w:rsidRPr="00CC567E">
        <w:rPr>
          <w:b/>
        </w:rPr>
        <w:t>Pkcs1</w:t>
      </w:r>
      <w:r>
        <w:t xml:space="preserve"> padding (PKCS#1 v1.5) has been used for years as a standardized method of padding. It uses a fixed value to pad data and is still considered secure.</w:t>
      </w:r>
    </w:p>
    <w:p w14:paraId="4EB4B92D" w14:textId="77777777" w:rsidR="00665E83" w:rsidRPr="00665E83" w:rsidRDefault="00665E83" w:rsidP="00295BF2">
      <w:r w:rsidRPr="00CC567E">
        <w:rPr>
          <w:b/>
        </w:rPr>
        <w:t>Pss</w:t>
      </w:r>
      <w:r>
        <w:t xml:space="preserve"> was added to the PKCS#1 standard in version 2.1. </w:t>
      </w:r>
      <w:r w:rsidRPr="00CC567E">
        <w:rPr>
          <w:b/>
        </w:rPr>
        <w:t>Pss</w:t>
      </w:r>
      <w:r>
        <w:t xml:space="preserve"> generates a random salt value to use as part of the padding process, which provides increased security assurance over that of </w:t>
      </w:r>
      <w:r w:rsidRPr="00CC567E">
        <w:rPr>
          <w:b/>
        </w:rPr>
        <w:t>Pkcs1</w:t>
      </w:r>
      <w:r>
        <w:t xml:space="preserve">. While </w:t>
      </w:r>
      <w:r w:rsidRPr="00CC567E">
        <w:rPr>
          <w:b/>
        </w:rPr>
        <w:t>Pkcs1</w:t>
      </w:r>
      <w:r>
        <w:t xml:space="preserve"> is still considered </w:t>
      </w:r>
      <w:r w:rsidR="006937DE">
        <w:t>secure</w:t>
      </w:r>
      <w:r>
        <w:t xml:space="preserve">, you should </w:t>
      </w:r>
      <w:r w:rsidR="002F2F54">
        <w:t xml:space="preserve">start to </w:t>
      </w:r>
      <w:r>
        <w:t xml:space="preserve">transition to </w:t>
      </w:r>
      <w:r w:rsidRPr="00CC567E">
        <w:rPr>
          <w:b/>
        </w:rPr>
        <w:t>Pss</w:t>
      </w:r>
      <w:r>
        <w:t xml:space="preserve"> where available and use </w:t>
      </w:r>
      <w:r w:rsidRPr="00CC567E">
        <w:rPr>
          <w:b/>
        </w:rPr>
        <w:t>Pkcs1</w:t>
      </w:r>
      <w:r>
        <w:t xml:space="preserve"> for legacy.</w:t>
      </w:r>
    </w:p>
    <w:p w14:paraId="0630CF83" w14:textId="77777777" w:rsidR="00947C99" w:rsidRDefault="00947C99" w:rsidP="00286ED5">
      <w:pPr>
        <w:pStyle w:val="Heading4"/>
      </w:pPr>
      <w:r>
        <w:t>Pre-.NET 4.6</w:t>
      </w:r>
    </w:p>
    <w:p w14:paraId="1995981A" w14:textId="77777777" w:rsidR="00295BF2" w:rsidRDefault="006D67CF" w:rsidP="00295BF2">
      <w:r>
        <w:t xml:space="preserve">In older versions of .NET the </w:t>
      </w:r>
      <w:r w:rsidRPr="006D67CF">
        <w:rPr>
          <w:b/>
        </w:rPr>
        <w:t>RSA</w:t>
      </w:r>
      <w:r>
        <w:t xml:space="preserve"> base class does not have</w:t>
      </w:r>
      <w:r w:rsidR="00B8226F">
        <w:t xml:space="preserve"> signature methods</w:t>
      </w:r>
      <w:r w:rsidR="00CC567E">
        <w:t xml:space="preserve">; </w:t>
      </w:r>
      <w:r w:rsidR="00B8226F">
        <w:t xml:space="preserve">they </w:t>
      </w:r>
      <w:r w:rsidR="00CC567E">
        <w:t>are only available through a concrete instance of the</w:t>
      </w:r>
      <w:r w:rsidR="00B8226F">
        <w:t xml:space="preserve"> </w:t>
      </w:r>
      <w:r w:rsidR="00B8226F" w:rsidRPr="00B8226F">
        <w:rPr>
          <w:b/>
        </w:rPr>
        <w:t>RSACryptoServiceProvider</w:t>
      </w:r>
      <w:r w:rsidR="00B8226F">
        <w:t xml:space="preserve"> class.</w:t>
      </w:r>
      <w:r w:rsidR="00803E4E">
        <w:t xml:space="preserve"> Keep in mind, the public key must be made available to the recipients for them to verify the private key signature.</w:t>
      </w:r>
    </w:p>
    <w:p w14:paraId="1AF8EA2D" w14:textId="77777777" w:rsidR="005F51E6" w:rsidRDefault="005F51E6" w:rsidP="00295BF2">
      <w:r>
        <w:t xml:space="preserve">In practice, either an </w:t>
      </w:r>
      <w:r w:rsidRPr="005F51E6">
        <w:rPr>
          <w:b/>
        </w:rPr>
        <w:t>RSACryptoServiceProvider</w:t>
      </w:r>
      <w:r>
        <w:t xml:space="preserve"> or an </w:t>
      </w:r>
      <w:r w:rsidRPr="005F51E6">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nstance will have to be used. For legacy applications, or for that matter anything before .NET 4.6, </w:t>
      </w:r>
      <w:r w:rsidRPr="005F51E6">
        <w:rPr>
          <w:b/>
        </w:rPr>
        <w:t>RSACryp</w:t>
      </w:r>
      <w:r>
        <w:rPr>
          <w:b/>
        </w:rPr>
        <w:t>t</w:t>
      </w:r>
      <w:r w:rsidRPr="005F51E6">
        <w:rPr>
          <w:b/>
        </w:rPr>
        <w:t>oServiceProvider</w:t>
      </w:r>
      <w:r>
        <w:t xml:space="preserve"> is the only option in .NET unless you bring in a </w:t>
      </w:r>
      <w:r w:rsidR="00AC6184">
        <w:t>third-party</w:t>
      </w:r>
      <w:r>
        <w:t xml:space="preserve"> library.</w:t>
      </w:r>
    </w:p>
    <w:p w14:paraId="5A3C73D2" w14:textId="77777777" w:rsidR="005C7533" w:rsidRPr="00AB7A18" w:rsidRDefault="005C7533" w:rsidP="00286ED5">
      <w:pPr>
        <w:pStyle w:val="Heading4"/>
      </w:pPr>
      <w:r w:rsidRPr="00AB7A18">
        <w:t xml:space="preserve">Example: </w:t>
      </w:r>
      <w:r w:rsidR="00C23480">
        <w:t xml:space="preserve">Sign and Verify Data with </w:t>
      </w:r>
      <w:r w:rsidRPr="00AB7A18">
        <w:t>RSA</w:t>
      </w:r>
    </w:p>
    <w:p w14:paraId="5C343753" w14:textId="77777777" w:rsidR="005C7533" w:rsidRPr="000A5756" w:rsidRDefault="005C7533" w:rsidP="005C7533">
      <w:r>
        <w:t xml:space="preserve">The </w:t>
      </w:r>
      <w:r w:rsidRPr="005C7533">
        <w:rPr>
          <w:b/>
        </w:rPr>
        <w:t>RSA</w:t>
      </w:r>
      <w:r>
        <w:t xml:space="preserve"> class is fairly intuitive. </w:t>
      </w:r>
      <w:r w:rsidR="00635F9D">
        <w:t xml:space="preserve">For construction and key information refer to </w:t>
      </w:r>
      <w:r w:rsidR="00756DA2">
        <w:t>the RSA section last chapter</w:t>
      </w:r>
      <w:r w:rsidR="00635F9D">
        <w:t xml:space="preserve">. </w:t>
      </w:r>
      <w:r>
        <w:t xml:space="preserve">This example shows how to sign and verify data using the </w:t>
      </w:r>
      <w:r w:rsidRPr="000A5756">
        <w:rPr>
          <w:b/>
        </w:rPr>
        <w:t>SignData</w:t>
      </w:r>
      <w:r>
        <w:t xml:space="preserve"> and </w:t>
      </w:r>
      <w:r w:rsidRPr="000A5756">
        <w:rPr>
          <w:b/>
        </w:rPr>
        <w:t>VerifyData</w:t>
      </w:r>
      <w:r>
        <w:t xml:space="preserve"> methods. The keys here are randomly generated in the </w:t>
      </w:r>
      <w:r w:rsidRPr="005C7533">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nstance, whereas typically you’ll have a key pair. Notice that the </w:t>
      </w:r>
      <w:r w:rsidRPr="000A5756">
        <w:rPr>
          <w:b/>
        </w:rPr>
        <w:t>HashAlgorithmName</w:t>
      </w:r>
      <w:r>
        <w:t xml:space="preserve"> and </w:t>
      </w:r>
      <w:r w:rsidRPr="000A5756">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t xml:space="preserve"> objects are used (.NET 4.6 and newer):</w:t>
      </w:r>
    </w:p>
    <w:p w14:paraId="5A3B448A" w14:textId="77777777" w:rsidR="005C7533" w:rsidRPr="000A5756" w:rsidRDefault="005C7533" w:rsidP="00305A3E">
      <w:pPr>
        <w:pStyle w:val="NoSpacing"/>
      </w:pPr>
      <w:r w:rsidRPr="000A5756">
        <w:t>RSA rsa = new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0A5756">
        <w:t>();</w:t>
      </w:r>
    </w:p>
    <w:p w14:paraId="2EC156B9" w14:textId="77777777" w:rsidR="005C7533" w:rsidRPr="000A5756" w:rsidRDefault="005C7533" w:rsidP="00305A3E">
      <w:pPr>
        <w:pStyle w:val="NoSpacing"/>
      </w:pPr>
    </w:p>
    <w:p w14:paraId="4A28C2F6" w14:textId="77777777" w:rsidR="005C7533" w:rsidRPr="000A5756" w:rsidRDefault="005C7533" w:rsidP="00305A3E">
      <w:pPr>
        <w:pStyle w:val="NoSpacing"/>
      </w:pPr>
      <w:r w:rsidRPr="000A5756">
        <w:t>byte[] data = new byte[] { 0, 0, 0, 0 };</w:t>
      </w:r>
    </w:p>
    <w:p w14:paraId="18CC2359" w14:textId="77777777" w:rsidR="005C7533" w:rsidRPr="000A5756" w:rsidRDefault="005C7533" w:rsidP="00305A3E">
      <w:pPr>
        <w:pStyle w:val="NoSpacing"/>
      </w:pPr>
    </w:p>
    <w:p w14:paraId="6A74C7D9" w14:textId="77777777" w:rsidR="005C7533" w:rsidRPr="000A5756" w:rsidRDefault="005C7533" w:rsidP="00305A3E">
      <w:pPr>
        <w:pStyle w:val="NoSpacing"/>
      </w:pPr>
      <w:r w:rsidRPr="000A5756">
        <w:t>byte[] signedData = rsa.SignData(data, HashAlgorithmName.S</w:t>
      </w:r>
      <w:r w:rsidR="0059390B">
        <w:t>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59390B">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0059390B">
        <w:t>.Pss</w:t>
      </w:r>
      <w:r w:rsidRPr="000A5756">
        <w:t>);</w:t>
      </w:r>
    </w:p>
    <w:p w14:paraId="1D23CAB8" w14:textId="77777777" w:rsidR="005C7533" w:rsidRPr="000A5756" w:rsidRDefault="005C7533" w:rsidP="00305A3E">
      <w:pPr>
        <w:pStyle w:val="NoSpacing"/>
      </w:pPr>
    </w:p>
    <w:p w14:paraId="0124A421" w14:textId="77777777" w:rsidR="005C7533" w:rsidRPr="000A5756" w:rsidRDefault="005C7533" w:rsidP="00305A3E">
      <w:pPr>
        <w:pStyle w:val="NoSpacing"/>
      </w:pPr>
      <w:r w:rsidRPr="000A5756">
        <w:t>bool verify = rsa.VerifyData(data, signedData, HashAlgorithmName.S</w:t>
      </w:r>
      <w:r w:rsidR="0059390B">
        <w:t>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59390B">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0059390B">
        <w:t>.Pss</w:t>
      </w:r>
      <w:r w:rsidRPr="000A5756">
        <w:t>);</w:t>
      </w:r>
    </w:p>
    <w:p w14:paraId="75B92AB3" w14:textId="77777777" w:rsidR="00803E4E" w:rsidRDefault="00803E4E" w:rsidP="002A08D8">
      <w:pPr>
        <w:pStyle w:val="Heading3"/>
      </w:pPr>
      <w:r>
        <w:t>RSACryptoServiceProvider</w:t>
      </w:r>
      <w:r w:rsidR="00BB1D43">
        <w:fldChar w:fldCharType="begin"/>
      </w:r>
      <w:r w:rsidR="00BB1D43">
        <w:instrText xml:space="preserve"> XE "</w:instrText>
      </w:r>
      <w:r w:rsidR="00BB1D43" w:rsidRPr="000B3AA0">
        <w:instrText>RSACryptoServiceProvider:digital signing</w:instrText>
      </w:r>
      <w:r w:rsidR="00BB1D43">
        <w:instrText xml:space="preserve">" </w:instrText>
      </w:r>
      <w:r w:rsidR="00BB1D43">
        <w:fldChar w:fldCharType="end"/>
      </w:r>
      <w:r w:rsidR="005F51E6">
        <w:t xml:space="preserve"> </w:t>
      </w:r>
    </w:p>
    <w:p w14:paraId="5BA81561" w14:textId="77777777" w:rsidR="00947C99" w:rsidRPr="00947C99" w:rsidRDefault="00947C99" w:rsidP="00947C99">
      <w:r>
        <w:t xml:space="preserve">The </w:t>
      </w:r>
      <w:r w:rsidRPr="00947C99">
        <w:rPr>
          <w:b/>
        </w:rPr>
        <w:t>RSACryptoServiceProvider</w:t>
      </w:r>
      <w:r>
        <w:t xml:space="preserve"> class is one of two concrete implementations of the </w:t>
      </w:r>
      <w:r w:rsidRPr="00947C99">
        <w:rPr>
          <w:b/>
        </w:rPr>
        <w:t>RSA</w:t>
      </w:r>
      <w:r>
        <w:t xml:space="preserve"> base class that exist as of .NET 4.6. Prior to .NET 4.6 it is the only </w:t>
      </w:r>
      <w:r w:rsidR="00CC567E">
        <w:t>concrete class that inherits fro</w:t>
      </w:r>
      <w:r>
        <w:t xml:space="preserve">m </w:t>
      </w:r>
      <w:r w:rsidRPr="00947C99">
        <w:rPr>
          <w:b/>
        </w:rPr>
        <w:t>RSA</w:t>
      </w:r>
      <w:r>
        <w:t>.</w:t>
      </w:r>
    </w:p>
    <w:p w14:paraId="5A491576" w14:textId="77777777" w:rsidR="005F51E6" w:rsidRDefault="005F51E6" w:rsidP="00286ED5">
      <w:pPr>
        <w:pStyle w:val="Heading4"/>
      </w:pPr>
      <w:r w:rsidRPr="005F51E6">
        <w:t>.NET 4.6</w:t>
      </w:r>
      <w:r w:rsidR="00947C99">
        <w:t xml:space="preserve"> and Newer</w:t>
      </w:r>
    </w:p>
    <w:p w14:paraId="40C926EF" w14:textId="77777777" w:rsidR="00DA51DE" w:rsidRDefault="00A04550" w:rsidP="00A04550">
      <w:r w:rsidRPr="00A04550">
        <w:rPr>
          <w:b/>
        </w:rPr>
        <w:t>RSACryptoServiceProvider</w:t>
      </w:r>
      <w:r>
        <w:t xml:space="preserve"> inherits from </w:t>
      </w:r>
      <w:r w:rsidRPr="00A04550">
        <w:rPr>
          <w:b/>
        </w:rPr>
        <w:t>RSA</w:t>
      </w:r>
      <w:r>
        <w:t xml:space="preserve"> and in turn the new changes that were made in .NET 4.6. These included the new encryption and signature methods and the new objects to be used with them, like </w:t>
      </w:r>
      <w:r w:rsidRPr="00A04550">
        <w:rPr>
          <w:b/>
        </w:rPr>
        <w:t>HashAlgorithmName</w:t>
      </w:r>
      <w:r>
        <w:t xml:space="preserve">, </w:t>
      </w:r>
      <w:r w:rsidRPr="00A04550">
        <w:rPr>
          <w:b/>
        </w:rPr>
        <w:t>RSAEncryptionPadding</w:t>
      </w:r>
      <w:r w:rsidR="00407EA8">
        <w:rPr>
          <w:b/>
        </w:rPr>
        <w:fldChar w:fldCharType="begin"/>
      </w:r>
      <w:r w:rsidR="00407EA8">
        <w:instrText xml:space="preserve"> XE "</w:instrText>
      </w:r>
      <w:r w:rsidR="00407EA8" w:rsidRPr="007D4614">
        <w:instrText>RSAEncryptionPadding</w:instrText>
      </w:r>
      <w:r w:rsidR="00407EA8">
        <w:instrText xml:space="preserve">" </w:instrText>
      </w:r>
      <w:r w:rsidR="00407EA8">
        <w:rPr>
          <w:b/>
        </w:rPr>
        <w:fldChar w:fldCharType="end"/>
      </w:r>
      <w:r>
        <w:t xml:space="preserve"> and </w:t>
      </w:r>
      <w:r w:rsidRPr="00A04550">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t>. The old style methods are still available in overloads and will have to be used i</w:t>
      </w:r>
      <w:r w:rsidR="00DA51DE">
        <w:t>n anything that is pre-.NET 4.6; these will be covered next section.</w:t>
      </w:r>
    </w:p>
    <w:p w14:paraId="7FE77B35" w14:textId="77777777" w:rsidR="005F51E6" w:rsidRDefault="00947C99" w:rsidP="00286ED5">
      <w:pPr>
        <w:pStyle w:val="Heading4"/>
      </w:pPr>
      <w:r>
        <w:t>Pre-</w:t>
      </w:r>
      <w:r w:rsidR="005F51E6">
        <w:t>.NET 4.6</w:t>
      </w:r>
    </w:p>
    <w:p w14:paraId="6E6E9F08" w14:textId="77777777" w:rsidR="00803E4E" w:rsidRDefault="00A04550" w:rsidP="00803E4E">
      <w:r>
        <w:t xml:space="preserve">The </w:t>
      </w:r>
      <w:r w:rsidR="00AB7A18">
        <w:t>older method signatures for</w:t>
      </w:r>
      <w:r w:rsidR="00DA51DE">
        <w:t xml:space="preserve"> signing and verification are a little </w:t>
      </w:r>
      <w:r w:rsidR="00CC567E">
        <w:t>more</w:t>
      </w:r>
      <w:r w:rsidR="00DA51DE">
        <w:t xml:space="preserve"> </w:t>
      </w:r>
      <w:r w:rsidR="00AC6184">
        <w:t>error-prone</w:t>
      </w:r>
      <w:r w:rsidR="00DA51DE">
        <w:t xml:space="preserve"> than the newer styles. </w:t>
      </w:r>
      <w:r w:rsidR="00803E4E">
        <w:t xml:space="preserve">Out of the two </w:t>
      </w:r>
      <w:r w:rsidR="00DA51DE">
        <w:t xml:space="preserve">signing </w:t>
      </w:r>
      <w:r w:rsidR="00803E4E">
        <w:t xml:space="preserve">methods, </w:t>
      </w:r>
      <w:r w:rsidR="00803E4E" w:rsidRPr="00FB3119">
        <w:rPr>
          <w:b/>
        </w:rPr>
        <w:t>SignData</w:t>
      </w:r>
      <w:r w:rsidR="00CF0E72">
        <w:t xml:space="preserve"> is more user-</w:t>
      </w:r>
      <w:r w:rsidR="00803E4E">
        <w:t xml:space="preserve">friendly. </w:t>
      </w:r>
      <w:r w:rsidR="00803E4E" w:rsidRPr="003A08DC">
        <w:rPr>
          <w:b/>
        </w:rPr>
        <w:t>SignHash</w:t>
      </w:r>
      <w:r w:rsidR="00803E4E">
        <w:t xml:space="preserve"> requires the developer to specify an Object Identifier (OID) that corresponds to a particular hash algorithm. These are not easy to remember. </w:t>
      </w:r>
      <w:r w:rsidR="00803E4E" w:rsidRPr="003A08DC">
        <w:rPr>
          <w:b/>
        </w:rPr>
        <w:t>SignData</w:t>
      </w:r>
      <w:r w:rsidR="00803E4E">
        <w:t xml:space="preserve"> will do the hashing for the developer and only requires a string name for the hash algorithm or an object reference, rather than the OID number. We will use </w:t>
      </w:r>
      <w:r w:rsidR="00803E4E" w:rsidRPr="00C8091D">
        <w:rPr>
          <w:b/>
        </w:rPr>
        <w:t>SignData</w:t>
      </w:r>
      <w:r w:rsidR="00803E4E">
        <w:t xml:space="preserve"> in our examples to avoid OID issues associated with the </w:t>
      </w:r>
      <w:r w:rsidR="00803E4E" w:rsidRPr="00FB3119">
        <w:rPr>
          <w:b/>
        </w:rPr>
        <w:t>SignHash</w:t>
      </w:r>
      <w:r w:rsidR="00803E4E">
        <w:t xml:space="preserve"> method. </w:t>
      </w:r>
      <w:r w:rsidR="00803E4E" w:rsidRPr="00011C2B">
        <w:t>Additionally,</w:t>
      </w:r>
      <w:r w:rsidR="00803E4E">
        <w:rPr>
          <w:b/>
        </w:rPr>
        <w:t xml:space="preserve"> </w:t>
      </w:r>
      <w:r w:rsidR="00803E4E" w:rsidRPr="00C8091D">
        <w:rPr>
          <w:b/>
        </w:rPr>
        <w:t>SignData</w:t>
      </w:r>
      <w:r w:rsidR="003E051A">
        <w:t xml:space="preserve"> can process IO stream or byte-</w:t>
      </w:r>
      <w:r w:rsidR="00803E4E">
        <w:t xml:space="preserve">array data. The parameters call for the data and a hash algorithm object. The object representing the hash algorithm can either be a string representing the hash algorithm name, an instance of a </w:t>
      </w:r>
      <w:r w:rsidR="00803E4E" w:rsidRPr="0042544E">
        <w:rPr>
          <w:b/>
        </w:rPr>
        <w:t>HashAlgorithm</w:t>
      </w:r>
      <w:r w:rsidR="00803E4E">
        <w:t xml:space="preserve"> object, or a </w:t>
      </w:r>
      <w:r w:rsidR="00803E4E" w:rsidRPr="0042544E">
        <w:rPr>
          <w:b/>
        </w:rPr>
        <w:t>Type</w:t>
      </w:r>
      <w:r w:rsidR="00803E4E">
        <w:t xml:space="preserve"> representing a hash algorithm.</w:t>
      </w:r>
    </w:p>
    <w:p w14:paraId="24D7DCA3" w14:textId="77777777" w:rsidR="00955B98" w:rsidRDefault="00955B98" w:rsidP="00955B98">
      <w:r>
        <w:t xml:space="preserve">Below, a byte array of data is signed using the </w:t>
      </w:r>
      <w:r w:rsidRPr="00F11B33">
        <w:rPr>
          <w:b/>
        </w:rPr>
        <w:t>SignData</w:t>
      </w:r>
      <w:r>
        <w:t xml:space="preserve"> method. Th</w:t>
      </w:r>
      <w:r w:rsidR="009962B1">
        <w:t>e hash algorithm is specified</w:t>
      </w:r>
      <w:r>
        <w:t xml:space="preserve"> using a string for the algorithm name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Notice that the key pair is retrieved from the CryptoAPI store using a </w:t>
      </w:r>
      <w:r w:rsidRPr="00A11B7E">
        <w:rPr>
          <w:b/>
        </w:rPr>
        <w:t>CspParam</w:t>
      </w:r>
      <w:r w:rsidR="00A13268">
        <w:rPr>
          <w:b/>
        </w:rPr>
        <w:t>e</w:t>
      </w:r>
      <w:r w:rsidRPr="00A11B7E">
        <w:rPr>
          <w:b/>
        </w:rPr>
        <w:t>ters</w:t>
      </w:r>
      <w:r>
        <w:t xml:space="preserve"> object. Obviously, you can implement whatever style of key import or generation you’d like for the RSA keys.</w:t>
      </w:r>
    </w:p>
    <w:p w14:paraId="08380DE5" w14:textId="77777777" w:rsidR="00955B98" w:rsidRPr="00F11B33" w:rsidRDefault="00955B98" w:rsidP="00305A3E">
      <w:pPr>
        <w:pStyle w:val="NoSpacing"/>
      </w:pPr>
      <w:r w:rsidRPr="00F11B33">
        <w:t>CspParameters csp = new CspParameters();</w:t>
      </w:r>
    </w:p>
    <w:p w14:paraId="6979B1E7" w14:textId="77777777" w:rsidR="00955B98" w:rsidRPr="00F11B33" w:rsidRDefault="00955B98" w:rsidP="00305A3E">
      <w:pPr>
        <w:pStyle w:val="NoSpacing"/>
      </w:pPr>
      <w:r w:rsidRPr="00F11B33">
        <w:t>csp.KeyContainerName = "rsaKeyPair";</w:t>
      </w:r>
    </w:p>
    <w:p w14:paraId="7CAACF18" w14:textId="77777777" w:rsidR="00955B98" w:rsidRPr="00F11B33" w:rsidRDefault="00955B98" w:rsidP="00305A3E">
      <w:pPr>
        <w:pStyle w:val="NoSpacing"/>
      </w:pPr>
    </w:p>
    <w:p w14:paraId="3FD7C64D" w14:textId="77777777" w:rsidR="00955B98" w:rsidRPr="00F11B33" w:rsidRDefault="00955B98" w:rsidP="00305A3E">
      <w:pPr>
        <w:pStyle w:val="NoSpacing"/>
      </w:pPr>
      <w:r w:rsidRPr="00F11B33">
        <w:t>RSACryptoServiceProvider rsa = new RSACryptoServiceProvider(csp);</w:t>
      </w:r>
    </w:p>
    <w:p w14:paraId="53DF581B" w14:textId="77777777" w:rsidR="00955B98" w:rsidRPr="00F11B33" w:rsidRDefault="00955B98" w:rsidP="00305A3E">
      <w:pPr>
        <w:pStyle w:val="NoSpacing"/>
      </w:pPr>
    </w:p>
    <w:p w14:paraId="3A43DF5F" w14:textId="77777777" w:rsidR="00955B98" w:rsidRPr="00F11B33" w:rsidRDefault="00955B98" w:rsidP="00305A3E">
      <w:pPr>
        <w:pStyle w:val="NoSpacing"/>
      </w:pPr>
      <w:r w:rsidRPr="00F11B33">
        <w:t xml:space="preserve">byte[] data = </w:t>
      </w:r>
      <w:r w:rsidR="000C68C4">
        <w:t>new byte[32];</w:t>
      </w:r>
    </w:p>
    <w:p w14:paraId="58DD1800" w14:textId="77777777" w:rsidR="00955B98" w:rsidRPr="00F11B33" w:rsidRDefault="00955B98" w:rsidP="00305A3E">
      <w:pPr>
        <w:pStyle w:val="NoSpacing"/>
      </w:pPr>
    </w:p>
    <w:p w14:paraId="34EEA5B2" w14:textId="77777777" w:rsidR="00955B98" w:rsidRPr="00F11B33" w:rsidRDefault="00955B98" w:rsidP="00305A3E">
      <w:pPr>
        <w:pStyle w:val="NoSpacing"/>
      </w:pPr>
      <w:r w:rsidRPr="00F11B33">
        <w:t xml:space="preserve">byte[] signedData = rsa.SignData(data, </w:t>
      </w:r>
      <w:r>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F11B33">
        <w:t>");</w:t>
      </w:r>
    </w:p>
    <w:p w14:paraId="42577482" w14:textId="77777777" w:rsidR="00955B98" w:rsidRDefault="00955B98" w:rsidP="00955B98">
      <w:pPr>
        <w:rPr>
          <w:b/>
        </w:rPr>
      </w:pPr>
    </w:p>
    <w:p w14:paraId="301D66B6" w14:textId="77777777" w:rsidR="00955B98" w:rsidRDefault="009962B1" w:rsidP="00955B98">
      <w:r>
        <w:t>For a 1024-</w:t>
      </w:r>
      <w:r w:rsidR="00955B98">
        <w:t xml:space="preserve">bit key (default in .NET) the </w:t>
      </w:r>
      <w:r>
        <w:t xml:space="preserve">signature </w:t>
      </w:r>
      <w:r w:rsidR="00955B98">
        <w:t>will be 128 bytes in length, regardless of the hash algorithm.</w:t>
      </w:r>
    </w:p>
    <w:p w14:paraId="72FA1288" w14:textId="77777777" w:rsidR="00955B98" w:rsidRDefault="00955B98" w:rsidP="00955B98">
      <w:r>
        <w:t>The public key will need to be imported into a</w:t>
      </w:r>
      <w:r w:rsidR="000C68C4">
        <w:t>n</w:t>
      </w:r>
      <w:r>
        <w:t xml:space="preserve"> </w:t>
      </w:r>
      <w:r w:rsidRPr="000C68C4">
        <w:rPr>
          <w:b/>
        </w:rPr>
        <w:t>RSA</w:t>
      </w:r>
      <w:r>
        <w:t xml:space="preserve"> object </w:t>
      </w:r>
      <w:r w:rsidR="005B7F41">
        <w:t>on the receiver’s end</w:t>
      </w:r>
      <w:r>
        <w:t xml:space="preserve"> to verify the signature. Verification is performed using two methods analogous to those we just covered: </w:t>
      </w:r>
      <w:r w:rsidRPr="00DC7FC8">
        <w:rPr>
          <w:b/>
        </w:rPr>
        <w:t>VerifyData</w:t>
      </w:r>
      <w:r>
        <w:t xml:space="preserve"> and </w:t>
      </w:r>
      <w:r w:rsidRPr="00DC7FC8">
        <w:rPr>
          <w:b/>
        </w:rPr>
        <w:t>VerifyHash</w:t>
      </w:r>
      <w:r>
        <w:t xml:space="preserve">. These are intended to be used with the </w:t>
      </w:r>
      <w:r w:rsidRPr="00DC7FC8">
        <w:rPr>
          <w:b/>
        </w:rPr>
        <w:t>SignData</w:t>
      </w:r>
      <w:r>
        <w:t xml:space="preserve"> and </w:t>
      </w:r>
      <w:r w:rsidRPr="00DC7FC8">
        <w:rPr>
          <w:b/>
        </w:rPr>
        <w:t>SignHash</w:t>
      </w:r>
      <w:r>
        <w:t xml:space="preserve"> methods, respectively, and also take the same parameters in addition to the digital signature that must be verified. Both return a </w:t>
      </w:r>
      <w:r w:rsidRPr="00A13268">
        <w:t>bool</w:t>
      </w:r>
      <w:r>
        <w:t xml:space="preserve"> value affirming or denying verification. To coincide with our last example, we will use the </w:t>
      </w:r>
      <w:r w:rsidRPr="006805CD">
        <w:rPr>
          <w:b/>
        </w:rPr>
        <w:t xml:space="preserve">VerifyData </w:t>
      </w:r>
      <w:r>
        <w:t xml:space="preserve">method to verify the data. </w:t>
      </w:r>
    </w:p>
    <w:p w14:paraId="7EA5D101" w14:textId="77777777" w:rsidR="00955B98" w:rsidRPr="00F11B33" w:rsidRDefault="00955B98" w:rsidP="00305A3E">
      <w:pPr>
        <w:pStyle w:val="NoSpacing"/>
      </w:pPr>
      <w:r w:rsidRPr="006805CD">
        <w:t xml:space="preserve">bool match = rsa.VerifyData(data, </w:t>
      </w:r>
      <w:r>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6805CD">
        <w:t>", signedData);</w:t>
      </w:r>
    </w:p>
    <w:p w14:paraId="3A501F41" w14:textId="77777777" w:rsidR="007938EB" w:rsidRDefault="007938EB" w:rsidP="002A08D8">
      <w:pPr>
        <w:pStyle w:val="Heading3"/>
      </w:pPr>
      <w:r>
        <w:lastRenderedPageBreak/>
        <w:t>Example: Simple RSACryptoServiceProvider Verification (Pre-.NET 4.6)</w:t>
      </w:r>
    </w:p>
    <w:p w14:paraId="2ECBDF40" w14:textId="77777777" w:rsidR="00955B98" w:rsidRPr="006A3A0A" w:rsidRDefault="00955B98" w:rsidP="00955B98">
      <w:r>
        <w:t xml:space="preserve">Here is an example of a simple </w:t>
      </w:r>
      <w:r w:rsidR="007938EB">
        <w:t>method</w:t>
      </w:r>
      <w:r>
        <w:t xml:space="preserve"> to </w:t>
      </w:r>
      <w:r w:rsidR="007938EB">
        <w:t>verify a signature</w:t>
      </w:r>
      <w:r>
        <w:t xml:space="preserve"> by importing a </w:t>
      </w:r>
      <w:r w:rsidRPr="005055F1">
        <w:rPr>
          <w:b/>
        </w:rPr>
        <w:t>CspBlob</w:t>
      </w:r>
      <w:r>
        <w:t xml:space="preserve"> containing a party’s public key. The plaintext message must be provided in the </w:t>
      </w:r>
      <w:r>
        <w:rPr>
          <w:i/>
        </w:rPr>
        <w:t>data</w:t>
      </w:r>
      <w:r>
        <w:t xml:space="preserve"> parameter. The received signature must be supplied in the </w:t>
      </w:r>
      <w:r w:rsidRPr="006A3A0A">
        <w:rPr>
          <w:i/>
        </w:rPr>
        <w:t>signature</w:t>
      </w:r>
      <w:r>
        <w:t xml:space="preserve"> parameter.</w:t>
      </w:r>
      <w:r w:rsidR="007938EB">
        <w:t xml:space="preserve"> A string parameter is included for the hash algorithm name. Notice that the public key must be imported, which will always be the case if you are verifying a third-party signature.</w:t>
      </w:r>
    </w:p>
    <w:p w14:paraId="5E405D89" w14:textId="77777777" w:rsidR="00955B98" w:rsidRPr="00146B79" w:rsidRDefault="00955B98" w:rsidP="00305A3E">
      <w:pPr>
        <w:pStyle w:val="NoSpacing"/>
      </w:pPr>
      <w:r w:rsidRPr="00146B79">
        <w:t>public bool Verify</w:t>
      </w:r>
      <w:r w:rsidR="007938EB">
        <w:t>Data(</w:t>
      </w:r>
      <w:r w:rsidRPr="00146B79">
        <w:t>byte[] dat</w:t>
      </w:r>
      <w:r w:rsidR="007938EB">
        <w:t>a, byte[] signature, byte[] p</w:t>
      </w:r>
      <w:r w:rsidRPr="00146B79">
        <w:t>ublicKey</w:t>
      </w:r>
      <w:r w:rsidR="007938EB">
        <w:t>, string hashAlgorithm</w:t>
      </w:r>
      <w:r w:rsidRPr="00146B79">
        <w:t>)</w:t>
      </w:r>
    </w:p>
    <w:p w14:paraId="66512EF4" w14:textId="77777777" w:rsidR="00955B98" w:rsidRPr="00146B79" w:rsidRDefault="00955B98" w:rsidP="00305A3E">
      <w:pPr>
        <w:pStyle w:val="NoSpacing"/>
      </w:pPr>
      <w:r w:rsidRPr="00146B79">
        <w:t>{</w:t>
      </w:r>
    </w:p>
    <w:p w14:paraId="53832CD8" w14:textId="77777777" w:rsidR="00955B98" w:rsidRPr="00146B79" w:rsidRDefault="00955B98" w:rsidP="00305A3E">
      <w:pPr>
        <w:pStyle w:val="NoSpacing"/>
      </w:pPr>
      <w:r w:rsidRPr="00146B79">
        <w:t xml:space="preserve">    using (RSACryptoServiceProvider rsa = new RSACryptoServiceProvider())</w:t>
      </w:r>
    </w:p>
    <w:p w14:paraId="6A5C2B04" w14:textId="77777777" w:rsidR="00955B98" w:rsidRPr="00146B79" w:rsidRDefault="00955B98" w:rsidP="00305A3E">
      <w:pPr>
        <w:pStyle w:val="NoSpacing"/>
      </w:pPr>
      <w:r w:rsidRPr="00146B79">
        <w:t xml:space="preserve">    {</w:t>
      </w:r>
    </w:p>
    <w:p w14:paraId="6CEB1C68" w14:textId="77777777" w:rsidR="00955B98" w:rsidRPr="00146B79" w:rsidRDefault="007938EB" w:rsidP="00305A3E">
      <w:pPr>
        <w:pStyle w:val="NoSpacing"/>
      </w:pPr>
      <w:r>
        <w:t xml:space="preserve">        rsa.ImportCspBlob(p</w:t>
      </w:r>
      <w:r w:rsidR="00955B98" w:rsidRPr="00146B79">
        <w:t>ublicKey);</w:t>
      </w:r>
    </w:p>
    <w:p w14:paraId="12ADA776" w14:textId="77777777" w:rsidR="00955B98" w:rsidRPr="00146B79" w:rsidRDefault="00955B98" w:rsidP="00305A3E">
      <w:pPr>
        <w:pStyle w:val="NoSpacing"/>
      </w:pPr>
    </w:p>
    <w:p w14:paraId="2AFE2014" w14:textId="77777777" w:rsidR="00955B98" w:rsidRPr="00146B79" w:rsidRDefault="00955B98" w:rsidP="00305A3E">
      <w:pPr>
        <w:pStyle w:val="NoSpacing"/>
      </w:pPr>
      <w:r w:rsidRPr="00146B79">
        <w:t xml:space="preserve">        retu</w:t>
      </w:r>
      <w:r w:rsidR="007938EB">
        <w:t>rn rsa.VerifyData(data, hashAlgorithm</w:t>
      </w:r>
      <w:r w:rsidRPr="00146B79">
        <w:t>, signature);</w:t>
      </w:r>
    </w:p>
    <w:p w14:paraId="72215A4E" w14:textId="77777777" w:rsidR="00955B98" w:rsidRPr="00146B79" w:rsidRDefault="00955B98" w:rsidP="00305A3E">
      <w:pPr>
        <w:pStyle w:val="NoSpacing"/>
      </w:pPr>
      <w:r w:rsidRPr="00146B79">
        <w:t xml:space="preserve">    }</w:t>
      </w:r>
    </w:p>
    <w:p w14:paraId="049267A3" w14:textId="77777777" w:rsidR="00947C99" w:rsidRDefault="00955B98" w:rsidP="00305A3E">
      <w:pPr>
        <w:pStyle w:val="NoSpacing"/>
      </w:pPr>
      <w:r>
        <w:t>}</w:t>
      </w:r>
    </w:p>
    <w:p w14:paraId="7F9E9115" w14:textId="77777777" w:rsidR="007938EB" w:rsidRDefault="007938EB" w:rsidP="007938EB"/>
    <w:p w14:paraId="0130CDAA" w14:textId="77777777" w:rsidR="00450811" w:rsidRDefault="00756DA2" w:rsidP="00450811">
      <w:r>
        <w:t>Last chapter covers</w:t>
      </w:r>
      <w:r w:rsidR="00450811">
        <w:t xml:space="preserve"> importing and exporting keys with </w:t>
      </w:r>
      <w:r w:rsidR="00450811" w:rsidRPr="00450811">
        <w:rPr>
          <w:b/>
        </w:rPr>
        <w:t>CspParam</w:t>
      </w:r>
      <w:r w:rsidR="00A13268">
        <w:rPr>
          <w:b/>
        </w:rPr>
        <w:t>e</w:t>
      </w:r>
      <w:r w:rsidR="00450811" w:rsidRPr="00450811">
        <w:rPr>
          <w:b/>
        </w:rPr>
        <w:t>ters</w:t>
      </w:r>
      <w:r w:rsidR="00450811">
        <w:t xml:space="preserve"> and </w:t>
      </w:r>
      <w:r w:rsidR="00450811" w:rsidRPr="00450811">
        <w:rPr>
          <w:b/>
        </w:rPr>
        <w:t>RSACryptoServiceProvider</w:t>
      </w:r>
      <w:r w:rsidR="00450811">
        <w:t>.</w:t>
      </w:r>
    </w:p>
    <w:p w14:paraId="484EB020" w14:textId="77777777" w:rsidR="00C20C39" w:rsidRDefault="00C20C39" w:rsidP="002A08D8">
      <w:pPr>
        <w:pStyle w:val="Heading3"/>
      </w:pPr>
      <w:r>
        <w:t>Example: Using 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t xml:space="preserve"> to map a hash OID</w:t>
      </w:r>
    </w:p>
    <w:p w14:paraId="0DC78C67" w14:textId="69ECDB29" w:rsidR="00C20C39" w:rsidRPr="00C20C39" w:rsidRDefault="00C20C39" w:rsidP="00C20C39">
      <w:r>
        <w:t xml:space="preserve">In </w:t>
      </w:r>
      <w:r w:rsidR="008A727C">
        <w:t xml:space="preserve">chapter </w:t>
      </w:r>
      <w:r w:rsidR="008A727C">
        <w:fldChar w:fldCharType="begin"/>
      </w:r>
      <w:r w:rsidR="008A727C">
        <w:instrText xml:space="preserve"> REF _Ref456116566 \r \h </w:instrText>
      </w:r>
      <w:r w:rsidR="008A727C">
        <w:fldChar w:fldCharType="separate"/>
      </w:r>
      <w:r w:rsidR="00C96C68">
        <w:t>2</w:t>
      </w:r>
      <w:r w:rsidR="008A727C">
        <w:fldChar w:fldCharType="end"/>
      </w:r>
      <w:r w:rsidR="008A727C">
        <w:t>,</w:t>
      </w:r>
      <w:r>
        <w:t xml:space="preserve"> we covered the basic usages of the </w:t>
      </w:r>
      <w:r w:rsidRPr="00C20C39">
        <w:rPr>
          <w:b/>
        </w:rPr>
        <w:t>CryptoConfig</w:t>
      </w:r>
      <w:r w:rsidR="00DE35B0">
        <w:rPr>
          <w:b/>
        </w:rPr>
        <w:fldChar w:fldCharType="begin"/>
      </w:r>
      <w:r w:rsidR="00DE35B0">
        <w:instrText xml:space="preserve"> XE "</w:instrText>
      </w:r>
      <w:r w:rsidR="00DE35B0" w:rsidRPr="00767B7B">
        <w:instrText>CryptoConfig</w:instrText>
      </w:r>
      <w:r w:rsidR="00DE35B0">
        <w:instrText xml:space="preserve">" </w:instrText>
      </w:r>
      <w:r w:rsidR="00DE35B0">
        <w:rPr>
          <w:b/>
        </w:rPr>
        <w:fldChar w:fldCharType="end"/>
      </w:r>
      <w:r w:rsidR="009962B1">
        <w:t xml:space="preserve"> class and how</w:t>
      </w:r>
      <w:r>
        <w:t xml:space="preserve"> to perform basic mapping between objects, names, and object identifiers (OIDs). The </w:t>
      </w:r>
      <w:r w:rsidRPr="00C20C39">
        <w:rPr>
          <w:b/>
        </w:rPr>
        <w:t>SignHash</w:t>
      </w:r>
      <w:r>
        <w:t xml:space="preserve"> method in pre-.NET 4.6 </w:t>
      </w:r>
      <w:r w:rsidRPr="00C20C39">
        <w:rPr>
          <w:b/>
        </w:rPr>
        <w:t>RSACryptoServiceProvider</w:t>
      </w:r>
      <w:r>
        <w:t xml:space="preserve"> requires an OID to specify the hash algorithm. We have a c</w:t>
      </w:r>
      <w:r w:rsidR="00381374">
        <w:t xml:space="preserve">ouple of options here: lookup the </w:t>
      </w:r>
      <w:r>
        <w:t>OI</w:t>
      </w:r>
      <w:r w:rsidR="009962B1">
        <w:t>D and manually enter it by hand, or</w:t>
      </w:r>
      <w:r>
        <w:t xml:space="preserve"> use the </w:t>
      </w:r>
      <w:r w:rsidRPr="00C20C39">
        <w:rPr>
          <w:b/>
        </w:rPr>
        <w:t>CryptoConfig</w:t>
      </w:r>
      <w:r>
        <w:t xml:space="preserve"> class to map our algorithm name to the OID. In this example we’ll use the latter: </w:t>
      </w:r>
      <w:r w:rsidRPr="00C20C39">
        <w:rPr>
          <w:b/>
        </w:rPr>
        <w:t>CryptoConfig.MapNameToOID</w:t>
      </w:r>
      <w:r>
        <w:t>. The example code below s</w:t>
      </w:r>
      <w:r w:rsidR="00381374">
        <w:t>hows how this can be done:</w:t>
      </w:r>
    </w:p>
    <w:p w14:paraId="3B620304" w14:textId="77777777" w:rsidR="00C20C39" w:rsidRPr="00C20C39" w:rsidRDefault="00C20C39" w:rsidP="00305A3E">
      <w:pPr>
        <w:pStyle w:val="NoSpacing"/>
      </w:pPr>
      <w:r w:rsidRPr="00C20C39">
        <w:t>byte[] data = new byte[32];</w:t>
      </w:r>
    </w:p>
    <w:p w14:paraId="3A1A81C0" w14:textId="77777777" w:rsidR="00C20C39" w:rsidRPr="00C20C39" w:rsidRDefault="00C20C39" w:rsidP="00305A3E">
      <w:pPr>
        <w:pStyle w:val="NoSpacing"/>
      </w:pPr>
    </w:p>
    <w:p w14:paraId="25F07FAA" w14:textId="77777777" w:rsidR="00C20C39" w:rsidRPr="00C20C39" w:rsidRDefault="00C20C39" w:rsidP="00305A3E">
      <w:pPr>
        <w:pStyle w:val="NoSpacing"/>
      </w:pPr>
      <w:r w:rsidRPr="00C20C39">
        <w:t>byte[] hash;</w:t>
      </w:r>
    </w:p>
    <w:p w14:paraId="165E593A" w14:textId="77777777" w:rsidR="00C20C39" w:rsidRPr="00C20C39" w:rsidRDefault="00C20C39" w:rsidP="00305A3E">
      <w:pPr>
        <w:pStyle w:val="NoSpacing"/>
      </w:pPr>
    </w:p>
    <w:p w14:paraId="3C91CFF3" w14:textId="77777777" w:rsidR="00C20C39" w:rsidRPr="00C20C39" w:rsidRDefault="00C20C39" w:rsidP="00305A3E">
      <w:pPr>
        <w:pStyle w:val="NoSpacing"/>
      </w:pPr>
      <w:r w:rsidRPr="00C20C39">
        <w:t>using (var sha = new SHA256Cng())</w:t>
      </w:r>
    </w:p>
    <w:p w14:paraId="40E37ADD" w14:textId="77777777" w:rsidR="00C20C39" w:rsidRPr="00C20C39" w:rsidRDefault="00C20C39" w:rsidP="00305A3E">
      <w:pPr>
        <w:pStyle w:val="NoSpacing"/>
      </w:pPr>
      <w:r w:rsidRPr="00C20C39">
        <w:t>    hash = sha.ComputeHash(data);</w:t>
      </w:r>
    </w:p>
    <w:p w14:paraId="71ED451A" w14:textId="77777777" w:rsidR="00C20C39" w:rsidRPr="00C20C39" w:rsidRDefault="00C20C39" w:rsidP="00305A3E">
      <w:pPr>
        <w:pStyle w:val="NoSpacing"/>
      </w:pPr>
    </w:p>
    <w:p w14:paraId="3680E7F6" w14:textId="77777777" w:rsidR="00C20C39" w:rsidRPr="00C20C39" w:rsidRDefault="00C20C39" w:rsidP="00305A3E">
      <w:pPr>
        <w:pStyle w:val="NoSpacing"/>
      </w:pPr>
      <w:r w:rsidRPr="00C20C39">
        <w:t>byte[] signature;</w:t>
      </w:r>
    </w:p>
    <w:p w14:paraId="0A4FA967" w14:textId="77777777" w:rsidR="00C20C39" w:rsidRPr="00C20C39" w:rsidRDefault="00C20C39" w:rsidP="00305A3E">
      <w:pPr>
        <w:pStyle w:val="NoSpacing"/>
      </w:pPr>
    </w:p>
    <w:p w14:paraId="2D229083" w14:textId="77777777" w:rsidR="00C20C39" w:rsidRPr="00C20C39" w:rsidRDefault="00C20C39" w:rsidP="00305A3E">
      <w:pPr>
        <w:pStyle w:val="NoSpacing"/>
      </w:pPr>
      <w:r w:rsidRPr="00C20C39">
        <w:t>string oid = CryptoConfig</w:t>
      </w:r>
      <w:r w:rsidR="00DE35B0">
        <w:fldChar w:fldCharType="begin"/>
      </w:r>
      <w:r w:rsidR="00DE35B0">
        <w:instrText xml:space="preserve"> XE "</w:instrText>
      </w:r>
      <w:r w:rsidR="00DE35B0" w:rsidRPr="00767B7B">
        <w:instrText>CryptoConfig</w:instrText>
      </w:r>
      <w:r w:rsidR="00DE35B0">
        <w:instrText xml:space="preserve">" </w:instrText>
      </w:r>
      <w:r w:rsidR="00DE35B0">
        <w:fldChar w:fldCharType="end"/>
      </w:r>
      <w:r w:rsidRPr="00C20C39">
        <w:t>.MapNameToOID("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C20C39">
        <w:t>");</w:t>
      </w:r>
    </w:p>
    <w:p w14:paraId="220EBEFE" w14:textId="77777777" w:rsidR="00C20C39" w:rsidRPr="00C20C39" w:rsidRDefault="00C20C39" w:rsidP="00305A3E">
      <w:pPr>
        <w:pStyle w:val="NoSpacing"/>
      </w:pPr>
    </w:p>
    <w:p w14:paraId="2AC1E21A" w14:textId="77777777" w:rsidR="00C20C39" w:rsidRPr="00C20C39" w:rsidRDefault="00C20C39" w:rsidP="00305A3E">
      <w:pPr>
        <w:pStyle w:val="NoSpacing"/>
      </w:pPr>
      <w:r w:rsidRPr="00C20C39">
        <w:t>using (var rsa = new RSACryptoServiceProvider())</w:t>
      </w:r>
    </w:p>
    <w:p w14:paraId="6B0BD263" w14:textId="77777777" w:rsidR="00C20C39" w:rsidRPr="00C20C39" w:rsidRDefault="00C20C39" w:rsidP="00305A3E">
      <w:pPr>
        <w:pStyle w:val="NoSpacing"/>
      </w:pPr>
      <w:r w:rsidRPr="00C20C39">
        <w:t>    signature = rsa.SignHash(hash, oid);</w:t>
      </w:r>
    </w:p>
    <w:p w14:paraId="3F932317" w14:textId="77777777" w:rsidR="005841B8" w:rsidRDefault="005841B8" w:rsidP="002A08D8">
      <w:pPr>
        <w:pStyle w:val="Heading3"/>
      </w:pPr>
      <w:r>
        <w: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p>
    <w:p w14:paraId="0AB5FE67" w14:textId="77777777" w:rsidR="00947C99" w:rsidRDefault="00947C99" w:rsidP="00947C99">
      <w:r>
        <w:t xml:space="preserve">The </w:t>
      </w:r>
      <w:r w:rsidRPr="00947C99">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Pr>
          <w:b/>
        </w:rPr>
        <w:t xml:space="preserve"> </w:t>
      </w:r>
      <w:r w:rsidR="000C68C4">
        <w:t xml:space="preserve">class was added in .NET 4.6 and inherits from </w:t>
      </w:r>
      <w:r w:rsidR="000C68C4" w:rsidRPr="000C68C4">
        <w:rPr>
          <w:b/>
        </w:rPr>
        <w:t>RSA</w:t>
      </w:r>
      <w:r w:rsidR="000C68C4">
        <w:t xml:space="preserve">. </w:t>
      </w:r>
      <w:r w:rsidR="000C68C4" w:rsidRPr="000C68C4">
        <w:rPr>
          <w:b/>
        </w:rPr>
        <w:t>RSACng</w:t>
      </w:r>
      <w:r w:rsidR="000C68C4">
        <w:t xml:space="preserve"> does not offer the older style encryption and signing methods that </w:t>
      </w:r>
      <w:r w:rsidR="000C68C4" w:rsidRPr="000C68C4">
        <w:rPr>
          <w:b/>
        </w:rPr>
        <w:t xml:space="preserve">RSACryptoServiceProvider </w:t>
      </w:r>
      <w:r w:rsidR="000C68C4">
        <w:t xml:space="preserve">does. This being the case, </w:t>
      </w:r>
      <w:r w:rsidR="000C68C4" w:rsidRPr="000C68C4">
        <w:rPr>
          <w:b/>
        </w:rPr>
        <w:t>RSACng</w:t>
      </w:r>
      <w:r w:rsidR="000C68C4">
        <w:t xml:space="preserve"> will not be fully compatible with older .NET solutions.</w:t>
      </w:r>
    </w:p>
    <w:p w14:paraId="02ED6F1E" w14:textId="77777777" w:rsidR="00C23480" w:rsidRDefault="000C68C4" w:rsidP="00C23480">
      <w:r>
        <w:t xml:space="preserve">Signing and verification methods are inherited from the new </w:t>
      </w:r>
      <w:r w:rsidRPr="000C68C4">
        <w:rPr>
          <w:b/>
        </w:rPr>
        <w:t>RSA</w:t>
      </w:r>
      <w:r>
        <w:t xml:space="preserve"> base class and will work like described in the </w:t>
      </w:r>
      <w:r w:rsidRPr="000C68C4">
        <w:rPr>
          <w:b/>
        </w:rPr>
        <w:t>RSA</w:t>
      </w:r>
      <w:r w:rsidR="00450811">
        <w:t xml:space="preserve"> section. Remember, the </w:t>
      </w:r>
      <w:r w:rsidR="00450811" w:rsidRPr="00450811">
        <w:rPr>
          <w:b/>
        </w:rPr>
        <w:t>HashAlgorithmName</w:t>
      </w:r>
      <w:r w:rsidR="00450811">
        <w:t xml:space="preserve"> and </w:t>
      </w:r>
      <w:r w:rsidR="00450811" w:rsidRPr="00450811">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rsidR="00450811">
        <w:t xml:space="preserve"> objects must be congruent between the signing and verification processes (these are listed in the first section of the chapter). For example, if the signing is performed with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rsidR="00450811">
        <w:t>, specifying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002F2F54">
        <w:t xml:space="preserve"> during verification will</w:t>
      </w:r>
      <w:r w:rsidR="00450811">
        <w:t xml:space="preserve"> throw an error. </w:t>
      </w:r>
    </w:p>
    <w:p w14:paraId="69CC8021" w14:textId="77777777" w:rsidR="009877FD" w:rsidRDefault="00407EA8" w:rsidP="00181B87">
      <w:pPr>
        <w:pStyle w:val="Heading2"/>
      </w:pPr>
      <w:r>
        <w:lastRenderedPageBreak/>
        <w:fldChar w:fldCharType="begin"/>
      </w:r>
      <w:r>
        <w:instrText xml:space="preserve"> XE "</w:instrText>
      </w:r>
      <w:r w:rsidRPr="005D60C9">
        <w:instrText>Digital Signatures:using DSA</w:instrText>
      </w:r>
      <w:r>
        <w:instrText xml:space="preserve">" </w:instrText>
      </w:r>
      <w:r>
        <w:fldChar w:fldCharType="end"/>
      </w:r>
      <w:bookmarkStart w:id="634" w:name="_Toc450047411"/>
      <w:bookmarkStart w:id="635" w:name="_Toc450053942"/>
      <w:bookmarkStart w:id="636" w:name="_Toc517167215"/>
      <w:r w:rsidR="00AB7A18">
        <w:t>DSA</w:t>
      </w:r>
      <w:bookmarkEnd w:id="634"/>
      <w:bookmarkEnd w:id="635"/>
      <w:bookmarkEnd w:id="636"/>
      <w:r>
        <w:fldChar w:fldCharType="begin"/>
      </w:r>
      <w:r>
        <w:instrText xml:space="preserve"> XE "</w:instrText>
      </w:r>
      <w:r w:rsidRPr="007D4614">
        <w:instrText>DSA</w:instrText>
      </w:r>
      <w:r>
        <w:instrText xml:space="preserve">" </w:instrText>
      </w:r>
      <w:r>
        <w:fldChar w:fldCharType="end"/>
      </w:r>
    </w:p>
    <w:p w14:paraId="655C4E9A" w14:textId="77777777" w:rsidR="009877FD" w:rsidRPr="009877FD" w:rsidRDefault="009877FD" w:rsidP="009877FD">
      <w:r>
        <w:t xml:space="preserve">DSA (Digital Signature Algorithm) is a FIPS approved </w:t>
      </w:r>
      <w:r w:rsidR="006477B8">
        <w:t xml:space="preserve">public key </w:t>
      </w:r>
      <w:r>
        <w:t xml:space="preserve">algorithm for </w:t>
      </w:r>
      <w:r w:rsidR="003B0683">
        <w:t>computing</w:t>
      </w:r>
      <w:r>
        <w:t xml:space="preserve"> and verifying digital signatures. </w:t>
      </w:r>
      <w:r w:rsidR="0088153C">
        <w:t xml:space="preserve">The </w:t>
      </w:r>
      <w:r w:rsidR="001A27F5">
        <w:t>DSA standard uses the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rsidR="001A27F5">
        <w:t xml:space="preserve"> hash algorith</w:t>
      </w:r>
      <w:r w:rsidR="0088153C">
        <w:t>m. This is a concern for secure systems</w:t>
      </w:r>
      <w:r w:rsidR="00F969FE">
        <w:t xml:space="preserve"> that need to maintain a 128-bit security strength, as SHA1 offers</w:t>
      </w:r>
      <w:r w:rsidR="009962B1">
        <w:t xml:space="preserve"> less than 80 bits of collision</w:t>
      </w:r>
      <w:r w:rsidR="00F969FE">
        <w:t xml:space="preserve"> resistance. </w:t>
      </w:r>
      <w:r w:rsidR="003B0683">
        <w:t xml:space="preserve">Like </w:t>
      </w:r>
      <w:r w:rsidR="003B0683" w:rsidRPr="005B7F41">
        <w:t>RSA</w:t>
      </w:r>
      <w:r w:rsidR="003B0683">
        <w:t xml:space="preserve">, DSA must use a public/private key pair (however, RSA and DSA cannot share keys). Key pairs can be randomly generated on the fly, or retrieved from persistent storage like </w:t>
      </w:r>
      <w:r w:rsidR="009E3F93">
        <w:t xml:space="preserve">a key store or a secured file. </w:t>
      </w:r>
    </w:p>
    <w:p w14:paraId="214047E8" w14:textId="77777777" w:rsidR="00BC6D67" w:rsidRDefault="00AB7A18" w:rsidP="00181B87">
      <w:pPr>
        <w:pStyle w:val="Heading2"/>
      </w:pPr>
      <w:bookmarkStart w:id="637" w:name="_Toc517167216"/>
      <w:r>
        <w:t xml:space="preserve">The </w:t>
      </w:r>
      <w:r w:rsidR="000C68C4">
        <w:t>DSA</w:t>
      </w:r>
      <w:r>
        <w:t xml:space="preserve"> Base Class</w:t>
      </w:r>
      <w:bookmarkEnd w:id="637"/>
      <w:r w:rsidR="00BB1D43">
        <w:fldChar w:fldCharType="begin"/>
      </w:r>
      <w:r w:rsidR="00BB1D43">
        <w:instrText xml:space="preserve"> XE "</w:instrText>
      </w:r>
      <w:r w:rsidR="00BB1D43" w:rsidRPr="000E5CEE">
        <w:instrText>DSA Base Class</w:instrText>
      </w:r>
      <w:r w:rsidR="00BB1D43">
        <w:instrText xml:space="preserve">" </w:instrText>
      </w:r>
      <w:r w:rsidR="00BB1D43">
        <w:fldChar w:fldCharType="end"/>
      </w:r>
    </w:p>
    <w:p w14:paraId="3A136094" w14:textId="77777777" w:rsidR="00BC6D67" w:rsidRDefault="003B0683" w:rsidP="00BC6D67">
      <w:r>
        <w:t xml:space="preserve">The </w:t>
      </w:r>
      <w:r>
        <w:rPr>
          <w:b/>
        </w:rPr>
        <w:t xml:space="preserve">DSA </w:t>
      </w:r>
      <w:r>
        <w:t xml:space="preserve">abstract base class </w:t>
      </w:r>
      <w:r w:rsidR="00305A3E">
        <w:t>contains two signature related methods:</w:t>
      </w:r>
      <w:r>
        <w:t xml:space="preserve"> </w:t>
      </w:r>
      <w:r w:rsidR="00305A3E" w:rsidRPr="00305A3E">
        <w:rPr>
          <w:b/>
        </w:rPr>
        <w:t>CreateSignature</w:t>
      </w:r>
      <w:r w:rsidR="00305A3E">
        <w:t xml:space="preserve"> and </w:t>
      </w:r>
      <w:r w:rsidR="00305A3E" w:rsidRPr="00305A3E">
        <w:rPr>
          <w:b/>
        </w:rPr>
        <w:t>VerifySignature</w:t>
      </w:r>
      <w:r w:rsidR="00305A3E">
        <w:t xml:space="preserve">. The static </w:t>
      </w:r>
      <w:r w:rsidR="00305A3E" w:rsidRPr="00305A3E">
        <w:rPr>
          <w:b/>
        </w:rPr>
        <w:t>Create</w:t>
      </w:r>
      <w:r w:rsidR="00305A3E">
        <w:t xml:space="preserve"> method will create an instance of </w:t>
      </w:r>
      <w:r w:rsidR="00305A3E" w:rsidRPr="00305A3E">
        <w:rPr>
          <w:b/>
        </w:rPr>
        <w:t>DSACryptoServiceProvider</w:t>
      </w:r>
      <w:r w:rsidR="00305A3E">
        <w:t xml:space="preserve">, the only concrete </w:t>
      </w:r>
      <w:r w:rsidR="00305A3E" w:rsidRPr="00305A3E">
        <w:rPr>
          <w:b/>
        </w:rPr>
        <w:t>DSA</w:t>
      </w:r>
      <w:r w:rsidR="00305A3E">
        <w:t xml:space="preserve"> implementation:</w:t>
      </w:r>
    </w:p>
    <w:p w14:paraId="146CEAAE" w14:textId="77777777" w:rsidR="00305A3E" w:rsidRPr="00305A3E" w:rsidRDefault="00305A3E" w:rsidP="00305A3E">
      <w:pPr>
        <w:pStyle w:val="NoSpacing"/>
      </w:pPr>
      <w:r w:rsidRPr="00305A3E">
        <w:t>DSA dsa = DSA.Create();</w:t>
      </w:r>
    </w:p>
    <w:p w14:paraId="3173D1AE" w14:textId="77777777" w:rsidR="009E3F93" w:rsidRDefault="009E3F93" w:rsidP="002A08D8">
      <w:pPr>
        <w:pStyle w:val="Heading3"/>
      </w:pPr>
      <w:r>
        <w:t>Example: Sign and Verify with DSA</w:t>
      </w:r>
    </w:p>
    <w:p w14:paraId="433FCA17" w14:textId="77777777" w:rsidR="00305A3E" w:rsidRPr="009E3F93" w:rsidRDefault="009E3F93" w:rsidP="00BC6D67">
      <w:r>
        <w:t xml:space="preserve">Only </w:t>
      </w:r>
      <w:r w:rsidRPr="009E3F93">
        <w:t>SHA1</w:t>
      </w:r>
      <w:r>
        <w:t xml:space="preserve"> hashes can be signed with DSA; there are no methods for signing data itself, like with RSA. </w:t>
      </w:r>
      <w:r w:rsidR="00305A3E">
        <w:t xml:space="preserve">The </w:t>
      </w:r>
      <w:r w:rsidR="00305A3E" w:rsidRPr="00305A3E">
        <w:rPr>
          <w:b/>
        </w:rPr>
        <w:t>CreateSignature</w:t>
      </w:r>
      <w:r w:rsidR="00305A3E">
        <w:t xml:space="preserve"> and </w:t>
      </w:r>
      <w:r w:rsidR="00305A3E" w:rsidRPr="00305A3E">
        <w:rPr>
          <w:b/>
        </w:rPr>
        <w:t>VerifySignature</w:t>
      </w:r>
      <w:r w:rsidR="00305A3E">
        <w:t xml:space="preserve"> methods are used below with a default instance of </w:t>
      </w:r>
      <w:r w:rsidR="00305A3E" w:rsidRPr="00305A3E">
        <w:rPr>
          <w:b/>
        </w:rPr>
        <w:t>DSA</w:t>
      </w:r>
      <w:r>
        <w:t xml:space="preserve">. The hash is computed using </w:t>
      </w:r>
      <w:r w:rsidRPr="009E3F93">
        <w:rPr>
          <w:b/>
        </w:rPr>
        <w:t>SHA1Managed</w:t>
      </w:r>
      <w:r>
        <w:t>:</w:t>
      </w:r>
    </w:p>
    <w:p w14:paraId="0138B1F2" w14:textId="77777777" w:rsidR="00305A3E" w:rsidRPr="00305A3E" w:rsidRDefault="00305A3E" w:rsidP="00305A3E">
      <w:pPr>
        <w:pStyle w:val="NoSpacing"/>
      </w:pPr>
      <w:r w:rsidRPr="00305A3E">
        <w:t>byte[] data = new byte[32];</w:t>
      </w:r>
    </w:p>
    <w:p w14:paraId="770F3F5E" w14:textId="77777777" w:rsidR="00305A3E" w:rsidRPr="00305A3E" w:rsidRDefault="00305A3E" w:rsidP="00305A3E">
      <w:pPr>
        <w:pStyle w:val="NoSpacing"/>
      </w:pPr>
      <w:r w:rsidRPr="00305A3E">
        <w:t>byte[] hash = null;</w:t>
      </w:r>
    </w:p>
    <w:p w14:paraId="1EFEEAAB" w14:textId="77777777" w:rsidR="00305A3E" w:rsidRPr="00305A3E" w:rsidRDefault="00305A3E" w:rsidP="00305A3E">
      <w:pPr>
        <w:pStyle w:val="NoSpacing"/>
      </w:pPr>
    </w:p>
    <w:p w14:paraId="347D6854" w14:textId="77777777" w:rsidR="00305A3E" w:rsidRPr="00305A3E" w:rsidRDefault="00305A3E" w:rsidP="00305A3E">
      <w:pPr>
        <w:pStyle w:val="NoSpacing"/>
      </w:pPr>
      <w:r w:rsidRPr="00305A3E">
        <w:t>using (var sha1 = new SHA1Managed())</w:t>
      </w:r>
    </w:p>
    <w:p w14:paraId="4A183FEC" w14:textId="77777777" w:rsidR="00305A3E" w:rsidRPr="00305A3E" w:rsidRDefault="00305A3E" w:rsidP="00305A3E">
      <w:pPr>
        <w:pStyle w:val="NoSpacing"/>
      </w:pPr>
      <w:r w:rsidRPr="00305A3E">
        <w:t>    hash = sha1.ComputeHash(data);</w:t>
      </w:r>
    </w:p>
    <w:p w14:paraId="1F591FAC" w14:textId="77777777" w:rsidR="00305A3E" w:rsidRPr="00305A3E" w:rsidRDefault="00305A3E" w:rsidP="00305A3E">
      <w:pPr>
        <w:pStyle w:val="NoSpacing"/>
      </w:pPr>
    </w:p>
    <w:p w14:paraId="3920C248" w14:textId="77777777" w:rsidR="00305A3E" w:rsidRDefault="00305A3E" w:rsidP="00305A3E">
      <w:pPr>
        <w:pStyle w:val="NoSpacing"/>
      </w:pPr>
      <w:r w:rsidRPr="00305A3E">
        <w:t>DSA dsa = DSA.Create();</w:t>
      </w:r>
    </w:p>
    <w:p w14:paraId="38CA11DC" w14:textId="77777777" w:rsidR="00305A3E" w:rsidRPr="00305A3E" w:rsidRDefault="00305A3E" w:rsidP="00305A3E">
      <w:pPr>
        <w:pStyle w:val="NoSpacing"/>
      </w:pPr>
    </w:p>
    <w:p w14:paraId="3B1BE643" w14:textId="77777777" w:rsidR="00305A3E" w:rsidRPr="00305A3E" w:rsidRDefault="00305A3E" w:rsidP="00305A3E">
      <w:pPr>
        <w:pStyle w:val="NoSpacing"/>
      </w:pPr>
      <w:r w:rsidRPr="00305A3E">
        <w:t>byte[] signature = dsa.CreateSignature(hash);</w:t>
      </w:r>
    </w:p>
    <w:p w14:paraId="385D5ACD" w14:textId="77777777" w:rsidR="00305A3E" w:rsidRPr="00305A3E" w:rsidRDefault="00305A3E" w:rsidP="00305A3E">
      <w:pPr>
        <w:pStyle w:val="NoSpacing"/>
      </w:pPr>
    </w:p>
    <w:p w14:paraId="707148BB" w14:textId="77777777" w:rsidR="00305A3E" w:rsidRPr="003B0683" w:rsidRDefault="00305A3E" w:rsidP="00305A3E">
      <w:pPr>
        <w:pStyle w:val="NoSpacing"/>
      </w:pPr>
      <w:r w:rsidRPr="00305A3E">
        <w:t>bool verified = dsa.Ve</w:t>
      </w:r>
      <w:r>
        <w:t>rifySignature(hash, signature);</w:t>
      </w:r>
    </w:p>
    <w:p w14:paraId="45001B1B" w14:textId="77777777" w:rsidR="003B0683" w:rsidRDefault="00413F6A" w:rsidP="00181B87">
      <w:pPr>
        <w:pStyle w:val="Heading2"/>
      </w:pPr>
      <w:bookmarkStart w:id="638" w:name="_Toc450047412"/>
      <w:bookmarkStart w:id="639" w:name="_Toc450053943"/>
      <w:bookmarkStart w:id="640" w:name="_Toc517167217"/>
      <w:r>
        <w:t>DSA</w:t>
      </w:r>
      <w:r w:rsidR="00F90061">
        <w:t>CryptoServiceProvider</w:t>
      </w:r>
      <w:bookmarkEnd w:id="638"/>
      <w:bookmarkEnd w:id="639"/>
      <w:bookmarkEnd w:id="640"/>
      <w:r w:rsidR="00BB1D43">
        <w:fldChar w:fldCharType="begin"/>
      </w:r>
      <w:r w:rsidR="00BB1D43">
        <w:instrText xml:space="preserve"> XE "</w:instrText>
      </w:r>
      <w:r w:rsidR="00BB1D43" w:rsidRPr="00AF6E64">
        <w:instrText>DSACryptoServiceProvider</w:instrText>
      </w:r>
      <w:r w:rsidR="00BB1D43">
        <w:instrText xml:space="preserve">" </w:instrText>
      </w:r>
      <w:r w:rsidR="00BB1D43">
        <w:fldChar w:fldCharType="end"/>
      </w:r>
    </w:p>
    <w:p w14:paraId="301CA750" w14:textId="77777777" w:rsidR="00241865" w:rsidRDefault="009E3F93" w:rsidP="003B0683">
      <w:r>
        <w:t xml:space="preserve">At the time of this writing, </w:t>
      </w:r>
      <w:r w:rsidR="003B0683" w:rsidRPr="00BC6D67">
        <w:rPr>
          <w:b/>
        </w:rPr>
        <w:t>DSACryptoServiceProvider</w:t>
      </w:r>
      <w:r>
        <w:rPr>
          <w:b/>
        </w:rPr>
        <w:t xml:space="preserve"> </w:t>
      </w:r>
      <w:r>
        <w:t xml:space="preserve">is the only concrete implementation of the </w:t>
      </w:r>
      <w:r w:rsidRPr="009E3F93">
        <w:rPr>
          <w:b/>
        </w:rPr>
        <w:t>DSA</w:t>
      </w:r>
      <w:r>
        <w:t xml:space="preserve"> abstract class</w:t>
      </w:r>
      <w:r w:rsidR="003B0683">
        <w:t xml:space="preserve">. </w:t>
      </w:r>
      <w:r w:rsidR="003B0683" w:rsidRPr="00AD6FB7">
        <w:rPr>
          <w:b/>
        </w:rPr>
        <w:t>DSACryptoSe</w:t>
      </w:r>
      <w:r w:rsidR="003B0683">
        <w:rPr>
          <w:b/>
        </w:rPr>
        <w:t>r</w:t>
      </w:r>
      <w:r w:rsidR="003B0683" w:rsidRPr="00AD6FB7">
        <w:rPr>
          <w:b/>
        </w:rPr>
        <w:t>viceProvider</w:t>
      </w:r>
      <w:r w:rsidR="003B0683">
        <w:t xml:space="preserve"> can use the same general formats as the </w:t>
      </w:r>
      <w:r w:rsidR="003B0683" w:rsidRPr="00BC6D67">
        <w:rPr>
          <w:b/>
        </w:rPr>
        <w:t>RSACryptoServiceProvider</w:t>
      </w:r>
      <w:r w:rsidR="003B0683">
        <w:t xml:space="preserve"> for storage and transmitting keys like </w:t>
      </w:r>
      <w:r w:rsidR="003B0683" w:rsidRPr="00AD6FB7">
        <w:t>CspBlob</w:t>
      </w:r>
      <w:r w:rsidR="003B0683">
        <w:t xml:space="preserve">, </w:t>
      </w:r>
      <w:r w:rsidR="003B0683" w:rsidRPr="00AD6FB7">
        <w:t>XML string</w:t>
      </w:r>
      <w:r w:rsidR="003B0683">
        <w:t xml:space="preserve">, and </w:t>
      </w:r>
      <w:r w:rsidR="003B0683" w:rsidRPr="00AD6FB7">
        <w:rPr>
          <w:b/>
        </w:rPr>
        <w:t>CspParameters</w:t>
      </w:r>
      <w:r w:rsidR="003B0683">
        <w:t xml:space="preserve">. </w:t>
      </w:r>
      <w:r w:rsidR="003B0683" w:rsidRPr="00AD6FB7">
        <w:rPr>
          <w:b/>
        </w:rPr>
        <w:t>DSAParameters</w:t>
      </w:r>
      <w:r w:rsidR="003B0683">
        <w:t xml:space="preserve"> objects (analogous to the </w:t>
      </w:r>
      <w:r w:rsidR="003B0683" w:rsidRPr="00AD6FB7">
        <w:rPr>
          <w:b/>
        </w:rPr>
        <w:t>RSAParameters</w:t>
      </w:r>
      <w:r w:rsidR="003B0683">
        <w:t xml:space="preserve"> object with </w:t>
      </w:r>
      <w:r w:rsidR="003B0683" w:rsidRPr="00BC6D67">
        <w:rPr>
          <w:b/>
        </w:rPr>
        <w:t>RSACryptoServiceProvider</w:t>
      </w:r>
      <w:r w:rsidR="003B0683">
        <w:t xml:space="preserve">) can be used to access the key information associated with the </w:t>
      </w:r>
      <w:r w:rsidR="003B0683" w:rsidRPr="00AD6FB7">
        <w:rPr>
          <w:b/>
        </w:rPr>
        <w:t>DSA</w:t>
      </w:r>
      <w:r w:rsidR="003B0683">
        <w:t xml:space="preserve"> algorithm instance.</w:t>
      </w:r>
      <w:r w:rsidR="003B0683" w:rsidRPr="0091691A">
        <w:t xml:space="preserve"> </w:t>
      </w:r>
      <w:r w:rsidR="003B0683">
        <w:t>We won’t include examples for using DSA keys in the formats that they share wit</w:t>
      </w:r>
      <w:r>
        <w:t>h RSA. However, we will cover how to use</w:t>
      </w:r>
      <w:r w:rsidR="003B0683">
        <w:t xml:space="preserve"> </w:t>
      </w:r>
      <w:r w:rsidR="003B0683" w:rsidRPr="00AD6FB7">
        <w:rPr>
          <w:b/>
        </w:rPr>
        <w:t>CspParameters</w:t>
      </w:r>
      <w:r w:rsidR="003B0683">
        <w:t xml:space="preserve"> to persist keys to the CryptoAPI key store </w:t>
      </w:r>
      <w:r w:rsidR="003B0683" w:rsidRPr="002719E0">
        <w:t>(</w:t>
      </w:r>
      <w:r w:rsidR="003B0683" w:rsidRPr="002719E0">
        <w:rPr>
          <w:b/>
        </w:rPr>
        <w:t>CspParameters</w:t>
      </w:r>
      <w:r w:rsidR="003B0683" w:rsidRPr="002719E0">
        <w:t xml:space="preserve"> and </w:t>
      </w:r>
      <w:r w:rsidR="003B0683" w:rsidRPr="002719E0">
        <w:rPr>
          <w:b/>
        </w:rPr>
        <w:t>CspParameters</w:t>
      </w:r>
      <w:r w:rsidR="003B0683" w:rsidRPr="002719E0">
        <w:t xml:space="preserve"> flags were covered last chapter in the </w:t>
      </w:r>
      <w:r w:rsidR="003B0683" w:rsidRPr="002719E0">
        <w:rPr>
          <w:b/>
        </w:rPr>
        <w:t>RSACryptoServiceProvider</w:t>
      </w:r>
      <w:r w:rsidR="003B0683" w:rsidRPr="002719E0">
        <w:t xml:space="preserve"> section).</w:t>
      </w:r>
      <w:r w:rsidR="00407EA8">
        <w:fldChar w:fldCharType="begin"/>
      </w:r>
      <w:r w:rsidR="00407EA8">
        <w:instrText xml:space="preserve"> XE "</w:instrText>
      </w:r>
      <w:r w:rsidR="00407EA8" w:rsidRPr="007D4614">
        <w:instrText>DSACryptoServiceProvider</w:instrText>
      </w:r>
      <w:r w:rsidR="00407EA8">
        <w:instrText xml:space="preserve">" </w:instrText>
      </w:r>
      <w:r w:rsidR="00407EA8">
        <w:fldChar w:fldCharType="end"/>
      </w:r>
    </w:p>
    <w:p w14:paraId="564B6CFF" w14:textId="77777777" w:rsidR="00947C99" w:rsidRPr="00CF0E72" w:rsidRDefault="005B7F41" w:rsidP="009E3F93">
      <w:pPr>
        <w:pStyle w:val="IntenseQuote"/>
      </w:pPr>
      <w:r w:rsidRPr="00CF0E72">
        <w:rPr>
          <w:b/>
        </w:rPr>
        <w:t>DSA Bug in .NET 1.0 and 1.1:</w:t>
      </w:r>
      <w:r w:rsidRPr="00CF0E72">
        <w:t xml:space="preserve"> </w:t>
      </w:r>
      <w:r w:rsidR="00947C99" w:rsidRPr="00CF0E72">
        <w:t xml:space="preserve">You cannot inherit from </w:t>
      </w:r>
      <w:r w:rsidR="00947C99" w:rsidRPr="00DD58A7">
        <w:rPr>
          <w:b/>
        </w:rPr>
        <w:t xml:space="preserve">DSA </w:t>
      </w:r>
      <w:r w:rsidR="00947C99" w:rsidRPr="00CF0E72">
        <w:t>outside of mscorlib.dll</w:t>
      </w:r>
      <w:r w:rsidR="00DE35B0" w:rsidRPr="00CF0E72">
        <w:fldChar w:fldCharType="begin"/>
      </w:r>
      <w:r w:rsidR="00DE35B0" w:rsidRPr="00CF0E72">
        <w:instrText xml:space="preserve"> XE "mscorlib.dll" </w:instrText>
      </w:r>
      <w:r w:rsidR="00DE35B0" w:rsidRPr="00CF0E72">
        <w:fldChar w:fldCharType="end"/>
      </w:r>
      <w:r w:rsidR="00947C99" w:rsidRPr="00CF0E72">
        <w:t xml:space="preserve"> in .NET framework versions 1.0 and 1.1 because the cons</w:t>
      </w:r>
      <w:r w:rsidR="00A65F7E" w:rsidRPr="00CF0E72">
        <w:t>tructor is defined as internal.</w:t>
      </w:r>
    </w:p>
    <w:p w14:paraId="26A150AC" w14:textId="77777777" w:rsidR="0091691A" w:rsidRDefault="009832BD" w:rsidP="002A08D8">
      <w:pPr>
        <w:pStyle w:val="Heading3"/>
      </w:pPr>
      <w:r>
        <w:lastRenderedPageBreak/>
        <w:t>Creating and Verifying Digital Signatures with DSA</w:t>
      </w:r>
      <w:r w:rsidR="00A65F7E">
        <w:t>CryptoServiceProvider</w:t>
      </w:r>
      <w:r w:rsidR="00BB1D43">
        <w:fldChar w:fldCharType="begin"/>
      </w:r>
      <w:r w:rsidR="00BB1D43">
        <w:instrText xml:space="preserve"> XE "</w:instrText>
      </w:r>
      <w:r w:rsidR="00BB1D43" w:rsidRPr="00356F27">
        <w:instrText>DSACryptoServiceProvider:creating and verifying signatures</w:instrText>
      </w:r>
      <w:r w:rsidR="00BB1D43">
        <w:instrText xml:space="preserve">" </w:instrText>
      </w:r>
      <w:r w:rsidR="00BB1D43">
        <w:fldChar w:fldCharType="end"/>
      </w:r>
    </w:p>
    <w:p w14:paraId="15A0AEC1" w14:textId="77777777" w:rsidR="0091691A" w:rsidRDefault="00373FD3" w:rsidP="00463335">
      <w:r w:rsidRPr="00373FD3">
        <w:rPr>
          <w:b/>
        </w:rPr>
        <w:t>DSACryptoServiceProvider</w:t>
      </w:r>
      <w:r>
        <w:t xml:space="preserve"> </w:t>
      </w:r>
      <w:r w:rsidR="00844DD4">
        <w:t xml:space="preserve">can sign raw or hashed data depending on which of its methods are used: </w:t>
      </w:r>
      <w:r w:rsidR="00844DD4" w:rsidRPr="00844DD4">
        <w:rPr>
          <w:b/>
        </w:rPr>
        <w:t>SignData</w:t>
      </w:r>
      <w:r w:rsidR="00023F00">
        <w:t xml:space="preserve"> signs raw data;</w:t>
      </w:r>
      <w:r w:rsidR="00844DD4">
        <w:t xml:space="preserve"> </w:t>
      </w:r>
      <w:r w:rsidR="00844DD4" w:rsidRPr="00844DD4">
        <w:rPr>
          <w:b/>
        </w:rPr>
        <w:t>SignHash</w:t>
      </w:r>
      <w:r w:rsidR="00844DD4">
        <w:t xml:space="preserve"> signs a cryptographic hash value. The methods for verification work the same way. We will only provide a quick example here because the relevant info for signing </w:t>
      </w:r>
      <w:r w:rsidR="00162B5D">
        <w:t xml:space="preserve">and verification from the </w:t>
      </w:r>
      <w:r w:rsidR="00162B5D" w:rsidRPr="00162B5D">
        <w:rPr>
          <w:b/>
        </w:rPr>
        <w:t>RSACryptoServiceProvider</w:t>
      </w:r>
      <w:r w:rsidR="009962B1">
        <w:t xml:space="preserve"> signature</w:t>
      </w:r>
      <w:r w:rsidR="00844DD4">
        <w:t xml:space="preserve"> example</w:t>
      </w:r>
      <w:r w:rsidR="009962B1">
        <w:t>s</w:t>
      </w:r>
      <w:r w:rsidR="00844DD4">
        <w:t xml:space="preserve"> will carry over.</w:t>
      </w:r>
    </w:p>
    <w:p w14:paraId="505CD48A" w14:textId="77777777" w:rsidR="00844DD4" w:rsidRDefault="00844DD4" w:rsidP="00463335">
      <w:r>
        <w:t xml:space="preserve">Signing with </w:t>
      </w:r>
      <w:r w:rsidR="00162B5D">
        <w:t xml:space="preserve">the </w:t>
      </w:r>
      <w:r w:rsidRPr="00844DD4">
        <w:rPr>
          <w:b/>
        </w:rPr>
        <w:t>SignData</w:t>
      </w:r>
      <w:r w:rsidR="00162B5D">
        <w:rPr>
          <w:b/>
        </w:rPr>
        <w:t xml:space="preserve"> </w:t>
      </w:r>
      <w:r w:rsidR="00162B5D">
        <w:t>method</w:t>
      </w:r>
      <w:r>
        <w:t>:</w:t>
      </w:r>
    </w:p>
    <w:p w14:paraId="14529557" w14:textId="77777777" w:rsidR="00844DD4" w:rsidRPr="00844DD4" w:rsidRDefault="00844DD4" w:rsidP="00305A3E">
      <w:pPr>
        <w:pStyle w:val="NoSpacing"/>
      </w:pPr>
      <w:r w:rsidRPr="00844DD4">
        <w:t>DSACryptoServiceProvider dsa = new DSACryptoServiceProvider();</w:t>
      </w:r>
    </w:p>
    <w:p w14:paraId="3F37F0F7" w14:textId="77777777" w:rsidR="00844DD4" w:rsidRPr="00844DD4" w:rsidRDefault="00844DD4" w:rsidP="00305A3E">
      <w:pPr>
        <w:pStyle w:val="NoSpacing"/>
      </w:pPr>
    </w:p>
    <w:p w14:paraId="6023FCB6" w14:textId="77777777" w:rsidR="00212624" w:rsidRPr="00212624" w:rsidRDefault="00212624" w:rsidP="00305A3E">
      <w:pPr>
        <w:pStyle w:val="NoSpacing"/>
      </w:pPr>
      <w:r w:rsidRPr="00212624">
        <w:t xml:space="preserve">byte[] data = Encoding.UTF8.GetBytes("This is some data");  </w:t>
      </w:r>
    </w:p>
    <w:p w14:paraId="5FA2A8CF" w14:textId="77777777" w:rsidR="00844DD4" w:rsidRPr="00844DD4" w:rsidRDefault="00844DD4" w:rsidP="00305A3E">
      <w:pPr>
        <w:pStyle w:val="NoSpacing"/>
      </w:pPr>
    </w:p>
    <w:p w14:paraId="7E32ED1B" w14:textId="77777777" w:rsidR="00844DD4" w:rsidRPr="00844DD4" w:rsidRDefault="00844DD4" w:rsidP="00305A3E">
      <w:pPr>
        <w:pStyle w:val="NoSpacing"/>
      </w:pPr>
      <w:r w:rsidRPr="00844DD4">
        <w:t>byte[] signature = dsa.SignData(data);</w:t>
      </w:r>
    </w:p>
    <w:p w14:paraId="02BF11D5" w14:textId="77777777" w:rsidR="00844DD4" w:rsidRDefault="00844DD4" w:rsidP="00463335"/>
    <w:p w14:paraId="771BD6F1" w14:textId="77777777" w:rsidR="00844DD4" w:rsidRDefault="00274E53" w:rsidP="00C30341">
      <w:pPr>
        <w:autoSpaceDE w:val="0"/>
        <w:autoSpaceDN w:val="0"/>
        <w:adjustRightInd w:val="0"/>
        <w:spacing w:after="0" w:line="240" w:lineRule="auto"/>
        <w:rPr>
          <w:rFonts w:ascii="Consolas" w:hAnsi="Consolas" w:cs="Consolas"/>
          <w:color w:val="0000FF"/>
          <w:sz w:val="19"/>
          <w:szCs w:val="19"/>
        </w:rPr>
      </w:pPr>
      <w:r>
        <w:t xml:space="preserve">Verification will require the data and the digital signature in question. </w:t>
      </w:r>
      <w:r w:rsidR="00844DD4">
        <w:t xml:space="preserve">Verifying with </w:t>
      </w:r>
      <w:r w:rsidR="00844DD4" w:rsidRPr="00844DD4">
        <w:rPr>
          <w:b/>
        </w:rPr>
        <w:t>VerifyData</w:t>
      </w:r>
      <w:r w:rsidR="00844DD4">
        <w:t>:</w:t>
      </w:r>
      <w:r w:rsidR="00844DD4" w:rsidRPr="00844DD4">
        <w:rPr>
          <w:rFonts w:ascii="Consolas" w:hAnsi="Consolas" w:cs="Consolas"/>
          <w:color w:val="0000FF"/>
          <w:sz w:val="19"/>
          <w:szCs w:val="19"/>
        </w:rPr>
        <w:t xml:space="preserve"> </w:t>
      </w:r>
    </w:p>
    <w:p w14:paraId="0211CF19" w14:textId="77777777" w:rsidR="009962B1" w:rsidRDefault="009962B1" w:rsidP="00C30341">
      <w:pPr>
        <w:autoSpaceDE w:val="0"/>
        <w:autoSpaceDN w:val="0"/>
        <w:adjustRightInd w:val="0"/>
        <w:spacing w:after="0" w:line="240" w:lineRule="auto"/>
        <w:rPr>
          <w:rFonts w:ascii="Consolas" w:hAnsi="Consolas" w:cs="Consolas"/>
          <w:color w:val="0000FF"/>
          <w:sz w:val="19"/>
          <w:szCs w:val="19"/>
        </w:rPr>
      </w:pPr>
    </w:p>
    <w:p w14:paraId="004299B9" w14:textId="77777777" w:rsidR="00C30341" w:rsidRDefault="00C30341" w:rsidP="00305A3E">
      <w:pPr>
        <w:pStyle w:val="NoSpacing"/>
      </w:pPr>
      <w:r>
        <w:t>byte[] verified = dsa.VerifyData(data,signature);</w:t>
      </w:r>
    </w:p>
    <w:p w14:paraId="1610050F" w14:textId="77777777" w:rsidR="006B1271" w:rsidRDefault="009E3F93" w:rsidP="009E3F93">
      <w:pPr>
        <w:pStyle w:val="IntenseQuote"/>
      </w:pPr>
      <w:r w:rsidRPr="009E3F93">
        <w:rPr>
          <w:b/>
        </w:rPr>
        <w:t>Hash Algorithms with DSA</w:t>
      </w:r>
      <w:r>
        <w:t xml:space="preserve">: </w:t>
      </w:r>
      <w:r w:rsidR="00A65F7E">
        <w:t>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rsidR="00A65F7E">
        <w:t xml:space="preserve"> is the standard algorithm for DSA and the only accepted algorithm in the .NET </w:t>
      </w:r>
      <w:r w:rsidR="00A13268" w:rsidRPr="00DD58A7">
        <w:rPr>
          <w:b/>
        </w:rPr>
        <w:t>DSA</w:t>
      </w:r>
      <w:r w:rsidR="00A13268">
        <w:t xml:space="preserve"> implementations and the </w:t>
      </w:r>
      <w:r w:rsidR="00A13268" w:rsidRPr="00DD58A7">
        <w:rPr>
          <w:b/>
        </w:rPr>
        <w:t>DSA</w:t>
      </w:r>
      <w:r w:rsidR="00814FFA" w:rsidRPr="00DD58A7">
        <w:rPr>
          <w:b/>
        </w:rPr>
        <w:t>Signature</w:t>
      </w:r>
      <w:r w:rsidR="00A65F7E" w:rsidRPr="00DD58A7">
        <w:rPr>
          <w:b/>
        </w:rPr>
        <w:t>[De]Formatter</w:t>
      </w:r>
      <w:r w:rsidR="00A65F7E">
        <w:t xml:space="preserve"> classes. By default, the </w:t>
      </w:r>
      <w:r w:rsidR="00A65F7E" w:rsidRPr="00DD58A7">
        <w:rPr>
          <w:b/>
        </w:rPr>
        <w:t>SignatureAlgorithm</w:t>
      </w:r>
      <w:r w:rsidR="00A65F7E">
        <w:t xml:space="preserve"> property of </w:t>
      </w:r>
      <w:r w:rsidR="00A65F7E" w:rsidRPr="00DD58A7">
        <w:rPr>
          <w:b/>
        </w:rPr>
        <w:t>DSACryptoServiceProvider</w:t>
      </w:r>
      <w:r w:rsidR="00A65F7E">
        <w:t xml:space="preserve"> will return </w:t>
      </w:r>
      <w:r w:rsidR="00A65F7E" w:rsidRPr="009551AB">
        <w:t>"http://www.w3.org/2000/09/xmldsig#dsa-sha1"</w:t>
      </w:r>
      <w:r w:rsidR="00A65F7E">
        <w:t xml:space="preserve"> as its signature algorithm.</w:t>
      </w:r>
    </w:p>
    <w:p w14:paraId="7F9ED96C" w14:textId="77777777" w:rsidR="00162B5D" w:rsidRDefault="00162B5D" w:rsidP="002A08D8">
      <w:pPr>
        <w:pStyle w:val="Heading3"/>
      </w:pPr>
      <w:r>
        <w:t>Using CspParameters</w:t>
      </w:r>
      <w:r w:rsidR="00BB1D43">
        <w:fldChar w:fldCharType="begin"/>
      </w:r>
      <w:r w:rsidR="00BB1D43">
        <w:instrText xml:space="preserve"> XE "</w:instrText>
      </w:r>
      <w:r w:rsidR="00BB1D43" w:rsidRPr="007F2D63">
        <w:instrText>CspParameters:with DSACryptoServiceProvider</w:instrText>
      </w:r>
      <w:r w:rsidR="00BB1D43">
        <w:instrText xml:space="preserve">" </w:instrText>
      </w:r>
      <w:r w:rsidR="00BB1D43">
        <w:fldChar w:fldCharType="end"/>
      </w:r>
      <w:r>
        <w:t xml:space="preserve"> with DSACryptoServiceProvider</w:t>
      </w:r>
      <w:r w:rsidR="00BB1D43">
        <w:fldChar w:fldCharType="begin"/>
      </w:r>
      <w:r w:rsidR="00BB1D43">
        <w:instrText xml:space="preserve"> XE "</w:instrText>
      </w:r>
      <w:r w:rsidR="00BB1D43" w:rsidRPr="000C09B1">
        <w:instrText>DSACryptoServiceProvider:using CspParameters</w:instrText>
      </w:r>
      <w:r w:rsidR="00BB1D43">
        <w:instrText xml:space="preserve">" </w:instrText>
      </w:r>
      <w:r w:rsidR="00BB1D43">
        <w:fldChar w:fldCharType="end"/>
      </w:r>
    </w:p>
    <w:p w14:paraId="0C07F109" w14:textId="77777777" w:rsidR="00162B5D" w:rsidRDefault="00162B5D" w:rsidP="00162B5D">
      <w:r>
        <w:t xml:space="preserve">At the time of this writing, .NET uses an RSA provider type -24- in </w:t>
      </w:r>
      <w:r w:rsidRPr="00353CD8">
        <w:rPr>
          <w:b/>
        </w:rPr>
        <w:t>CspParam</w:t>
      </w:r>
      <w:r w:rsidR="00814FFA">
        <w:rPr>
          <w:b/>
        </w:rPr>
        <w:t>e</w:t>
      </w:r>
      <w:r w:rsidRPr="00353CD8">
        <w:rPr>
          <w:b/>
        </w:rPr>
        <w:t>ters</w:t>
      </w:r>
      <w:r>
        <w:rPr>
          <w:b/>
        </w:rPr>
        <w:t xml:space="preserve"> </w:t>
      </w:r>
      <w:r>
        <w:t xml:space="preserve">objects by default. DSA implementations will throw errors if their </w:t>
      </w:r>
      <w:r w:rsidRPr="00353CD8">
        <w:rPr>
          <w:b/>
        </w:rPr>
        <w:t>CspParameters</w:t>
      </w:r>
      <w:r>
        <w:t xml:space="preserve"> object is not set to the correct provider type. Provider types are easily set through the </w:t>
      </w:r>
      <w:r w:rsidRPr="00353CD8">
        <w:rPr>
          <w:b/>
        </w:rPr>
        <w:t>CspParameters.ProviderType</w:t>
      </w:r>
      <w:r>
        <w:t xml:space="preserve"> property. The default provider type that .NET uses with </w:t>
      </w:r>
      <w:r w:rsidRPr="00353CD8">
        <w:rPr>
          <w:b/>
        </w:rPr>
        <w:t>DSACryptoServiceProvider</w:t>
      </w:r>
      <w:r>
        <w:t xml:space="preserve"> is “13”, “</w:t>
      </w:r>
      <w:r w:rsidRPr="00353CD8">
        <w:t>Microsoft Enhanced DSS and Diffie</w:t>
      </w:r>
      <w:r>
        <w:t xml:space="preserve">-Hellman Cryptographic Provider”. </w:t>
      </w:r>
    </w:p>
    <w:p w14:paraId="27B68FDB" w14:textId="14520573" w:rsidR="00162B5D" w:rsidRDefault="00162B5D" w:rsidP="00162B5D">
      <w:r>
        <w:t xml:space="preserve">Setting a provider type is straightforward and only adds one additional line of code </w:t>
      </w:r>
      <w:r w:rsidR="009962B1">
        <w:t xml:space="preserve">to </w:t>
      </w:r>
      <w:r>
        <w:t xml:space="preserve">the </w:t>
      </w:r>
      <w:r w:rsidRPr="001F5610">
        <w:rPr>
          <w:b/>
        </w:rPr>
        <w:t>CspParam</w:t>
      </w:r>
      <w:r>
        <w:rPr>
          <w:b/>
        </w:rPr>
        <w:t>e</w:t>
      </w:r>
      <w:r w:rsidRPr="001F5610">
        <w:rPr>
          <w:b/>
        </w:rPr>
        <w:t xml:space="preserve">ters </w:t>
      </w:r>
      <w:r w:rsidR="006D3540">
        <w:t xml:space="preserve">examples from </w:t>
      </w:r>
      <w:r w:rsidR="00127677">
        <w:t xml:space="preserve">page </w:t>
      </w:r>
      <w:r w:rsidR="00127677">
        <w:fldChar w:fldCharType="begin"/>
      </w:r>
      <w:r w:rsidR="00127677">
        <w:instrText xml:space="preserve"> PAGEREF _Ref457496630 \h </w:instrText>
      </w:r>
      <w:r w:rsidR="00127677">
        <w:fldChar w:fldCharType="separate"/>
      </w:r>
      <w:r w:rsidR="00F104CD">
        <w:rPr>
          <w:noProof/>
        </w:rPr>
        <w:t>128</w:t>
      </w:r>
      <w:r w:rsidR="00127677">
        <w:fldChar w:fldCharType="end"/>
      </w:r>
      <w:r>
        <w:t>. Below, the key container name is referenced as usual, but the provid</w:t>
      </w:r>
      <w:r w:rsidR="009962B1">
        <w:t>er type is explicitly set to 13:</w:t>
      </w:r>
    </w:p>
    <w:p w14:paraId="21B99722" w14:textId="77777777" w:rsidR="00162B5D" w:rsidRPr="0091691A" w:rsidRDefault="00162B5D" w:rsidP="00305A3E">
      <w:pPr>
        <w:pStyle w:val="NoSpacing"/>
      </w:pPr>
      <w:r w:rsidRPr="0091691A">
        <w:t>CspParameters csp = new CspParameters();</w:t>
      </w:r>
    </w:p>
    <w:p w14:paraId="67E7AD45" w14:textId="77777777" w:rsidR="00162B5D" w:rsidRPr="0091691A" w:rsidRDefault="00162B5D" w:rsidP="00305A3E">
      <w:pPr>
        <w:pStyle w:val="NoSpacing"/>
      </w:pPr>
      <w:r w:rsidRPr="0091691A">
        <w:t>csp.KeyContainerName = "dsaKeyPair";</w:t>
      </w:r>
    </w:p>
    <w:p w14:paraId="3DEF1991" w14:textId="77777777" w:rsidR="00162B5D" w:rsidRPr="0091691A" w:rsidRDefault="00162B5D" w:rsidP="00305A3E">
      <w:pPr>
        <w:pStyle w:val="NoSpacing"/>
      </w:pPr>
      <w:r w:rsidRPr="0091691A">
        <w:t>csp.ProviderType = 13;</w:t>
      </w:r>
    </w:p>
    <w:p w14:paraId="18B49FED" w14:textId="77777777" w:rsidR="00162B5D" w:rsidRPr="0091691A" w:rsidRDefault="00162B5D" w:rsidP="00305A3E">
      <w:pPr>
        <w:pStyle w:val="NoSpacing"/>
      </w:pPr>
    </w:p>
    <w:p w14:paraId="64680F2D" w14:textId="77777777" w:rsidR="00162B5D" w:rsidRPr="0091691A" w:rsidRDefault="00162B5D" w:rsidP="00305A3E">
      <w:pPr>
        <w:pStyle w:val="NoSpacing"/>
      </w:pPr>
      <w:r w:rsidRPr="0091691A">
        <w:t>DSACryptoServiceProvider dsa = new DSACryptoServiceProvider(csp);</w:t>
      </w:r>
    </w:p>
    <w:p w14:paraId="071B2783" w14:textId="77777777" w:rsidR="00A16796" w:rsidRDefault="00A16796" w:rsidP="00C30341"/>
    <w:p w14:paraId="37C7913A" w14:textId="77777777" w:rsidR="00045236" w:rsidRPr="003C7D43" w:rsidRDefault="008A727C" w:rsidP="00C30341">
      <w:r>
        <w:t>Last chapter contains additional information on</w:t>
      </w:r>
      <w:r w:rsidR="00045236">
        <w:t xml:space="preserve"> using </w:t>
      </w:r>
      <w:r w:rsidR="00045236" w:rsidRPr="00045236">
        <w:rPr>
          <w:b/>
        </w:rPr>
        <w:t>CspParameters</w:t>
      </w:r>
      <w:r w:rsidR="00045236">
        <w:t xml:space="preserve"> objects</w:t>
      </w:r>
      <w:r>
        <w:t>.</w:t>
      </w:r>
    </w:p>
    <w:p w14:paraId="7E1B203B" w14:textId="77777777" w:rsidR="00111288" w:rsidRDefault="00111288" w:rsidP="00181B87">
      <w:pPr>
        <w:pStyle w:val="Heading2"/>
      </w:pPr>
      <w:bookmarkStart w:id="641" w:name="_Toc450047413"/>
      <w:bookmarkStart w:id="642" w:name="_Toc450053944"/>
      <w:bookmarkStart w:id="643" w:name="_Toc517167218"/>
      <w:r>
        <w:t>DSASignature[De]Formatter</w:t>
      </w:r>
      <w:bookmarkEnd w:id="641"/>
      <w:bookmarkEnd w:id="642"/>
      <w:bookmarkEnd w:id="643"/>
      <w:r w:rsidR="00407EA8">
        <w:fldChar w:fldCharType="begin"/>
      </w:r>
      <w:r w:rsidR="00407EA8">
        <w:instrText xml:space="preserve"> XE "</w:instrText>
      </w:r>
      <w:r w:rsidR="00407EA8" w:rsidRPr="007D4614">
        <w:instrText>DSASignature[De]Formatter</w:instrText>
      </w:r>
      <w:r w:rsidR="00407EA8">
        <w:instrText xml:space="preserve">" </w:instrText>
      </w:r>
      <w:r w:rsidR="00407EA8">
        <w:fldChar w:fldCharType="end"/>
      </w:r>
      <w:r>
        <w:t xml:space="preserve"> </w:t>
      </w:r>
    </w:p>
    <w:p w14:paraId="71B0602E" w14:textId="77777777" w:rsidR="00E63FE1" w:rsidRDefault="00111288" w:rsidP="00111288">
      <w:r>
        <w:t xml:space="preserve">These classes are similar to the [de]formatter classes used with the RSA key exchange. Developers are </w:t>
      </w:r>
      <w:r w:rsidR="00E63FE1">
        <w:t xml:space="preserve">usually </w:t>
      </w:r>
      <w:r>
        <w:t>encouraged to use these classes to achieve better portability over the concrete DSA implementations, helping lower dependencies.</w:t>
      </w:r>
      <w:r w:rsidR="00252B32">
        <w:t xml:space="preserve"> They also are designed to resist attacks that might compromise the raw implementation </w:t>
      </w:r>
      <w:r w:rsidR="00252B32">
        <w:lastRenderedPageBreak/>
        <w:t>of DSA</w:t>
      </w:r>
      <w:r w:rsidR="00DF1ED7">
        <w:t xml:space="preserve"> that are incorrect</w:t>
      </w:r>
      <w:r w:rsidR="00252B32">
        <w:t>.</w:t>
      </w:r>
      <w:r>
        <w:t xml:space="preserve"> The </w:t>
      </w:r>
      <w:r w:rsidRPr="00A8056B">
        <w:rPr>
          <w:b/>
        </w:rPr>
        <w:t>DSASignature[De]Formatter</w:t>
      </w:r>
      <w:r w:rsidR="00A760F2">
        <w:t xml:space="preserve"> classes consume a DSA algorithm object</w:t>
      </w:r>
      <w:r w:rsidR="00E63FE1">
        <w:t xml:space="preserve"> </w:t>
      </w:r>
      <w:r>
        <w:t xml:space="preserve">that implements </w:t>
      </w:r>
      <w:r w:rsidRPr="00A8056B">
        <w:rPr>
          <w:b/>
        </w:rPr>
        <w:t>AsymmetricAlgorithm</w:t>
      </w:r>
      <w:r w:rsidR="00E63FE1">
        <w:t xml:space="preserve">. At the time of this writing, </w:t>
      </w:r>
      <w:r w:rsidRPr="00DC1FE5">
        <w:rPr>
          <w:b/>
        </w:rPr>
        <w:t>DSACryptoServiceProvider</w:t>
      </w:r>
      <w:r w:rsidR="00E63FE1">
        <w:t xml:space="preserve"> is the only such class in .NET</w:t>
      </w:r>
      <w:r w:rsidR="00A760F2">
        <w:t xml:space="preserve"> that meets these criteria</w:t>
      </w:r>
      <w:r w:rsidR="00E63FE1">
        <w:t xml:space="preserve">. In other words, </w:t>
      </w:r>
      <w:r w:rsidR="00E63FE1" w:rsidRPr="00A8056B">
        <w:rPr>
          <w:b/>
        </w:rPr>
        <w:t>DSASignature[De]Formatter</w:t>
      </w:r>
      <w:r w:rsidR="00E63FE1">
        <w:t xml:space="preserve"> is currently only usable with </w:t>
      </w:r>
      <w:r w:rsidR="00E63FE1" w:rsidRPr="00E63FE1">
        <w:rPr>
          <w:b/>
        </w:rPr>
        <w:t>DSACryptoServiceProvider</w:t>
      </w:r>
      <w:r w:rsidR="00E63FE1">
        <w:t xml:space="preserve">. </w:t>
      </w:r>
    </w:p>
    <w:p w14:paraId="1666C285" w14:textId="77777777" w:rsidR="00111288" w:rsidRDefault="00111288" w:rsidP="00111288">
      <w:r>
        <w:t xml:space="preserve">The </w:t>
      </w:r>
      <w:r w:rsidRPr="0004745B">
        <w:rPr>
          <w:b/>
        </w:rPr>
        <w:t>[De]Formatter</w:t>
      </w:r>
      <w:r>
        <w:t xml:space="preserve"> classes use the DSA PCKS #1 signature format. While portability is enhanced through these objects, their interfaces </w:t>
      </w:r>
      <w:r w:rsidR="00345A75">
        <w:t xml:space="preserve">are limited (yet simpler) </w:t>
      </w:r>
      <w:r w:rsidR="001928E4">
        <w:t xml:space="preserve">compared to the </w:t>
      </w:r>
      <w:r w:rsidR="001928E4" w:rsidRPr="0091290D">
        <w:rPr>
          <w:b/>
        </w:rPr>
        <w:t>DSA</w:t>
      </w:r>
      <w:r w:rsidR="0091290D" w:rsidRPr="0091290D">
        <w:rPr>
          <w:b/>
        </w:rPr>
        <w:t>CryptoServiceProvider</w:t>
      </w:r>
      <w:r>
        <w:t>. Here, you must hash the data first before signing.</w:t>
      </w:r>
    </w:p>
    <w:p w14:paraId="7F411AE4" w14:textId="77777777" w:rsidR="00111288" w:rsidRDefault="00111288" w:rsidP="00111288">
      <w:r>
        <w:t xml:space="preserve">An </w:t>
      </w:r>
      <w:r w:rsidRPr="00FE0A6B">
        <w:rPr>
          <w:b/>
        </w:rPr>
        <w:t>AsymmetricAlgorithm</w:t>
      </w:r>
      <w:r>
        <w:t xml:space="preserve"> must be set through the constructor or the </w:t>
      </w:r>
      <w:r w:rsidRPr="00FE0A6B">
        <w:rPr>
          <w:b/>
        </w:rPr>
        <w:t>SetKey</w:t>
      </w:r>
      <w:r>
        <w:t xml:space="preserve"> method before signing or verification can take place. Below we use a </w:t>
      </w:r>
      <w:r w:rsidRPr="00FE0A6B">
        <w:rPr>
          <w:b/>
        </w:rPr>
        <w:t xml:space="preserve">DSACryptoServiceProvider </w:t>
      </w:r>
      <w:r>
        <w:t xml:space="preserve">object, which gets its keys from a </w:t>
      </w:r>
      <w:r w:rsidRPr="00FE0A6B">
        <w:rPr>
          <w:b/>
        </w:rPr>
        <w:t>CspParameters</w:t>
      </w:r>
      <w:r>
        <w:t xml:space="preserve"> object, to provide keys to </w:t>
      </w:r>
      <w:r w:rsidRPr="00FE0A6B">
        <w:rPr>
          <w:b/>
        </w:rPr>
        <w:t>DSASignatureFormatter</w:t>
      </w:r>
      <w:r>
        <w:t xml:space="preserve"> through its constructor:</w:t>
      </w:r>
    </w:p>
    <w:p w14:paraId="7FB18DF7" w14:textId="77777777" w:rsidR="00111288" w:rsidRPr="00FE0A6B" w:rsidRDefault="00111288" w:rsidP="00305A3E">
      <w:pPr>
        <w:pStyle w:val="NoSpacing"/>
      </w:pPr>
      <w:r w:rsidRPr="00FE0A6B">
        <w:t>CspParameters csp = new CspParameters();</w:t>
      </w:r>
    </w:p>
    <w:p w14:paraId="59A047B9" w14:textId="77777777" w:rsidR="00111288" w:rsidRPr="00FE0A6B" w:rsidRDefault="00111288" w:rsidP="00305A3E">
      <w:pPr>
        <w:pStyle w:val="NoSpacing"/>
      </w:pPr>
      <w:r w:rsidRPr="00FE0A6B">
        <w:t xml:space="preserve">csp.KeyContainerName = </w:t>
      </w:r>
      <w:r>
        <w:t>"dsaKeyPair</w:t>
      </w:r>
      <w:r w:rsidRPr="00FE0A6B">
        <w:t>";</w:t>
      </w:r>
    </w:p>
    <w:p w14:paraId="74EC5BF2" w14:textId="77777777" w:rsidR="00111288" w:rsidRPr="00FE0A6B" w:rsidRDefault="00111288" w:rsidP="00305A3E">
      <w:pPr>
        <w:pStyle w:val="NoSpacing"/>
      </w:pPr>
      <w:r w:rsidRPr="00FE0A6B">
        <w:t>csp.ProviderType = 13;</w:t>
      </w:r>
    </w:p>
    <w:p w14:paraId="2A9047A7" w14:textId="77777777" w:rsidR="00111288" w:rsidRPr="00FE0A6B" w:rsidRDefault="00111288" w:rsidP="00305A3E">
      <w:pPr>
        <w:pStyle w:val="NoSpacing"/>
      </w:pPr>
    </w:p>
    <w:p w14:paraId="7C19AB81" w14:textId="77777777" w:rsidR="00111288" w:rsidRPr="00FE0A6B" w:rsidRDefault="00111288" w:rsidP="00305A3E">
      <w:pPr>
        <w:pStyle w:val="NoSpacing"/>
      </w:pPr>
      <w:r w:rsidRPr="00FE0A6B">
        <w:t>DSACryptoServiceProvider dsa = new DSACryptoServiceProvider(csp);</w:t>
      </w:r>
    </w:p>
    <w:p w14:paraId="7FD56BE5" w14:textId="77777777" w:rsidR="00111288" w:rsidRPr="00FE0A6B" w:rsidRDefault="00111288" w:rsidP="00305A3E">
      <w:pPr>
        <w:pStyle w:val="NoSpacing"/>
      </w:pPr>
    </w:p>
    <w:p w14:paraId="39993018" w14:textId="77777777" w:rsidR="00111288" w:rsidRPr="00FE0A6B" w:rsidRDefault="00111288" w:rsidP="00305A3E">
      <w:pPr>
        <w:pStyle w:val="NoSpacing"/>
      </w:pPr>
      <w:r w:rsidRPr="00FE0A6B">
        <w:t>DSASignatureFormatter</w:t>
      </w:r>
      <w:r>
        <w:t xml:space="preserve"> formatter</w:t>
      </w:r>
      <w:r w:rsidRPr="00FE0A6B">
        <w:t xml:space="preserve"> = new DSASignatureFormatter(dsa);</w:t>
      </w:r>
    </w:p>
    <w:p w14:paraId="44D6E4F5" w14:textId="77777777" w:rsidR="00111288" w:rsidRDefault="00111288" w:rsidP="00111288"/>
    <w:p w14:paraId="031A557D" w14:textId="77777777" w:rsidR="00111288" w:rsidRDefault="00111288" w:rsidP="00111288">
      <w:r>
        <w:t xml:space="preserve">Alternatively, the </w:t>
      </w:r>
      <w:r>
        <w:rPr>
          <w:b/>
        </w:rPr>
        <w:t>SetKey</w:t>
      </w:r>
      <w:r>
        <w:t xml:space="preserve"> method will also work:</w:t>
      </w:r>
    </w:p>
    <w:p w14:paraId="244E3EA8" w14:textId="77777777" w:rsidR="00111288" w:rsidRDefault="00111288" w:rsidP="00305A3E">
      <w:pPr>
        <w:pStyle w:val="NoSpacing"/>
      </w:pPr>
      <w:r>
        <w:t>formatter.SetKey(dsa);</w:t>
      </w:r>
    </w:p>
    <w:p w14:paraId="68C666E2" w14:textId="77777777" w:rsidR="0091691A" w:rsidRDefault="0091691A" w:rsidP="00463335"/>
    <w:p w14:paraId="1E65D142" w14:textId="77777777" w:rsidR="00252B32" w:rsidRDefault="00CA5AE1" w:rsidP="00463335">
      <w:r>
        <w:t xml:space="preserve">Creating a signature with the </w:t>
      </w:r>
      <w:r w:rsidRPr="00CA5AE1">
        <w:rPr>
          <w:b/>
        </w:rPr>
        <w:t>DSASignatureFormatter</w:t>
      </w:r>
      <w:r>
        <w:t xml:space="preserve"> class can only take place after the data is hashed. Below, data is hashed and the hash is signed using the formatter’s </w:t>
      </w:r>
      <w:r w:rsidRPr="00CA5AE1">
        <w:rPr>
          <w:b/>
        </w:rPr>
        <w:t>CreateSignature</w:t>
      </w:r>
      <w:r>
        <w:t xml:space="preserve"> method (the formatter object</w:t>
      </w:r>
      <w:r w:rsidR="004328CB">
        <w:t xml:space="preserve"> is assumed to get its</w:t>
      </w:r>
      <w:r>
        <w:t xml:space="preserve"> DSA reference from the last example):</w:t>
      </w:r>
    </w:p>
    <w:p w14:paraId="43198CB2" w14:textId="77777777" w:rsidR="00CA5AE1" w:rsidRPr="00CA5AE1" w:rsidRDefault="00CA5AE1" w:rsidP="00305A3E">
      <w:pPr>
        <w:pStyle w:val="NoSpacing"/>
      </w:pPr>
      <w:r w:rsidRPr="00CA5AE1">
        <w:t xml:space="preserve">byte[] data = Encoding.UTF8.GetBytes("This is some data"); </w:t>
      </w:r>
    </w:p>
    <w:p w14:paraId="46375996" w14:textId="77777777" w:rsidR="00CA5AE1" w:rsidRPr="00CA5AE1" w:rsidRDefault="00CA5AE1" w:rsidP="00305A3E">
      <w:pPr>
        <w:pStyle w:val="NoSpacing"/>
      </w:pPr>
    </w:p>
    <w:p w14:paraId="5474AFED" w14:textId="77777777" w:rsidR="00CA5AE1" w:rsidRPr="00CA5AE1" w:rsidRDefault="00CA5AE1" w:rsidP="00305A3E">
      <w:pPr>
        <w:pStyle w:val="NoSpacing"/>
      </w:pPr>
      <w:r w:rsidRPr="00CA5AE1">
        <w:t>byte[] hash = new SHA1Managed().ComputeHash(data);</w:t>
      </w:r>
    </w:p>
    <w:p w14:paraId="1B8DE82C" w14:textId="77777777" w:rsidR="00CA5AE1" w:rsidRPr="00CA5AE1" w:rsidRDefault="00CA5AE1" w:rsidP="00305A3E">
      <w:pPr>
        <w:pStyle w:val="NoSpacing"/>
      </w:pPr>
    </w:p>
    <w:p w14:paraId="2E10A7FE" w14:textId="77777777" w:rsidR="00CA5AE1" w:rsidRPr="00CA5AE1" w:rsidRDefault="00CA5AE1" w:rsidP="00305A3E">
      <w:pPr>
        <w:pStyle w:val="NoSpacing"/>
      </w:pPr>
      <w:r w:rsidRPr="00CA5AE1">
        <w:t>DSASignatureFormatter formatter = new DSASignatureFormatter(dsa);</w:t>
      </w:r>
    </w:p>
    <w:p w14:paraId="5009841A" w14:textId="77777777" w:rsidR="00CA5AE1" w:rsidRPr="00CA5AE1" w:rsidRDefault="00CA5AE1" w:rsidP="00305A3E">
      <w:pPr>
        <w:pStyle w:val="NoSpacing"/>
      </w:pPr>
    </w:p>
    <w:p w14:paraId="181DC891" w14:textId="77777777" w:rsidR="00CA5AE1" w:rsidRPr="00CA5AE1" w:rsidRDefault="00CA5AE1" w:rsidP="00305A3E">
      <w:pPr>
        <w:pStyle w:val="NoSpacing"/>
      </w:pPr>
      <w:r w:rsidRPr="00CA5AE1">
        <w:t>byte[] sig = formatter.CreateSignature(hash);</w:t>
      </w:r>
    </w:p>
    <w:p w14:paraId="49A42476" w14:textId="77777777" w:rsidR="00CA5AE1" w:rsidRDefault="00CA5AE1" w:rsidP="00463335"/>
    <w:p w14:paraId="3917AF24" w14:textId="77777777" w:rsidR="00CA5AE1" w:rsidRDefault="00CA5AE1" w:rsidP="00463335">
      <w:r>
        <w:t>Full verification of the data requires the original data</w:t>
      </w:r>
      <w:r w:rsidR="00212624">
        <w:t xml:space="preserve"> in the format in which it was hashed</w:t>
      </w:r>
      <w:r>
        <w:t>, the hash</w:t>
      </w:r>
      <w:r w:rsidR="00DD05C6">
        <w:t xml:space="preserve"> of the data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rsidR="00DD05C6">
        <w:t>)</w:t>
      </w:r>
      <w:r>
        <w:t>, and the hash’s signature</w:t>
      </w:r>
      <w:r w:rsidR="00F80DBF">
        <w:t>—</w:t>
      </w:r>
      <w:r w:rsidR="00AA3FE7">
        <w:t>plus the sender’s public key</w:t>
      </w:r>
      <w:r>
        <w:t xml:space="preserve">. </w:t>
      </w:r>
      <w:r w:rsidR="00212624">
        <w:t>The verification process is carried out in a fashion essentially</w:t>
      </w:r>
      <w:r w:rsidR="00DD05C6">
        <w:t xml:space="preserve"> opposite that of the creation process:</w:t>
      </w:r>
    </w:p>
    <w:p w14:paraId="5CA6BD9C" w14:textId="77777777" w:rsidR="00DD05C6" w:rsidRPr="00DD05C6" w:rsidRDefault="00DD05C6" w:rsidP="00305A3E">
      <w:pPr>
        <w:pStyle w:val="NoSpacing"/>
      </w:pPr>
      <w:r w:rsidRPr="00DD05C6">
        <w:t>byte</w:t>
      </w:r>
      <w:r>
        <w:t>[] sig=...</w:t>
      </w:r>
    </w:p>
    <w:p w14:paraId="03C4F918" w14:textId="77777777" w:rsidR="00DD05C6" w:rsidRPr="00DD05C6" w:rsidRDefault="00DD05C6" w:rsidP="00305A3E">
      <w:pPr>
        <w:pStyle w:val="NoSpacing"/>
      </w:pPr>
    </w:p>
    <w:p w14:paraId="3694C504" w14:textId="77777777" w:rsidR="00DD05C6" w:rsidRPr="00DD05C6" w:rsidRDefault="00DD05C6" w:rsidP="00305A3E">
      <w:pPr>
        <w:pStyle w:val="NoSpacing"/>
      </w:pPr>
      <w:r w:rsidRPr="00DD05C6">
        <w:t>byte[] data = Encoding.UTF8.GetBytes("This is some data");</w:t>
      </w:r>
    </w:p>
    <w:p w14:paraId="0457063F" w14:textId="77777777" w:rsidR="00DD05C6" w:rsidRPr="00DD05C6" w:rsidRDefault="00DD05C6" w:rsidP="00305A3E">
      <w:pPr>
        <w:pStyle w:val="NoSpacing"/>
      </w:pPr>
    </w:p>
    <w:p w14:paraId="19973F8F" w14:textId="77777777" w:rsidR="00DD05C6" w:rsidRPr="00DD05C6" w:rsidRDefault="00DD05C6" w:rsidP="00305A3E">
      <w:pPr>
        <w:pStyle w:val="NoSpacing"/>
      </w:pPr>
      <w:r w:rsidRPr="00DD05C6">
        <w:t>byte[] hash = new SHA1Managed().ComputeHash(data);</w:t>
      </w:r>
    </w:p>
    <w:p w14:paraId="5A6E0BEB" w14:textId="77777777" w:rsidR="00DD05C6" w:rsidRDefault="00DD05C6" w:rsidP="00305A3E">
      <w:pPr>
        <w:pStyle w:val="NoSpacing"/>
      </w:pPr>
    </w:p>
    <w:p w14:paraId="4ACC0E56" w14:textId="77777777" w:rsidR="00AA3FE7" w:rsidRPr="00DD05C6" w:rsidRDefault="00AA3FE7" w:rsidP="00305A3E">
      <w:pPr>
        <w:pStyle w:val="NoSpacing"/>
      </w:pPr>
      <w:r>
        <w:t>//Assumes DSA object contains the sender</w:t>
      </w:r>
      <w:r w:rsidR="0091290D">
        <w:t>’</w:t>
      </w:r>
      <w:r>
        <w:t>s public key</w:t>
      </w:r>
    </w:p>
    <w:p w14:paraId="114EDC86" w14:textId="77777777" w:rsidR="00DD05C6" w:rsidRPr="00DD05C6" w:rsidRDefault="00DD05C6" w:rsidP="00305A3E">
      <w:pPr>
        <w:pStyle w:val="NoSpacing"/>
      </w:pPr>
      <w:r w:rsidRPr="00DD05C6">
        <w:t>DSASignatureDeformatter deformatter = new DSASignatureDeformatter(dsa);</w:t>
      </w:r>
    </w:p>
    <w:p w14:paraId="196ECE02" w14:textId="77777777" w:rsidR="00DD05C6" w:rsidRPr="00DD05C6" w:rsidRDefault="00DD05C6" w:rsidP="00305A3E">
      <w:pPr>
        <w:pStyle w:val="NoSpacing"/>
      </w:pPr>
    </w:p>
    <w:p w14:paraId="4AE1E796" w14:textId="77777777" w:rsidR="00DD05C6" w:rsidRDefault="00DD05C6" w:rsidP="00305A3E">
      <w:pPr>
        <w:pStyle w:val="NoSpacing"/>
      </w:pPr>
      <w:r w:rsidRPr="00DD05C6">
        <w:t>bool verify = deformatter.VerifySignature(hash, sig);</w:t>
      </w:r>
    </w:p>
    <w:p w14:paraId="577E3C8F" w14:textId="77777777" w:rsidR="00DD05C6" w:rsidRDefault="00DD05C6" w:rsidP="00463335"/>
    <w:p w14:paraId="20E61657" w14:textId="77777777" w:rsidR="009551AB" w:rsidRDefault="006B3359" w:rsidP="00463335">
      <w:r>
        <w:t xml:space="preserve">Only the data used to create the hash needs to be transmitted/persisted, the hash does not as long as both parties hash the data in the same manner. </w:t>
      </w:r>
    </w:p>
    <w:p w14:paraId="35F3B9A9" w14:textId="77777777" w:rsidR="00D12635" w:rsidRDefault="00D12635" w:rsidP="002A08D8">
      <w:pPr>
        <w:pStyle w:val="Heading3"/>
      </w:pPr>
      <w:r>
        <w:lastRenderedPageBreak/>
        <w:t>Example: Signing and Verification using DSASignature[De]Formatter</w:t>
      </w:r>
    </w:p>
    <w:p w14:paraId="622648C2" w14:textId="77777777" w:rsidR="00D12635" w:rsidRDefault="00D12635" w:rsidP="00D12635">
      <w:r>
        <w:t xml:space="preserve">This example will use the </w:t>
      </w:r>
      <w:r w:rsidRPr="0091290D">
        <w:rPr>
          <w:b/>
        </w:rPr>
        <w:t xml:space="preserve">DSASignature[De]Formatter </w:t>
      </w:r>
      <w:r>
        <w:t xml:space="preserve">classes </w:t>
      </w:r>
      <w:r w:rsidR="0059390B">
        <w:t xml:space="preserve">to format a digital signature. We use the </w:t>
      </w:r>
      <w:r w:rsidR="0059390B" w:rsidRPr="0059390B">
        <w:rPr>
          <w:b/>
        </w:rPr>
        <w:t>DSACryptoServiceProvider</w:t>
      </w:r>
      <w:r w:rsidR="0059390B">
        <w:t xml:space="preserve"> class to provide the algorithm instance to the formatter objects. </w:t>
      </w:r>
    </w:p>
    <w:p w14:paraId="71C21570" w14:textId="77777777" w:rsidR="0059390B" w:rsidRPr="00AE45A0" w:rsidRDefault="0059390B" w:rsidP="00D12635">
      <w:r>
        <w:t xml:space="preserve">The first method, </w:t>
      </w:r>
      <w:r w:rsidRPr="0091290D">
        <w:rPr>
          <w:i/>
        </w:rPr>
        <w:t>Sign</w:t>
      </w:r>
      <w:r>
        <w:t xml:space="preserve">, uses </w:t>
      </w:r>
      <w:r w:rsidR="00AE45A0">
        <w:t xml:space="preserve">an instance of </w:t>
      </w:r>
      <w:r w:rsidR="00AE45A0" w:rsidRPr="00AE45A0">
        <w:rPr>
          <w:b/>
        </w:rPr>
        <w:t>AsymmetricAlgorithm</w:t>
      </w:r>
      <w:r w:rsidR="00AE45A0">
        <w:t xml:space="preserve"> (the base class for asymmetric algorithm objects, such as RSA or DSA) </w:t>
      </w:r>
      <w:r>
        <w:t>to</w:t>
      </w:r>
      <w:r w:rsidR="00AE45A0">
        <w:t xml:space="preserve"> create the </w:t>
      </w:r>
      <w:r w:rsidR="00AE45A0" w:rsidRPr="00AE45A0">
        <w:rPr>
          <w:b/>
        </w:rPr>
        <w:t xml:space="preserve">DSASignatureFormatter </w:t>
      </w:r>
      <w:r w:rsidR="00AE45A0">
        <w:t>object, which in turn formats the signature for the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rsidR="00AE45A0">
        <w:t xml:space="preserve"> hash:</w:t>
      </w:r>
    </w:p>
    <w:p w14:paraId="3DBD5729" w14:textId="77777777" w:rsidR="00F649C3" w:rsidRPr="00D12635" w:rsidRDefault="00F649C3" w:rsidP="00305A3E">
      <w:pPr>
        <w:pStyle w:val="NoSpacing"/>
      </w:pPr>
      <w:r w:rsidRPr="00D12635">
        <w:t>public byte[] Sign(byte[] data, AsymmetricAlgorithm alg)</w:t>
      </w:r>
    </w:p>
    <w:p w14:paraId="23C581E9" w14:textId="77777777" w:rsidR="00F649C3" w:rsidRPr="00D12635" w:rsidRDefault="00F649C3" w:rsidP="00305A3E">
      <w:pPr>
        <w:pStyle w:val="NoSpacing"/>
      </w:pPr>
      <w:r w:rsidRPr="00D12635">
        <w:t>{</w:t>
      </w:r>
    </w:p>
    <w:p w14:paraId="6B157C18" w14:textId="77777777" w:rsidR="00F649C3" w:rsidRPr="00D12635" w:rsidRDefault="00F649C3" w:rsidP="00305A3E">
      <w:pPr>
        <w:pStyle w:val="NoSpacing"/>
      </w:pPr>
      <w:r w:rsidRPr="00D12635">
        <w:t>    byte[] hash = new SHA1Managed().ComputeHash(data);</w:t>
      </w:r>
    </w:p>
    <w:p w14:paraId="32468441" w14:textId="77777777" w:rsidR="00F649C3" w:rsidRPr="00D12635" w:rsidRDefault="00F649C3" w:rsidP="00305A3E">
      <w:pPr>
        <w:pStyle w:val="NoSpacing"/>
      </w:pPr>
    </w:p>
    <w:p w14:paraId="564C7BDE" w14:textId="77777777" w:rsidR="00F649C3" w:rsidRPr="00D12635" w:rsidRDefault="00F649C3" w:rsidP="00305A3E">
      <w:pPr>
        <w:pStyle w:val="NoSpacing"/>
      </w:pPr>
      <w:r w:rsidRPr="00D12635">
        <w:t>    DSASignatureFormatter formatter = new DSASignatureFormatter(alg);</w:t>
      </w:r>
    </w:p>
    <w:p w14:paraId="4F38CDB6" w14:textId="77777777" w:rsidR="00F649C3" w:rsidRPr="00D12635" w:rsidRDefault="00F649C3" w:rsidP="00305A3E">
      <w:pPr>
        <w:pStyle w:val="NoSpacing"/>
      </w:pPr>
    </w:p>
    <w:p w14:paraId="5138A5B1" w14:textId="77777777" w:rsidR="00F649C3" w:rsidRPr="00D12635" w:rsidRDefault="00F649C3" w:rsidP="00305A3E">
      <w:pPr>
        <w:pStyle w:val="NoSpacing"/>
      </w:pPr>
      <w:r w:rsidRPr="00D12635">
        <w:t>    return formatter.CreateSignature(hash);</w:t>
      </w:r>
    </w:p>
    <w:p w14:paraId="05396AB2" w14:textId="77777777" w:rsidR="00F649C3" w:rsidRDefault="00F649C3" w:rsidP="00305A3E">
      <w:pPr>
        <w:pStyle w:val="NoSpacing"/>
      </w:pPr>
      <w:r w:rsidRPr="00D12635">
        <w:t>}</w:t>
      </w:r>
    </w:p>
    <w:p w14:paraId="06BED7A7" w14:textId="77777777" w:rsidR="00F649C3" w:rsidRDefault="00F649C3" w:rsidP="00F649C3"/>
    <w:p w14:paraId="6263E2DB" w14:textId="77777777" w:rsidR="00AE45A0" w:rsidRPr="00D12635" w:rsidRDefault="00AE45A0" w:rsidP="00F649C3">
      <w:r w:rsidRPr="0091290D">
        <w:rPr>
          <w:i/>
        </w:rPr>
        <w:t>Verify</w:t>
      </w:r>
      <w:r>
        <w:t xml:space="preserve">, the next method, hashes the incoming data and verifies the signature using a </w:t>
      </w:r>
      <w:r w:rsidRPr="00AE45A0">
        <w:rPr>
          <w:b/>
        </w:rPr>
        <w:t>DSASignatureDeFormatter</w:t>
      </w:r>
      <w:r>
        <w:t xml:space="preserve"> object instantiated with an </w:t>
      </w:r>
      <w:r w:rsidRPr="00AE45A0">
        <w:rPr>
          <w:b/>
        </w:rPr>
        <w:t>AsymmetricAlgorithm</w:t>
      </w:r>
      <w:r>
        <w:t xml:space="preserve"> instance:</w:t>
      </w:r>
    </w:p>
    <w:p w14:paraId="2D02C673" w14:textId="77777777" w:rsidR="00D12635" w:rsidRPr="00D12635" w:rsidRDefault="00D12635" w:rsidP="00305A3E">
      <w:pPr>
        <w:pStyle w:val="NoSpacing"/>
      </w:pPr>
      <w:r w:rsidRPr="00D12635">
        <w:t>public bool Verify(byte[] data, byte[] signature, </w:t>
      </w:r>
      <w:r w:rsidR="00AE45A0">
        <w:t>AsymmetricAlgorithm</w:t>
      </w:r>
      <w:r w:rsidRPr="00D12635">
        <w:t> alg)</w:t>
      </w:r>
    </w:p>
    <w:p w14:paraId="5E83E9EA" w14:textId="77777777" w:rsidR="00D12635" w:rsidRPr="00D12635" w:rsidRDefault="00D12635" w:rsidP="00305A3E">
      <w:pPr>
        <w:pStyle w:val="NoSpacing"/>
      </w:pPr>
      <w:r w:rsidRPr="00D12635">
        <w:t>{</w:t>
      </w:r>
    </w:p>
    <w:p w14:paraId="05B1A26F" w14:textId="77777777" w:rsidR="00D12635" w:rsidRPr="00D12635" w:rsidRDefault="00D12635" w:rsidP="00305A3E">
      <w:pPr>
        <w:pStyle w:val="NoSpacing"/>
      </w:pPr>
      <w:r w:rsidRPr="00D12635">
        <w:t>    DSASignatureDeformatter deformatter = new DSASignatureDeformatter(alg);</w:t>
      </w:r>
    </w:p>
    <w:p w14:paraId="0AB1296F" w14:textId="77777777" w:rsidR="00D12635" w:rsidRPr="00D12635" w:rsidRDefault="00D12635" w:rsidP="00305A3E">
      <w:pPr>
        <w:pStyle w:val="NoSpacing"/>
      </w:pPr>
    </w:p>
    <w:p w14:paraId="498F4823" w14:textId="77777777" w:rsidR="00D12635" w:rsidRPr="00D12635" w:rsidRDefault="00D12635" w:rsidP="00305A3E">
      <w:pPr>
        <w:pStyle w:val="NoSpacing"/>
      </w:pPr>
      <w:r w:rsidRPr="00D12635">
        <w:t>    byte[] hash = new SHA1Managed().ComputeHash(data);</w:t>
      </w:r>
    </w:p>
    <w:p w14:paraId="18CF4521" w14:textId="77777777" w:rsidR="00D12635" w:rsidRPr="00D12635" w:rsidRDefault="00D12635" w:rsidP="00305A3E">
      <w:pPr>
        <w:pStyle w:val="NoSpacing"/>
      </w:pPr>
    </w:p>
    <w:p w14:paraId="629BB15E" w14:textId="77777777" w:rsidR="00D12635" w:rsidRPr="00D12635" w:rsidRDefault="00D12635" w:rsidP="00305A3E">
      <w:pPr>
        <w:pStyle w:val="NoSpacing"/>
      </w:pPr>
      <w:r w:rsidRPr="00D12635">
        <w:t>    return deformatter.VerifySignature(hash, signature);</w:t>
      </w:r>
    </w:p>
    <w:p w14:paraId="09F04DB3" w14:textId="77777777" w:rsidR="00D12635" w:rsidRPr="00D12635" w:rsidRDefault="00D12635" w:rsidP="00305A3E">
      <w:pPr>
        <w:pStyle w:val="NoSpacing"/>
      </w:pPr>
      <w:r w:rsidRPr="00D12635">
        <w:t>}</w:t>
      </w:r>
    </w:p>
    <w:p w14:paraId="62E18ABE" w14:textId="77777777" w:rsidR="00D12635" w:rsidRPr="00D12635" w:rsidRDefault="00D12635" w:rsidP="00D12635"/>
    <w:p w14:paraId="01947624" w14:textId="77777777" w:rsidR="00D12635" w:rsidRDefault="00291C83" w:rsidP="00045236">
      <w:r>
        <w:t xml:space="preserve">Now we’ll give it a try using </w:t>
      </w:r>
      <w:r w:rsidR="0091290D">
        <w:t>an instance</w:t>
      </w:r>
      <w:r>
        <w:t xml:space="preserve"> of </w:t>
      </w:r>
      <w:r w:rsidRPr="00291C83">
        <w:rPr>
          <w:b/>
        </w:rPr>
        <w:t>DSACryptoServiceProvider</w:t>
      </w:r>
      <w:r>
        <w:t xml:space="preserve"> to give us a key pair, which could represent, in a simple context, the signer (the private key) and the recipient (the public key):</w:t>
      </w:r>
    </w:p>
    <w:p w14:paraId="3784F1C2" w14:textId="77777777" w:rsidR="00291C83" w:rsidRPr="00291C83" w:rsidRDefault="00291C83" w:rsidP="00305A3E">
      <w:pPr>
        <w:pStyle w:val="NoSpacing"/>
      </w:pPr>
      <w:r w:rsidRPr="00291C83">
        <w:t>DSACryptoServiceProvider dsa = new DSACryptoServiceProvider();</w:t>
      </w:r>
    </w:p>
    <w:p w14:paraId="023B7F8A" w14:textId="77777777" w:rsidR="00291C83" w:rsidRPr="00291C83" w:rsidRDefault="00291C83" w:rsidP="00305A3E">
      <w:pPr>
        <w:pStyle w:val="NoSpacing"/>
      </w:pPr>
    </w:p>
    <w:p w14:paraId="3F988AD4" w14:textId="77777777" w:rsidR="00291C83" w:rsidRPr="00291C83" w:rsidRDefault="00291C83" w:rsidP="00305A3E">
      <w:pPr>
        <w:pStyle w:val="NoSpacing"/>
      </w:pPr>
      <w:r w:rsidRPr="00291C83">
        <w:t>byte[] message = new byte[32];</w:t>
      </w:r>
    </w:p>
    <w:p w14:paraId="5A12BB9C" w14:textId="77777777" w:rsidR="00291C83" w:rsidRPr="00291C83" w:rsidRDefault="00291C83" w:rsidP="00305A3E">
      <w:pPr>
        <w:pStyle w:val="NoSpacing"/>
      </w:pPr>
    </w:p>
    <w:p w14:paraId="1BB4434A" w14:textId="77777777" w:rsidR="00291C83" w:rsidRPr="00291C83" w:rsidRDefault="00291C83" w:rsidP="00305A3E">
      <w:pPr>
        <w:pStyle w:val="NoSpacing"/>
      </w:pPr>
      <w:r w:rsidRPr="00291C83">
        <w:t>byte[] signature = Sign(message, dsa);</w:t>
      </w:r>
    </w:p>
    <w:p w14:paraId="6D862BC5" w14:textId="77777777" w:rsidR="00291C83" w:rsidRPr="00291C83" w:rsidRDefault="00291C83" w:rsidP="00305A3E">
      <w:pPr>
        <w:pStyle w:val="NoSpacing"/>
      </w:pPr>
    </w:p>
    <w:p w14:paraId="4F4A261E" w14:textId="77777777" w:rsidR="00291C83" w:rsidRPr="00291C83" w:rsidRDefault="00291C83" w:rsidP="00305A3E">
      <w:pPr>
        <w:pStyle w:val="NoSpacing"/>
      </w:pPr>
      <w:r w:rsidRPr="00291C83">
        <w:t>bool ok = Verify(message, signature, dsa);</w:t>
      </w:r>
    </w:p>
    <w:p w14:paraId="6AA528FC" w14:textId="77777777" w:rsidR="00291C83" w:rsidRPr="00E366F5" w:rsidRDefault="00173B54" w:rsidP="00E366F5">
      <w:pPr>
        <w:pStyle w:val="IntenseQuote"/>
      </w:pPr>
      <w:r w:rsidRPr="00173B54">
        <w:rPr>
          <w:b/>
        </w:rPr>
        <w:t>DSASignature[De]Formatter Compatibility</w:t>
      </w:r>
      <w:r>
        <w:t xml:space="preserve">: </w:t>
      </w:r>
      <w:r w:rsidR="00291C83">
        <w:t xml:space="preserve">At the time of this writing (.NET 4.6), </w:t>
      </w:r>
      <w:r w:rsidR="00291C83" w:rsidRPr="00291C83">
        <w:t>DSACryptoServiceProvider</w:t>
      </w:r>
      <w:r w:rsidR="00291C83">
        <w:t xml:space="preserve"> is the only DSA subclass that will work with the </w:t>
      </w:r>
      <w:r w:rsidR="00814FFA">
        <w:t>DSASignature[De]Format</w:t>
      </w:r>
      <w:r w:rsidR="00291C83" w:rsidRPr="00291C83">
        <w:t>ter</w:t>
      </w:r>
      <w:r w:rsidR="00E366F5">
        <w:t xml:space="preserve"> objects. </w:t>
      </w:r>
    </w:p>
    <w:p w14:paraId="5D222E73" w14:textId="77777777" w:rsidR="00673058" w:rsidRDefault="00673058" w:rsidP="00181B87">
      <w:pPr>
        <w:pStyle w:val="Heading2"/>
      </w:pPr>
      <w:bookmarkStart w:id="644" w:name="_Toc450047414"/>
      <w:bookmarkStart w:id="645" w:name="_Toc450053945"/>
      <w:bookmarkStart w:id="646" w:name="_Toc517167219"/>
      <w:r>
        <w:t>Elliptic Curve DSA</w:t>
      </w:r>
      <w:r w:rsidR="00407EA8">
        <w:fldChar w:fldCharType="begin"/>
      </w:r>
      <w:r w:rsidR="00407EA8">
        <w:instrText xml:space="preserve"> XE "</w:instrText>
      </w:r>
      <w:r w:rsidR="00407EA8" w:rsidRPr="007D4614">
        <w:instrText>Elliptic Curve DSA</w:instrText>
      </w:r>
      <w:r w:rsidR="00407EA8">
        <w:instrText xml:space="preserve">" </w:instrText>
      </w:r>
      <w:r w:rsidR="00407EA8">
        <w:fldChar w:fldCharType="end"/>
      </w:r>
      <w:r w:rsidR="00D12635">
        <w:t xml:space="preserve"> and the ECDsa Base Class</w:t>
      </w:r>
      <w:bookmarkEnd w:id="644"/>
      <w:bookmarkEnd w:id="645"/>
      <w:bookmarkEnd w:id="646"/>
      <w:r>
        <w:t xml:space="preserve"> </w:t>
      </w:r>
      <w:r w:rsidR="00407EA8">
        <w:fldChar w:fldCharType="begin"/>
      </w:r>
      <w:r w:rsidR="00407EA8">
        <w:instrText xml:space="preserve"> XE "</w:instrText>
      </w:r>
      <w:r w:rsidR="00407EA8" w:rsidRPr="00FD2069">
        <w:instrText>Digital Signatures:using ECDsa</w:instrText>
      </w:r>
      <w:r w:rsidR="00407EA8">
        <w:instrText xml:space="preserve">" </w:instrText>
      </w:r>
      <w:r w:rsidR="00407EA8">
        <w:fldChar w:fldCharType="end"/>
      </w:r>
    </w:p>
    <w:p w14:paraId="035CE8FE" w14:textId="77777777" w:rsidR="00D12635" w:rsidRDefault="00673058" w:rsidP="00673058">
      <w:pPr>
        <w:rPr>
          <w:b/>
        </w:rPr>
      </w:pPr>
      <w:r>
        <w:t>Elliptic Curve (EC) algorithms are more efficient and have comparatively smaller key sizes than regular public key algorithms. As a result, they are often better suited for mobile applications. This, however, should not bar them from being used in other</w:t>
      </w:r>
      <w:r w:rsidR="0091290D">
        <w:t xml:space="preserve"> types of applications as well.</w:t>
      </w:r>
      <w:r>
        <w:t xml:space="preserve"> EC algorithms should be preferred in most cases besides legacy compatibility.</w:t>
      </w:r>
      <w:r w:rsidRPr="0072728C">
        <w:rPr>
          <w:b/>
        </w:rPr>
        <w:t xml:space="preserve"> </w:t>
      </w:r>
    </w:p>
    <w:p w14:paraId="1E630B60" w14:textId="77777777" w:rsidR="00D12635" w:rsidRDefault="00D12635" w:rsidP="00673058">
      <w:r>
        <w:lastRenderedPageBreak/>
        <w:t xml:space="preserve">.NET defines an </w:t>
      </w:r>
      <w:r w:rsidRPr="00D12635">
        <w:rPr>
          <w:b/>
        </w:rPr>
        <w:t>ECDsa</w:t>
      </w:r>
      <w:r w:rsidR="00407EA8">
        <w:rPr>
          <w:b/>
        </w:rPr>
        <w:fldChar w:fldCharType="begin"/>
      </w:r>
      <w:r w:rsidR="00407EA8">
        <w:instrText xml:space="preserve"> XE "</w:instrText>
      </w:r>
      <w:r w:rsidR="00407EA8" w:rsidRPr="007D4614">
        <w:rPr>
          <w:b/>
        </w:rPr>
        <w:instrText>ECDsa</w:instrText>
      </w:r>
      <w:r w:rsidR="00407EA8">
        <w:instrText xml:space="preserve">" </w:instrText>
      </w:r>
      <w:r w:rsidR="00407EA8">
        <w:rPr>
          <w:b/>
        </w:rPr>
        <w:fldChar w:fldCharType="end"/>
      </w:r>
      <w:r>
        <w:t xml:space="preserve"> abst</w:t>
      </w:r>
      <w:r w:rsidR="00640B71">
        <w:t xml:space="preserve">ract class for the Elliptic Curve DSA algorithm. Its functionality is less than that of its concrete class, </w:t>
      </w:r>
      <w:r w:rsidR="00640B71" w:rsidRPr="00640B71">
        <w:rPr>
          <w:b/>
        </w:rPr>
        <w:t>ECDsaCng</w:t>
      </w:r>
      <w:r w:rsidR="00640B71">
        <w:t xml:space="preserve">. </w:t>
      </w:r>
      <w:r w:rsidR="00640B71" w:rsidRPr="00640B71">
        <w:rPr>
          <w:b/>
        </w:rPr>
        <w:t>ECDsa</w:t>
      </w:r>
      <w:r w:rsidR="00640B71">
        <w:t xml:space="preserve"> on</w:t>
      </w:r>
      <w:r w:rsidR="00577E0A">
        <w:t xml:space="preserve">ly defines two methods for digital signing: </w:t>
      </w:r>
      <w:r w:rsidR="00577E0A" w:rsidRPr="00577E0A">
        <w:rPr>
          <w:b/>
        </w:rPr>
        <w:t>SignHash</w:t>
      </w:r>
      <w:r w:rsidR="00577E0A">
        <w:t xml:space="preserve"> and </w:t>
      </w:r>
      <w:r w:rsidR="00577E0A" w:rsidRPr="00577E0A">
        <w:rPr>
          <w:b/>
        </w:rPr>
        <w:t>VerifyHash</w:t>
      </w:r>
      <w:r w:rsidR="00577E0A">
        <w:t>.</w:t>
      </w:r>
      <w:r w:rsidR="008C68F6">
        <w:t xml:space="preserve"> </w:t>
      </w:r>
      <w:r w:rsidR="008C68F6" w:rsidRPr="008C68F6">
        <w:rPr>
          <w:b/>
        </w:rPr>
        <w:t>ECDsa</w:t>
      </w:r>
      <w:r w:rsidR="008C68F6">
        <w:t xml:space="preserve"> behaves much like many of the other classes that perform digital signing, and could even be considered simpler. For one, there are no</w:t>
      </w:r>
      <w:r w:rsidR="00CF2E8D">
        <w:t xml:space="preserve"> hash names, OIDs, or padding styles to specify.</w:t>
      </w:r>
    </w:p>
    <w:p w14:paraId="58B83711" w14:textId="77777777" w:rsidR="008C68F6" w:rsidRDefault="008C68F6" w:rsidP="002A08D8">
      <w:pPr>
        <w:pStyle w:val="Heading3"/>
      </w:pPr>
      <w:r>
        <w:t>Example: Simple Sign and Verify with ECDsa</w:t>
      </w:r>
      <w:r w:rsidR="00BB1D43">
        <w:fldChar w:fldCharType="begin"/>
      </w:r>
      <w:r w:rsidR="00BB1D43">
        <w:instrText xml:space="preserve"> XE "</w:instrText>
      </w:r>
      <w:r w:rsidR="00BB1D43" w:rsidRPr="00B25677">
        <w:instrText>ECDsa:signing and verification</w:instrText>
      </w:r>
      <w:r w:rsidR="00BB1D43">
        <w:instrText xml:space="preserve">" </w:instrText>
      </w:r>
      <w:r w:rsidR="00BB1D43">
        <w:fldChar w:fldCharType="end"/>
      </w:r>
    </w:p>
    <w:p w14:paraId="2E25752C" w14:textId="77777777" w:rsidR="00CF2E8D" w:rsidRPr="00CF2E8D" w:rsidRDefault="0064504B" w:rsidP="00CF2E8D">
      <w:r>
        <w:t>Here we will use t</w:t>
      </w:r>
      <w:r w:rsidR="00CF2E8D">
        <w:t xml:space="preserve">he </w:t>
      </w:r>
      <w:r w:rsidR="00CF2E8D" w:rsidRPr="00CF2E8D">
        <w:rPr>
          <w:b/>
        </w:rPr>
        <w:t>SignHash</w:t>
      </w:r>
      <w:r w:rsidR="00CF2E8D">
        <w:t xml:space="preserve"> and </w:t>
      </w:r>
      <w:r w:rsidR="00CF2E8D" w:rsidRPr="00CF2E8D">
        <w:rPr>
          <w:b/>
        </w:rPr>
        <w:t>VerifyHash</w:t>
      </w:r>
      <w:r>
        <w:t xml:space="preserve"> methods of </w:t>
      </w:r>
      <w:r w:rsidRPr="0064504B">
        <w:rPr>
          <w:b/>
        </w:rPr>
        <w:t>ECDsa</w:t>
      </w:r>
      <w:r>
        <w:t xml:space="preserve"> to sign and verify a hash using a randomly generated algorithm instance. These methods are very straightforward and only require a hash value for signing, and a hash and a signature for verification. </w:t>
      </w:r>
    </w:p>
    <w:p w14:paraId="6E0CE555" w14:textId="77777777" w:rsidR="00487C33" w:rsidRPr="00487C33" w:rsidRDefault="00487C33" w:rsidP="00305A3E">
      <w:pPr>
        <w:pStyle w:val="NoSpacing"/>
      </w:pPr>
      <w:r w:rsidRPr="00487C33">
        <w:t>var data = new byte[40];</w:t>
      </w:r>
    </w:p>
    <w:p w14:paraId="7FC6F199" w14:textId="77777777" w:rsidR="00487C33" w:rsidRPr="00487C33" w:rsidRDefault="00487C33" w:rsidP="00305A3E">
      <w:pPr>
        <w:pStyle w:val="NoSpacing"/>
      </w:pPr>
    </w:p>
    <w:p w14:paraId="0E2F8760" w14:textId="77777777" w:rsidR="00487C33" w:rsidRPr="00487C33" w:rsidRDefault="00487C33" w:rsidP="00305A3E">
      <w:pPr>
        <w:pStyle w:val="NoSpacing"/>
      </w:pPr>
      <w:r w:rsidRPr="00487C33">
        <w:t>var hash = new SHA256Managed().ComputeHash(data);</w:t>
      </w:r>
    </w:p>
    <w:p w14:paraId="50692D0A" w14:textId="77777777" w:rsidR="00487C33" w:rsidRPr="00487C33" w:rsidRDefault="00487C33" w:rsidP="00305A3E">
      <w:pPr>
        <w:pStyle w:val="NoSpacing"/>
      </w:pPr>
    </w:p>
    <w:p w14:paraId="6DF1B731" w14:textId="77777777" w:rsidR="00487C33" w:rsidRPr="00487C33" w:rsidRDefault="00487C33" w:rsidP="00305A3E">
      <w:pPr>
        <w:pStyle w:val="NoSpacing"/>
      </w:pPr>
      <w:r w:rsidRPr="00487C33">
        <w:t>bool verified = false;</w:t>
      </w:r>
    </w:p>
    <w:p w14:paraId="6D0DB57B" w14:textId="77777777" w:rsidR="00487C33" w:rsidRPr="00487C33" w:rsidRDefault="00487C33" w:rsidP="00305A3E">
      <w:pPr>
        <w:pStyle w:val="NoSpacing"/>
      </w:pPr>
    </w:p>
    <w:p w14:paraId="41F81211" w14:textId="77777777" w:rsidR="00487C33" w:rsidRPr="00487C33" w:rsidRDefault="00487C33" w:rsidP="00305A3E">
      <w:pPr>
        <w:pStyle w:val="NoSpacing"/>
      </w:pPr>
      <w:r w:rsidRPr="00487C33">
        <w:t>using (ECDsa ecDsa = new ECDsaCng())</w:t>
      </w:r>
    </w:p>
    <w:p w14:paraId="64D9DCAE" w14:textId="77777777" w:rsidR="00487C33" w:rsidRPr="00487C33" w:rsidRDefault="00487C33" w:rsidP="00305A3E">
      <w:pPr>
        <w:pStyle w:val="NoSpacing"/>
      </w:pPr>
      <w:r w:rsidRPr="00487C33">
        <w:t>{</w:t>
      </w:r>
    </w:p>
    <w:p w14:paraId="14F3FC7E" w14:textId="77777777" w:rsidR="00487C33" w:rsidRPr="00487C33" w:rsidRDefault="00487C33" w:rsidP="00305A3E">
      <w:pPr>
        <w:pStyle w:val="NoSpacing"/>
      </w:pPr>
    </w:p>
    <w:p w14:paraId="6F2A3C39" w14:textId="77777777" w:rsidR="00487C33" w:rsidRPr="00487C33" w:rsidRDefault="00487C33" w:rsidP="00305A3E">
      <w:pPr>
        <w:pStyle w:val="NoSpacing"/>
      </w:pPr>
      <w:r w:rsidRPr="00487C33">
        <w:t>    var signature = ecDsa.SignHash(hash);</w:t>
      </w:r>
    </w:p>
    <w:p w14:paraId="4255375D" w14:textId="77777777" w:rsidR="00487C33" w:rsidRPr="00487C33" w:rsidRDefault="00487C33" w:rsidP="00305A3E">
      <w:pPr>
        <w:pStyle w:val="NoSpacing"/>
      </w:pPr>
    </w:p>
    <w:p w14:paraId="5A39D0E9" w14:textId="77777777" w:rsidR="00487C33" w:rsidRPr="00487C33" w:rsidRDefault="00487C33" w:rsidP="00305A3E">
      <w:pPr>
        <w:pStyle w:val="NoSpacing"/>
      </w:pPr>
      <w:r w:rsidRPr="00487C33">
        <w:t>    verified = ecDsa.VerifyHash(hash, signature);</w:t>
      </w:r>
    </w:p>
    <w:p w14:paraId="77106A96" w14:textId="77777777" w:rsidR="00487C33" w:rsidRPr="00487C33" w:rsidRDefault="00487C33" w:rsidP="00305A3E">
      <w:pPr>
        <w:pStyle w:val="NoSpacing"/>
      </w:pPr>
      <w:r w:rsidRPr="00487C33">
        <w:t>}</w:t>
      </w:r>
    </w:p>
    <w:p w14:paraId="4BD5E491" w14:textId="77777777" w:rsidR="00D12635" w:rsidRDefault="00D12635" w:rsidP="00181B87">
      <w:pPr>
        <w:pStyle w:val="Heading2"/>
      </w:pPr>
      <w:bookmarkStart w:id="647" w:name="_Toc450047415"/>
      <w:bookmarkStart w:id="648" w:name="_Toc450053946"/>
      <w:bookmarkStart w:id="649" w:name="_Toc517167220"/>
      <w:r>
        <w:t>ECDsaCng</w:t>
      </w:r>
      <w:bookmarkEnd w:id="647"/>
      <w:bookmarkEnd w:id="648"/>
      <w:bookmarkEnd w:id="649"/>
      <w:r w:rsidR="00407EA8">
        <w:fldChar w:fldCharType="begin"/>
      </w:r>
      <w:r w:rsidR="00407EA8">
        <w:instrText xml:space="preserve"> XE "</w:instrText>
      </w:r>
      <w:r w:rsidR="00407EA8" w:rsidRPr="007D4614">
        <w:instrText>ECDsaCng</w:instrText>
      </w:r>
      <w:r w:rsidR="00407EA8">
        <w:instrText xml:space="preserve">" </w:instrText>
      </w:r>
      <w:r w:rsidR="00407EA8">
        <w:fldChar w:fldCharType="end"/>
      </w:r>
    </w:p>
    <w:p w14:paraId="67AE740D" w14:textId="77777777" w:rsidR="00673058" w:rsidRDefault="00673058" w:rsidP="00673058">
      <w:r>
        <w:rPr>
          <w:b/>
        </w:rPr>
        <w:t>ECDsa</w:t>
      </w:r>
      <w:r w:rsidRPr="00AA3FE7">
        <w:rPr>
          <w:b/>
        </w:rPr>
        <w:t>Cng</w:t>
      </w:r>
      <w:r>
        <w:t xml:space="preserve"> provides a Cryptography Next Generation (CNG) implementation of the Elliptic Curve Digital Signature Algorithm (ECDSA).</w:t>
      </w:r>
    </w:p>
    <w:p w14:paraId="2AA70DB6" w14:textId="77777777" w:rsidR="00A760F2" w:rsidRDefault="00673058" w:rsidP="00673058">
      <w:r>
        <w:t xml:space="preserve">By now you’ve observed the similarities between the interfaces of different digital signature algorithms. </w:t>
      </w:r>
      <w:r>
        <w:rPr>
          <w:b/>
        </w:rPr>
        <w:t>ECDsa</w:t>
      </w:r>
      <w:r w:rsidRPr="0084661A">
        <w:rPr>
          <w:b/>
        </w:rPr>
        <w:t>Cng</w:t>
      </w:r>
      <w:r>
        <w:t xml:space="preserve"> is similar to the others you’ve used and implements the </w:t>
      </w:r>
      <w:r w:rsidRPr="0072728C">
        <w:rPr>
          <w:b/>
        </w:rPr>
        <w:t>ECDsa</w:t>
      </w:r>
      <w:r>
        <w:t xml:space="preserve"> and </w:t>
      </w:r>
      <w:r w:rsidRPr="0072728C">
        <w:rPr>
          <w:b/>
        </w:rPr>
        <w:t>AsymmetricAlgorithm</w:t>
      </w:r>
      <w:r>
        <w:t xml:space="preserve"> abstract classes. Like the </w:t>
      </w:r>
      <w:r w:rsidRPr="00144D83">
        <w:rPr>
          <w:b/>
        </w:rPr>
        <w:t>RSA</w:t>
      </w:r>
      <w:r w:rsidR="00701BE6">
        <w:rPr>
          <w:b/>
        </w:rPr>
        <w:t>CryptoServiceProvider</w:t>
      </w:r>
      <w:r>
        <w:t xml:space="preserve"> and </w:t>
      </w:r>
      <w:r w:rsidR="0064504B" w:rsidRPr="0064504B">
        <w:rPr>
          <w:b/>
        </w:rPr>
        <w:t>DSACryptoServiceProvider</w:t>
      </w:r>
      <w:r w:rsidR="0064504B" w:rsidRPr="0064504B">
        <w:t xml:space="preserve"> </w:t>
      </w:r>
      <w:r>
        <w:t xml:space="preserve">implementations, </w:t>
      </w:r>
      <w:r w:rsidRPr="00785B7D">
        <w:rPr>
          <w:b/>
        </w:rPr>
        <w:t xml:space="preserve">ECDsaCng </w:t>
      </w:r>
      <w:r>
        <w:t xml:space="preserve">can sign and verify data through its </w:t>
      </w:r>
      <w:r w:rsidRPr="00785B7D">
        <w:rPr>
          <w:b/>
        </w:rPr>
        <w:t>SignHash</w:t>
      </w:r>
      <w:r>
        <w:t xml:space="preserve">, </w:t>
      </w:r>
      <w:r w:rsidRPr="00785B7D">
        <w:rPr>
          <w:b/>
        </w:rPr>
        <w:t>SignData</w:t>
      </w:r>
      <w:r>
        <w:t xml:space="preserve">, </w:t>
      </w:r>
      <w:r w:rsidRPr="00785B7D">
        <w:rPr>
          <w:b/>
        </w:rPr>
        <w:t>VerifyHash</w:t>
      </w:r>
      <w:r>
        <w:t xml:space="preserve">, and </w:t>
      </w:r>
      <w:r w:rsidRPr="00785B7D">
        <w:rPr>
          <w:b/>
        </w:rPr>
        <w:t>VerifyData</w:t>
      </w:r>
      <w:r>
        <w:t>, methods.</w:t>
      </w:r>
    </w:p>
    <w:p w14:paraId="65C5C3AD" w14:textId="77777777" w:rsidR="00E63FE1" w:rsidRPr="00E63FE1" w:rsidRDefault="00173B54" w:rsidP="00173B54">
      <w:pPr>
        <w:pStyle w:val="IntenseQuote"/>
      </w:pPr>
      <w:r w:rsidRPr="00173B54">
        <w:rPr>
          <w:b/>
        </w:rPr>
        <w:t>CNG Keys:</w:t>
      </w:r>
      <w:r>
        <w:t xml:space="preserve"> </w:t>
      </w:r>
      <w:r w:rsidR="00E63FE1" w:rsidRPr="00BE3DF0">
        <w:t>CngKey</w:t>
      </w:r>
      <w:r w:rsidR="00E63FE1">
        <w:t xml:space="preserve"> objects provide a means to create, store, format, and open keys to use with different (Cryptography Next Generation) CNG algorithms.</w:t>
      </w:r>
    </w:p>
    <w:p w14:paraId="6EF0A567" w14:textId="77777777" w:rsidR="00673058" w:rsidRPr="00785B7D" w:rsidRDefault="00673058" w:rsidP="00673058">
      <w:r>
        <w:t xml:space="preserve">Unless we want to use an ephemeral key (a short term, or session key) we need to access a key pair that we have stored. This could be a key imported from a file in an XML or blob type format, or a </w:t>
      </w:r>
      <w:r w:rsidRPr="00611AB3">
        <w:rPr>
          <w:b/>
        </w:rPr>
        <w:t>CngKey</w:t>
      </w:r>
      <w:r>
        <w:t xml:space="preserve"> object that gets its keys from the key store. Below, we go with the key store option and create an instance of </w:t>
      </w:r>
      <w:r w:rsidRPr="00611AB3">
        <w:rPr>
          <w:b/>
        </w:rPr>
        <w:t>ECDsaCng</w:t>
      </w:r>
      <w:r>
        <w:t xml:space="preserve"> with the </w:t>
      </w:r>
      <w:r w:rsidRPr="00611AB3">
        <w:rPr>
          <w:b/>
        </w:rPr>
        <w:t>CngKey</w:t>
      </w:r>
      <w:r>
        <w:t xml:space="preserve"> in the constructor:</w:t>
      </w:r>
    </w:p>
    <w:p w14:paraId="21064D4A" w14:textId="77777777" w:rsidR="00673058" w:rsidRPr="00AA0A07" w:rsidRDefault="00673058" w:rsidP="00305A3E">
      <w:pPr>
        <w:pStyle w:val="NoSpacing"/>
      </w:pPr>
      <w:r w:rsidRPr="00AA0A07">
        <w:t>CngKey ecDsaKey = null;</w:t>
      </w:r>
    </w:p>
    <w:p w14:paraId="09CFE6E1" w14:textId="77777777" w:rsidR="00673058" w:rsidRPr="00AA0A07" w:rsidRDefault="00673058" w:rsidP="00305A3E">
      <w:pPr>
        <w:pStyle w:val="NoSpacing"/>
      </w:pPr>
    </w:p>
    <w:p w14:paraId="07D8F4CC" w14:textId="77777777" w:rsidR="00673058" w:rsidRPr="00AA0A07" w:rsidRDefault="00673058" w:rsidP="00305A3E">
      <w:pPr>
        <w:pStyle w:val="NoSpacing"/>
      </w:pPr>
      <w:r w:rsidRPr="00AA0A07">
        <w:t>if (CngKey.Exists("ecDsa521Pair"))</w:t>
      </w:r>
    </w:p>
    <w:p w14:paraId="2933EC49" w14:textId="77777777" w:rsidR="00673058" w:rsidRPr="00AA0A07" w:rsidRDefault="00673058" w:rsidP="00305A3E">
      <w:pPr>
        <w:pStyle w:val="NoSpacing"/>
      </w:pPr>
      <w:r w:rsidRPr="00AA0A07">
        <w:t>{</w:t>
      </w:r>
    </w:p>
    <w:p w14:paraId="47FC6C82" w14:textId="77777777" w:rsidR="00673058" w:rsidRPr="00AA0A07" w:rsidRDefault="00673058" w:rsidP="00305A3E">
      <w:pPr>
        <w:pStyle w:val="NoSpacing"/>
      </w:pPr>
      <w:r w:rsidRPr="00AA0A07">
        <w:t xml:space="preserve">    ecDsaKey = CngKey.Open("ecDsa521Pair");</w:t>
      </w:r>
    </w:p>
    <w:p w14:paraId="39DB95B6" w14:textId="77777777" w:rsidR="00673058" w:rsidRPr="00AA0A07" w:rsidRDefault="00673058" w:rsidP="00305A3E">
      <w:pPr>
        <w:pStyle w:val="NoSpacing"/>
      </w:pPr>
      <w:r w:rsidRPr="00AA0A07">
        <w:t>}</w:t>
      </w:r>
    </w:p>
    <w:p w14:paraId="380B42D5" w14:textId="77777777" w:rsidR="00673058" w:rsidRPr="00AA0A07" w:rsidRDefault="00673058" w:rsidP="00305A3E">
      <w:pPr>
        <w:pStyle w:val="NoSpacing"/>
      </w:pPr>
      <w:r w:rsidRPr="00AA0A07">
        <w:t>else</w:t>
      </w:r>
    </w:p>
    <w:p w14:paraId="230FA572" w14:textId="77777777" w:rsidR="00673058" w:rsidRPr="00AA0A07" w:rsidRDefault="00673058" w:rsidP="00305A3E">
      <w:pPr>
        <w:pStyle w:val="NoSpacing"/>
      </w:pPr>
      <w:r w:rsidRPr="00AA0A07">
        <w:t>{</w:t>
      </w:r>
    </w:p>
    <w:p w14:paraId="2A4AC581" w14:textId="77777777" w:rsidR="00673058" w:rsidRPr="00AA0A07" w:rsidRDefault="00673058" w:rsidP="00305A3E">
      <w:pPr>
        <w:pStyle w:val="NoSpacing"/>
      </w:pPr>
      <w:r w:rsidRPr="00AA0A07">
        <w:lastRenderedPageBreak/>
        <w:t xml:space="preserve">    ecDsaKey = CngKey.Create(CngAlgorithm.ECDsaP521,"ecDsa521Pair");</w:t>
      </w:r>
    </w:p>
    <w:p w14:paraId="1187BD75" w14:textId="77777777" w:rsidR="00673058" w:rsidRPr="00AA0A07" w:rsidRDefault="00673058" w:rsidP="00305A3E">
      <w:pPr>
        <w:pStyle w:val="NoSpacing"/>
      </w:pPr>
      <w:r w:rsidRPr="00AA0A07">
        <w:t>}</w:t>
      </w:r>
    </w:p>
    <w:p w14:paraId="1F7BF1F2" w14:textId="77777777" w:rsidR="00673058" w:rsidRPr="00AA0A07" w:rsidRDefault="00673058" w:rsidP="00305A3E">
      <w:pPr>
        <w:pStyle w:val="NoSpacing"/>
      </w:pPr>
    </w:p>
    <w:p w14:paraId="70FD8C7B" w14:textId="77777777" w:rsidR="00673058" w:rsidRPr="00AA0A07" w:rsidRDefault="00673058" w:rsidP="00305A3E">
      <w:pPr>
        <w:pStyle w:val="NoSpacing"/>
      </w:pPr>
      <w:r w:rsidRPr="00AA0A07">
        <w:t>ECDsaCng ecDsa = new ECDsaCng(ecDsaKey);</w:t>
      </w:r>
    </w:p>
    <w:p w14:paraId="4A033408" w14:textId="77777777" w:rsidR="00673058" w:rsidRDefault="00673058" w:rsidP="00673058"/>
    <w:p w14:paraId="77EFFFBA" w14:textId="77777777" w:rsidR="00673058" w:rsidRPr="00611AB3" w:rsidRDefault="00673058" w:rsidP="00673058">
      <w:r>
        <w:t xml:space="preserve">(If you are lost as to what is going on above with opening and creating keys, read the </w:t>
      </w:r>
      <w:r w:rsidRPr="00670378">
        <w:rPr>
          <w:i/>
        </w:rPr>
        <w:t>Working with Cryptography Next Generation (CNG) Keys</w:t>
      </w:r>
      <w:r>
        <w:rPr>
          <w:i/>
        </w:rPr>
        <w:t xml:space="preserve"> </w:t>
      </w:r>
      <w:r>
        <w:t xml:space="preserve">section in the last chapter) Next, we’ll use the instance we created above to create a digital signature using the </w:t>
      </w:r>
      <w:r w:rsidRPr="00611AB3">
        <w:rPr>
          <w:b/>
        </w:rPr>
        <w:t>SignData</w:t>
      </w:r>
      <w:r>
        <w:t xml:space="preserve"> method and verify the same signature with the </w:t>
      </w:r>
      <w:r w:rsidRPr="002B199E">
        <w:rPr>
          <w:b/>
        </w:rPr>
        <w:t>VerifyData</w:t>
      </w:r>
      <w:r>
        <w:t xml:space="preserve"> method:</w:t>
      </w:r>
    </w:p>
    <w:p w14:paraId="4D328731" w14:textId="77777777" w:rsidR="00673058" w:rsidRPr="00AA0A07" w:rsidRDefault="00673058" w:rsidP="00305A3E">
      <w:pPr>
        <w:pStyle w:val="NoSpacing"/>
      </w:pPr>
      <w:r w:rsidRPr="00AA0A07">
        <w:t>byte[] data = Encoding.UTF8.GetBytes("Data!");</w:t>
      </w:r>
    </w:p>
    <w:p w14:paraId="2679501F" w14:textId="77777777" w:rsidR="00673058" w:rsidRPr="00AA0A07" w:rsidRDefault="00673058" w:rsidP="00305A3E">
      <w:pPr>
        <w:pStyle w:val="NoSpacing"/>
      </w:pPr>
    </w:p>
    <w:p w14:paraId="17038FA1" w14:textId="77777777" w:rsidR="00673058" w:rsidRPr="00AA0A07" w:rsidRDefault="00673058" w:rsidP="00305A3E">
      <w:pPr>
        <w:pStyle w:val="NoSpacing"/>
      </w:pPr>
      <w:r w:rsidRPr="00AA0A07">
        <w:t>byte[] signature = ecDsa.SignData(data);</w:t>
      </w:r>
    </w:p>
    <w:p w14:paraId="7EA9C935" w14:textId="77777777" w:rsidR="00673058" w:rsidRPr="00AA0A07" w:rsidRDefault="00673058" w:rsidP="00305A3E">
      <w:pPr>
        <w:pStyle w:val="NoSpacing"/>
      </w:pPr>
    </w:p>
    <w:p w14:paraId="5298FF86" w14:textId="77777777" w:rsidR="00673058" w:rsidRPr="00AA0A07" w:rsidRDefault="00673058" w:rsidP="00305A3E">
      <w:pPr>
        <w:pStyle w:val="NoSpacing"/>
      </w:pPr>
      <w:r w:rsidRPr="00AA0A07">
        <w:t>bool verified = ecDsa.VerifyData(data, signature);</w:t>
      </w:r>
    </w:p>
    <w:p w14:paraId="528F8887" w14:textId="77777777" w:rsidR="00E63FE1" w:rsidRDefault="00E63FE1" w:rsidP="002A08D8">
      <w:pPr>
        <w:pStyle w:val="Heading3"/>
      </w:pPr>
      <w:r>
        <w:t>ECDsa</w:t>
      </w:r>
      <w:r w:rsidR="00BB1D43">
        <w:fldChar w:fldCharType="begin"/>
      </w:r>
      <w:r w:rsidR="00BB1D43">
        <w:instrText xml:space="preserve"> XE "</w:instrText>
      </w:r>
      <w:r w:rsidR="00BB1D43" w:rsidRPr="00300A65">
        <w:instrText>ECDsa:signature lengths</w:instrText>
      </w:r>
      <w:r w:rsidR="00BB1D43">
        <w:instrText xml:space="preserve">" </w:instrText>
      </w:r>
      <w:r w:rsidR="00BB1D43">
        <w:fldChar w:fldCharType="end"/>
      </w:r>
      <w:r>
        <w:t xml:space="preserve"> Signature Lengths</w:t>
      </w:r>
    </w:p>
    <w:p w14:paraId="67757C81" w14:textId="660AA362" w:rsidR="00E63FE1" w:rsidRPr="00E63FE1" w:rsidRDefault="00DD58A7" w:rsidP="00E63FE1">
      <w:r>
        <w:fldChar w:fldCharType="begin"/>
      </w:r>
      <w:r>
        <w:instrText xml:space="preserve"> REF _Ref456013234 \h </w:instrText>
      </w:r>
      <w:r>
        <w:fldChar w:fldCharType="separate"/>
      </w:r>
      <w:r w:rsidR="00C96C68">
        <w:t xml:space="preserve">Table </w:t>
      </w:r>
      <w:r w:rsidR="00C96C68">
        <w:rPr>
          <w:noProof/>
        </w:rPr>
        <w:t>28</w:t>
      </w:r>
      <w:r>
        <w:fldChar w:fldCharType="end"/>
      </w:r>
      <w:r>
        <w:t xml:space="preserve"> </w:t>
      </w:r>
      <w:r w:rsidR="00BB5606">
        <w:t>contains the expected signature lengths that correspond to the type of ECDSA CNG key.</w:t>
      </w:r>
      <w:r w:rsidR="00E366F5">
        <w:t xml:space="preserve"> P521 is the strongest key length and is currently the default in .NET 4.6.</w:t>
      </w:r>
    </w:p>
    <w:p w14:paraId="21365C6C" w14:textId="1F95EEDF" w:rsidR="00DD58A7" w:rsidRDefault="00DD58A7" w:rsidP="00DD58A7">
      <w:pPr>
        <w:pStyle w:val="Caption"/>
        <w:keepNext/>
      </w:pPr>
      <w:bookmarkStart w:id="650" w:name="_Ref456013234"/>
      <w:bookmarkStart w:id="651" w:name="_Toc517167339"/>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8</w:t>
      </w:r>
      <w:r w:rsidR="00296E9A">
        <w:rPr>
          <w:noProof/>
        </w:rPr>
        <w:fldChar w:fldCharType="end"/>
      </w:r>
      <w:bookmarkEnd w:id="650"/>
      <w:r>
        <w:t>: ECDSA Signature lengths</w:t>
      </w:r>
      <w:bookmarkEnd w:id="651"/>
    </w:p>
    <w:tbl>
      <w:tblPr>
        <w:tblW w:w="0" w:type="auto"/>
        <w:tblLook w:val="04A0" w:firstRow="1" w:lastRow="0" w:firstColumn="1" w:lastColumn="0" w:noHBand="0" w:noVBand="1"/>
      </w:tblPr>
      <w:tblGrid>
        <w:gridCol w:w="1980"/>
        <w:gridCol w:w="3870"/>
      </w:tblGrid>
      <w:tr w:rsidR="00E63FE1" w14:paraId="7899FC5C" w14:textId="77777777" w:rsidTr="00015F83">
        <w:tc>
          <w:tcPr>
            <w:tcW w:w="1980" w:type="dxa"/>
          </w:tcPr>
          <w:p w14:paraId="3D8462DE" w14:textId="77777777" w:rsidR="00E63FE1" w:rsidRPr="00FB729D" w:rsidRDefault="00E63FE1" w:rsidP="00B144CA">
            <w:pPr>
              <w:rPr>
                <w:b/>
              </w:rPr>
            </w:pPr>
            <w:r w:rsidRPr="00FB729D">
              <w:rPr>
                <w:b/>
              </w:rPr>
              <w:t>Algorithm/Key</w:t>
            </w:r>
          </w:p>
        </w:tc>
        <w:tc>
          <w:tcPr>
            <w:tcW w:w="3870" w:type="dxa"/>
          </w:tcPr>
          <w:p w14:paraId="1AD1AB01" w14:textId="77777777" w:rsidR="00E63FE1" w:rsidRPr="00FB729D" w:rsidRDefault="00E63FE1" w:rsidP="00B144CA">
            <w:pPr>
              <w:rPr>
                <w:b/>
              </w:rPr>
            </w:pPr>
            <w:r w:rsidRPr="00FB729D">
              <w:rPr>
                <w:b/>
              </w:rPr>
              <w:t>Signature Length (bytes)</w:t>
            </w:r>
          </w:p>
        </w:tc>
      </w:tr>
      <w:tr w:rsidR="00E63FE1" w14:paraId="43D1A933" w14:textId="77777777" w:rsidTr="00015F83">
        <w:tc>
          <w:tcPr>
            <w:tcW w:w="1980" w:type="dxa"/>
          </w:tcPr>
          <w:p w14:paraId="46733BB3" w14:textId="77777777" w:rsidR="00E63FE1" w:rsidRPr="00E63FE1" w:rsidRDefault="00E63FE1" w:rsidP="00B144CA">
            <w:r w:rsidRPr="00E63FE1">
              <w:t>P256</w:t>
            </w:r>
          </w:p>
        </w:tc>
        <w:tc>
          <w:tcPr>
            <w:tcW w:w="3870" w:type="dxa"/>
          </w:tcPr>
          <w:p w14:paraId="4DC6199E" w14:textId="77777777" w:rsidR="00E63FE1" w:rsidRPr="001928E4" w:rsidRDefault="00E63FE1" w:rsidP="00B144CA">
            <w:r>
              <w:t>64</w:t>
            </w:r>
          </w:p>
        </w:tc>
      </w:tr>
      <w:tr w:rsidR="00E63FE1" w14:paraId="482E23DF" w14:textId="77777777" w:rsidTr="00015F83">
        <w:tc>
          <w:tcPr>
            <w:tcW w:w="1980" w:type="dxa"/>
          </w:tcPr>
          <w:p w14:paraId="5D54EB75" w14:textId="77777777" w:rsidR="00E63FE1" w:rsidRPr="00E63FE1" w:rsidRDefault="00E63FE1" w:rsidP="00B144CA">
            <w:r w:rsidRPr="00E63FE1">
              <w:t>P384</w:t>
            </w:r>
          </w:p>
        </w:tc>
        <w:tc>
          <w:tcPr>
            <w:tcW w:w="3870" w:type="dxa"/>
          </w:tcPr>
          <w:p w14:paraId="1DD9D0DB" w14:textId="77777777" w:rsidR="00E63FE1" w:rsidRPr="001928E4" w:rsidRDefault="00E63FE1" w:rsidP="00B144CA">
            <w:r w:rsidRPr="001928E4">
              <w:t>96</w:t>
            </w:r>
          </w:p>
        </w:tc>
      </w:tr>
      <w:tr w:rsidR="00E63FE1" w14:paraId="0EF3B4ED" w14:textId="77777777" w:rsidTr="00015F83">
        <w:tc>
          <w:tcPr>
            <w:tcW w:w="1980" w:type="dxa"/>
          </w:tcPr>
          <w:p w14:paraId="2D22F256" w14:textId="77777777" w:rsidR="00E63FE1" w:rsidRPr="00E63FE1" w:rsidRDefault="00E63FE1" w:rsidP="00B144CA">
            <w:r w:rsidRPr="00E63FE1">
              <w:t>P521</w:t>
            </w:r>
          </w:p>
        </w:tc>
        <w:tc>
          <w:tcPr>
            <w:tcW w:w="3870" w:type="dxa"/>
          </w:tcPr>
          <w:p w14:paraId="30B79C4B" w14:textId="77777777" w:rsidR="00E63FE1" w:rsidRPr="001928E4" w:rsidRDefault="00E63FE1" w:rsidP="00B144CA">
            <w:r w:rsidRPr="001928E4">
              <w:t>132</w:t>
            </w:r>
          </w:p>
        </w:tc>
      </w:tr>
    </w:tbl>
    <w:p w14:paraId="3670AD1C" w14:textId="77777777" w:rsidR="00612FEF" w:rsidRDefault="00407EA8" w:rsidP="00181B87">
      <w:pPr>
        <w:pStyle w:val="Heading2"/>
      </w:pPr>
      <w:r>
        <w:fldChar w:fldCharType="begin"/>
      </w:r>
      <w:r>
        <w:instrText xml:space="preserve"> XE "</w:instrText>
      </w:r>
      <w:r w:rsidRPr="00275692">
        <w:instrText>Digital Signatures:XML Signatures</w:instrText>
      </w:r>
      <w:r>
        <w:instrText xml:space="preserve">" </w:instrText>
      </w:r>
      <w:r>
        <w:fldChar w:fldCharType="end"/>
      </w:r>
      <w:bookmarkStart w:id="652" w:name="_Toc450047416"/>
      <w:bookmarkStart w:id="653" w:name="_Toc450053947"/>
      <w:bookmarkStart w:id="654" w:name="_Toc517167221"/>
      <w:r w:rsidR="008F18A9">
        <w:t>XML Signatures</w:t>
      </w:r>
      <w:bookmarkEnd w:id="652"/>
      <w:bookmarkEnd w:id="653"/>
      <w:bookmarkEnd w:id="654"/>
      <w:r>
        <w:fldChar w:fldCharType="begin"/>
      </w:r>
      <w:r>
        <w:instrText xml:space="preserve"> XE "</w:instrText>
      </w:r>
      <w:r w:rsidRPr="007D4614">
        <w:instrText>XML Signatures</w:instrText>
      </w:r>
      <w:r>
        <w:instrText xml:space="preserve">" </w:instrText>
      </w:r>
      <w:r>
        <w:fldChar w:fldCharType="end"/>
      </w:r>
    </w:p>
    <w:p w14:paraId="1BADC9D1" w14:textId="77777777" w:rsidR="00CE5251" w:rsidRDefault="00841DEA" w:rsidP="00841DEA">
      <w:r>
        <w:t xml:space="preserve">The XML Signature specification, also known as XMLDSIG, is a standardized method for digitally signing XML documents. .NET delivers this functionality in the </w:t>
      </w:r>
      <w:r w:rsidRPr="00112457">
        <w:rPr>
          <w:b/>
        </w:rPr>
        <w:t>System.Secu</w:t>
      </w:r>
      <w:r w:rsidR="00814FFA">
        <w:rPr>
          <w:b/>
        </w:rPr>
        <w:t>r</w:t>
      </w:r>
      <w:r w:rsidRPr="00112457">
        <w:rPr>
          <w:b/>
        </w:rPr>
        <w:t>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112457">
        <w:rPr>
          <w:b/>
        </w:rPr>
        <w:t>.Xml</w:t>
      </w:r>
      <w:r>
        <w:t xml:space="preserve"> namespace within the </w:t>
      </w:r>
      <w:r w:rsidRPr="00112457">
        <w:rPr>
          <w:b/>
        </w:rPr>
        <w:t>System.Security</w:t>
      </w:r>
      <w:r w:rsidR="00112457" w:rsidRPr="00112457">
        <w:rPr>
          <w:b/>
        </w:rPr>
        <w:t>.</w:t>
      </w:r>
      <w:r w:rsidRPr="00112457">
        <w:rPr>
          <w:b/>
        </w:rPr>
        <w:t>dll</w:t>
      </w:r>
      <w:r w:rsidR="00DE35B0">
        <w:rPr>
          <w:b/>
        </w:rPr>
        <w:fldChar w:fldCharType="begin"/>
      </w:r>
      <w:r w:rsidR="00DE35B0">
        <w:instrText xml:space="preserve"> XE "</w:instrText>
      </w:r>
      <w:r w:rsidR="00DE35B0" w:rsidRPr="00767B7B">
        <w:instrText>System.Security.dll</w:instrText>
      </w:r>
      <w:r w:rsidR="00DE35B0">
        <w:instrText xml:space="preserve">" </w:instrText>
      </w:r>
      <w:r w:rsidR="00DE35B0">
        <w:rPr>
          <w:b/>
        </w:rPr>
        <w:fldChar w:fldCharType="end"/>
      </w:r>
      <w:r>
        <w:t>.</w:t>
      </w:r>
      <w:r w:rsidR="005906FF">
        <w:t xml:space="preserve"> </w:t>
      </w:r>
      <w:r w:rsidR="00C61790">
        <w:t xml:space="preserve">We will not include examples of XML signatures in this book for two reasons. First, some new cryptographic objects in .NET 4.6 are not compatible with what </w:t>
      </w:r>
      <w:r w:rsidR="00CE5251">
        <w:t>is considered to be standard usage of XML signatures. Second, the specifics of programming</w:t>
      </w:r>
      <w:r w:rsidR="00173B54">
        <w:t xml:space="preserve"> XML signatures in .NET revolve more</w:t>
      </w:r>
      <w:r w:rsidR="00CE5251">
        <w:t xml:space="preserve"> around the particul</w:t>
      </w:r>
      <w:r w:rsidR="00173B54">
        <w:t>ars of the .NET XML classes than</w:t>
      </w:r>
      <w:r w:rsidR="00CE5251">
        <w:t xml:space="preserve"> any type of specialized cryptographic objects. </w:t>
      </w:r>
    </w:p>
    <w:p w14:paraId="752404B4" w14:textId="77777777" w:rsidR="00841DEA" w:rsidRPr="00841DEA" w:rsidRDefault="00CE5251" w:rsidP="00841DEA">
      <w:r>
        <w:t xml:space="preserve">On a side note, I personally think that XMLDSIG is a </w:t>
      </w:r>
      <w:r w:rsidR="00173B54">
        <w:t>problematic</w:t>
      </w:r>
      <w:r>
        <w:t xml:space="preserve"> answer to digital signing; I typically favor a simpler signature solution</w:t>
      </w:r>
      <w:r w:rsidR="00173B54">
        <w:t>,</w:t>
      </w:r>
      <w:r>
        <w:t xml:space="preserve"> even if I’m handling XML (</w:t>
      </w:r>
      <w:r w:rsidR="00173B54">
        <w:t xml:space="preserve">which </w:t>
      </w:r>
      <w:r>
        <w:t>I try not to</w:t>
      </w:r>
      <w:r w:rsidR="00173B54">
        <w:t xml:space="preserve"> do</w:t>
      </w:r>
      <w:r>
        <w:t xml:space="preserve">). </w:t>
      </w:r>
    </w:p>
    <w:p w14:paraId="01D56CEC" w14:textId="77777777" w:rsidR="008245F4" w:rsidRDefault="008245F4" w:rsidP="00181B87">
      <w:pPr>
        <w:pStyle w:val="Heading2"/>
      </w:pPr>
      <w:bookmarkStart w:id="655" w:name="_Toc450047417"/>
      <w:bookmarkStart w:id="656" w:name="_Toc450053948"/>
      <w:bookmarkStart w:id="657" w:name="_Toc517167222"/>
      <w:r>
        <w:t>Self-Verification of Signed Data</w:t>
      </w:r>
      <w:bookmarkEnd w:id="655"/>
      <w:bookmarkEnd w:id="656"/>
      <w:bookmarkEnd w:id="657"/>
      <w:r w:rsidR="00407EA8">
        <w:fldChar w:fldCharType="begin"/>
      </w:r>
      <w:r w:rsidR="00407EA8">
        <w:instrText xml:space="preserve"> XE "</w:instrText>
      </w:r>
      <w:r w:rsidR="00407EA8" w:rsidRPr="007D4614">
        <w:instrText>Self-Verification of Signed Data</w:instrText>
      </w:r>
      <w:r w:rsidR="00407EA8">
        <w:instrText xml:space="preserve">" </w:instrText>
      </w:r>
      <w:r w:rsidR="00407EA8">
        <w:fldChar w:fldCharType="end"/>
      </w:r>
      <w:r w:rsidR="00407EA8">
        <w:fldChar w:fldCharType="begin"/>
      </w:r>
      <w:r w:rsidR="00407EA8">
        <w:instrText xml:space="preserve"> XE "</w:instrText>
      </w:r>
      <w:r w:rsidR="00407EA8" w:rsidRPr="00943228">
        <w:instrText>Digital Signatures:self verification of</w:instrText>
      </w:r>
      <w:r w:rsidR="00407EA8">
        <w:instrText xml:space="preserve">" </w:instrText>
      </w:r>
      <w:r w:rsidR="00407EA8">
        <w:fldChar w:fldCharType="end"/>
      </w:r>
    </w:p>
    <w:p w14:paraId="73C05334" w14:textId="77777777" w:rsidR="008245F4" w:rsidRDefault="008245F4" w:rsidP="008245F4">
      <w:r>
        <w:t>In an asymmetric model where we are encrypting data, we are not assumed to possess the private key. But when digitally signing, the signer is assumed to possess both the public and private keys. Because the signer has both keys</w:t>
      </w:r>
      <w:r w:rsidR="00173B54">
        <w:t>, he or she can verify</w:t>
      </w:r>
      <w:r>
        <w:t xml:space="preserve"> the signature is correct before sending it. This helps catch mathematical or programming errors in the signing process. Mathematical errors are far less common than programming errors, but they do happen. Checking your signature can also protect against attacks that seek to tamper with a private key or tamper with the signing process itself. Obviously </w:t>
      </w:r>
      <w:r w:rsidR="003C15BE">
        <w:t xml:space="preserve">this will not be much help </w:t>
      </w:r>
      <w:r>
        <w:t xml:space="preserve">if both </w:t>
      </w:r>
      <w:r w:rsidR="003C15BE">
        <w:t xml:space="preserve">of the </w:t>
      </w:r>
      <w:r w:rsidR="002249DF">
        <w:t>keys</w:t>
      </w:r>
      <w:r>
        <w:t xml:space="preserve"> </w:t>
      </w:r>
      <w:r>
        <w:lastRenderedPageBreak/>
        <w:t>or the entire signing process are compromised</w:t>
      </w:r>
      <w:r w:rsidR="003C15BE">
        <w:t xml:space="preserve">, but it’s a good practice </w:t>
      </w:r>
      <w:r w:rsidR="004A3C98">
        <w:t>none</w:t>
      </w:r>
      <w:r w:rsidR="00173B54">
        <w:t>theless, especially so for high-</w:t>
      </w:r>
      <w:r w:rsidR="00BD1DF1">
        <w:t>security or mission-</w:t>
      </w:r>
      <w:r w:rsidR="004A3C98">
        <w:t>critical systems.</w:t>
      </w:r>
    </w:p>
    <w:p w14:paraId="3444D7F2" w14:textId="77777777" w:rsidR="008245F4" w:rsidRDefault="004A3C98" w:rsidP="008245F4">
      <w:r>
        <w:t xml:space="preserve">Below, we have an example of an </w:t>
      </w:r>
      <w:r w:rsidRPr="004A3C98">
        <w:rPr>
          <w:b/>
        </w:rPr>
        <w:t>RSACryptoServiceProvider</w:t>
      </w:r>
      <w:r>
        <w:t xml:space="preserve"> signing function that checks its signature before it’s sent. The </w:t>
      </w:r>
      <w:r w:rsidRPr="004A3C98">
        <w:rPr>
          <w:b/>
        </w:rPr>
        <w:t>CspParameters</w:t>
      </w:r>
      <w:r>
        <w:t xml:space="preserve"> object gives </w:t>
      </w:r>
      <w:r w:rsidRPr="004A3C98">
        <w:rPr>
          <w:b/>
        </w:rPr>
        <w:t>RSACryptoServiceProvider</w:t>
      </w:r>
      <w:r>
        <w:t xml:space="preserve"> access to both of Alice’s keys and makes verification a very easy and logical step of the signing process. A </w:t>
      </w:r>
      <w:r w:rsidRPr="004A3C98">
        <w:rPr>
          <w:b/>
        </w:rPr>
        <w:t>C</w:t>
      </w:r>
      <w:r w:rsidR="00716A03">
        <w:rPr>
          <w:b/>
        </w:rPr>
        <w:t>r</w:t>
      </w:r>
      <w:r w:rsidRPr="004A3C98">
        <w:rPr>
          <w:b/>
        </w:rPr>
        <w:t>yptographicException</w:t>
      </w:r>
      <w:r>
        <w:t xml:space="preserve"> is thrown in the event the verification fails:</w:t>
      </w:r>
    </w:p>
    <w:p w14:paraId="501D389A" w14:textId="77777777" w:rsidR="008245F4" w:rsidRPr="008245F4" w:rsidRDefault="008245F4" w:rsidP="00305A3E">
      <w:pPr>
        <w:pStyle w:val="NoSpacing"/>
      </w:pPr>
      <w:r w:rsidRPr="008245F4">
        <w:t>public byte[] AliceSignData(byte[] data)</w:t>
      </w:r>
    </w:p>
    <w:p w14:paraId="0C11560C" w14:textId="77777777" w:rsidR="008245F4" w:rsidRPr="008245F4" w:rsidRDefault="008245F4" w:rsidP="00305A3E">
      <w:pPr>
        <w:pStyle w:val="NoSpacing"/>
      </w:pPr>
      <w:r w:rsidRPr="008245F4">
        <w:t>{</w:t>
      </w:r>
    </w:p>
    <w:p w14:paraId="101EC5A2" w14:textId="77777777" w:rsidR="008245F4" w:rsidRPr="008245F4" w:rsidRDefault="008245F4" w:rsidP="00305A3E">
      <w:pPr>
        <w:pStyle w:val="NoSpacing"/>
      </w:pPr>
      <w:r w:rsidRPr="008245F4">
        <w:t xml:space="preserve">    CspParameters csp = new CspParameters();</w:t>
      </w:r>
    </w:p>
    <w:p w14:paraId="07907EF8" w14:textId="77777777" w:rsidR="008245F4" w:rsidRPr="008245F4" w:rsidRDefault="008245F4" w:rsidP="00305A3E">
      <w:pPr>
        <w:pStyle w:val="NoSpacing"/>
      </w:pPr>
      <w:r w:rsidRPr="008245F4">
        <w:t xml:space="preserve">    csp.KeyContainerName = "aliceRsaKeyPair";</w:t>
      </w:r>
    </w:p>
    <w:p w14:paraId="4D639C87" w14:textId="77777777" w:rsidR="008245F4" w:rsidRPr="008245F4" w:rsidRDefault="008245F4" w:rsidP="00305A3E">
      <w:pPr>
        <w:pStyle w:val="NoSpacing"/>
      </w:pPr>
    </w:p>
    <w:p w14:paraId="0178B5DF" w14:textId="77777777" w:rsidR="008245F4" w:rsidRPr="008245F4" w:rsidRDefault="008245F4" w:rsidP="00305A3E">
      <w:pPr>
        <w:pStyle w:val="NoSpacing"/>
      </w:pPr>
      <w:r w:rsidRPr="008245F4">
        <w:t xml:space="preserve">    using (RSACryptoServiceProvider rsa = new RSACryptoServiceProvider(csp))</w:t>
      </w:r>
    </w:p>
    <w:p w14:paraId="0EE5E2CA" w14:textId="77777777" w:rsidR="008245F4" w:rsidRPr="008245F4" w:rsidRDefault="008245F4" w:rsidP="00305A3E">
      <w:pPr>
        <w:pStyle w:val="NoSpacing"/>
      </w:pPr>
      <w:r w:rsidRPr="008245F4">
        <w:t xml:space="preserve">    {</w:t>
      </w:r>
    </w:p>
    <w:p w14:paraId="243A0A65" w14:textId="77777777" w:rsidR="008245F4" w:rsidRPr="008245F4" w:rsidRDefault="008245F4" w:rsidP="00305A3E">
      <w:pPr>
        <w:pStyle w:val="NoSpacing"/>
      </w:pPr>
      <w:r w:rsidRPr="008245F4">
        <w:t xml:space="preserve">        byte[] signedData= rsa.SignData(data,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8245F4">
        <w:t>");</w:t>
      </w:r>
    </w:p>
    <w:p w14:paraId="61AD8DB5" w14:textId="77777777" w:rsidR="008245F4" w:rsidRPr="008245F4" w:rsidRDefault="008245F4" w:rsidP="00305A3E">
      <w:pPr>
        <w:pStyle w:val="NoSpacing"/>
      </w:pPr>
    </w:p>
    <w:p w14:paraId="5A22461C" w14:textId="77777777" w:rsidR="008245F4" w:rsidRPr="008245F4" w:rsidRDefault="008245F4" w:rsidP="00305A3E">
      <w:pPr>
        <w:pStyle w:val="NoSpacing"/>
      </w:pPr>
      <w:r w:rsidRPr="008245F4">
        <w:t xml:space="preserve">        if (rsa.VerifyData(data, "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8245F4">
        <w:t>", signedData))</w:t>
      </w:r>
    </w:p>
    <w:p w14:paraId="6FE89129" w14:textId="77777777" w:rsidR="008245F4" w:rsidRPr="008245F4" w:rsidRDefault="008245F4" w:rsidP="00305A3E">
      <w:pPr>
        <w:pStyle w:val="NoSpacing"/>
      </w:pPr>
      <w:r w:rsidRPr="008245F4">
        <w:t xml:space="preserve">        {</w:t>
      </w:r>
    </w:p>
    <w:p w14:paraId="4815CECD" w14:textId="77777777" w:rsidR="008245F4" w:rsidRPr="008245F4" w:rsidRDefault="008245F4" w:rsidP="00305A3E">
      <w:pPr>
        <w:pStyle w:val="NoSpacing"/>
      </w:pPr>
      <w:r w:rsidRPr="008245F4">
        <w:t xml:space="preserve">            return signedData;</w:t>
      </w:r>
    </w:p>
    <w:p w14:paraId="07AB6086" w14:textId="77777777" w:rsidR="008245F4" w:rsidRPr="008245F4" w:rsidRDefault="008245F4" w:rsidP="00305A3E">
      <w:pPr>
        <w:pStyle w:val="NoSpacing"/>
      </w:pPr>
      <w:r w:rsidRPr="008245F4">
        <w:t xml:space="preserve">        }</w:t>
      </w:r>
    </w:p>
    <w:p w14:paraId="54A2A42F" w14:textId="77777777" w:rsidR="008245F4" w:rsidRPr="008245F4" w:rsidRDefault="008245F4" w:rsidP="00305A3E">
      <w:pPr>
        <w:pStyle w:val="NoSpacing"/>
      </w:pPr>
      <w:r w:rsidRPr="008245F4">
        <w:t xml:space="preserve">        else</w:t>
      </w:r>
    </w:p>
    <w:p w14:paraId="7E817F0E" w14:textId="77777777" w:rsidR="008245F4" w:rsidRPr="008245F4" w:rsidRDefault="008245F4" w:rsidP="00305A3E">
      <w:pPr>
        <w:pStyle w:val="NoSpacing"/>
      </w:pPr>
      <w:r w:rsidRPr="008245F4">
        <w:t xml:space="preserve">        {</w:t>
      </w:r>
    </w:p>
    <w:p w14:paraId="48F43013" w14:textId="77777777" w:rsidR="008245F4" w:rsidRPr="008245F4" w:rsidRDefault="008245F4" w:rsidP="00305A3E">
      <w:pPr>
        <w:pStyle w:val="NoSpacing"/>
      </w:pPr>
      <w:r w:rsidRPr="008245F4">
        <w:t xml:space="preserve">            throw new CryptographicException("Signature Error.");</w:t>
      </w:r>
    </w:p>
    <w:p w14:paraId="5AE529A2" w14:textId="77777777" w:rsidR="008245F4" w:rsidRPr="008245F4" w:rsidRDefault="008245F4" w:rsidP="00305A3E">
      <w:pPr>
        <w:pStyle w:val="NoSpacing"/>
      </w:pPr>
      <w:r w:rsidRPr="008245F4">
        <w:t xml:space="preserve">        }</w:t>
      </w:r>
    </w:p>
    <w:p w14:paraId="247B18CD" w14:textId="77777777" w:rsidR="008245F4" w:rsidRPr="008245F4" w:rsidRDefault="008245F4" w:rsidP="00305A3E">
      <w:pPr>
        <w:pStyle w:val="NoSpacing"/>
      </w:pPr>
      <w:r w:rsidRPr="008245F4">
        <w:t xml:space="preserve">    }</w:t>
      </w:r>
    </w:p>
    <w:p w14:paraId="217327FF" w14:textId="77777777" w:rsidR="008245F4" w:rsidRPr="008245F4" w:rsidRDefault="008245F4" w:rsidP="00305A3E">
      <w:pPr>
        <w:pStyle w:val="NoSpacing"/>
      </w:pPr>
      <w:r w:rsidRPr="008245F4">
        <w:t>}</w:t>
      </w:r>
    </w:p>
    <w:p w14:paraId="59D22BF7" w14:textId="77777777" w:rsidR="006D4A09" w:rsidRDefault="00452BB2" w:rsidP="00181B87">
      <w:pPr>
        <w:pStyle w:val="Heading2"/>
      </w:pPr>
      <w:bookmarkStart w:id="658" w:name="_Toc450047418"/>
      <w:bookmarkStart w:id="659" w:name="_Toc450053949"/>
      <w:bookmarkStart w:id="660" w:name="_Toc517167223"/>
      <w:r>
        <w:t>Applying t</w:t>
      </w:r>
      <w:r w:rsidR="006D4A09">
        <w:t>he Horton Principle to Digital Signing</w:t>
      </w:r>
      <w:bookmarkEnd w:id="658"/>
      <w:bookmarkEnd w:id="659"/>
      <w:bookmarkEnd w:id="660"/>
      <w:r w:rsidR="00BB1D43">
        <w:fldChar w:fldCharType="begin"/>
      </w:r>
      <w:r w:rsidR="00BB1D43">
        <w:instrText xml:space="preserve"> XE "</w:instrText>
      </w:r>
      <w:r w:rsidR="00BB1D43" w:rsidRPr="00934A5E">
        <w:instrText>Digital Signing:with Horton Principle</w:instrText>
      </w:r>
      <w:r w:rsidR="00BB1D43">
        <w:instrText xml:space="preserve">" </w:instrText>
      </w:r>
      <w:r w:rsidR="00BB1D43">
        <w:fldChar w:fldCharType="end"/>
      </w:r>
    </w:p>
    <w:p w14:paraId="6EED83C3" w14:textId="2441A374" w:rsidR="00972017" w:rsidRDefault="00B55349" w:rsidP="006D4A09">
      <w:r>
        <w:t>We</w:t>
      </w:r>
      <w:r w:rsidR="008A727C">
        <w:t xml:space="preserve"> first</w:t>
      </w:r>
      <w:r>
        <w:t xml:space="preserve"> covered the Horton Principle </w:t>
      </w:r>
      <w:r w:rsidR="008A727C">
        <w:t xml:space="preserve">on page </w:t>
      </w:r>
      <w:r w:rsidR="008A727C">
        <w:fldChar w:fldCharType="begin"/>
      </w:r>
      <w:r w:rsidR="008A727C">
        <w:instrText xml:space="preserve"> PAGEREF _Ref456116723 \h </w:instrText>
      </w:r>
      <w:r w:rsidR="008A727C">
        <w:fldChar w:fldCharType="separate"/>
      </w:r>
      <w:r w:rsidR="00F104CD">
        <w:rPr>
          <w:noProof/>
        </w:rPr>
        <w:t>116</w:t>
      </w:r>
      <w:r w:rsidR="008A727C">
        <w:fldChar w:fldCharType="end"/>
      </w:r>
      <w:r w:rsidR="008A727C">
        <w:t xml:space="preserve">. </w:t>
      </w:r>
      <w:r w:rsidR="0056528A">
        <w:t>The Horton Principle</w:t>
      </w:r>
      <w:r w:rsidR="00407EA8">
        <w:fldChar w:fldCharType="begin"/>
      </w:r>
      <w:r w:rsidR="00407EA8">
        <w:instrText xml:space="preserve"> XE "</w:instrText>
      </w:r>
      <w:r w:rsidR="00407EA8" w:rsidRPr="007D4614">
        <w:instrText>The Horton Principle</w:instrText>
      </w:r>
      <w:r w:rsidR="00407EA8">
        <w:instrText xml:space="preserve">" </w:instrText>
      </w:r>
      <w:r w:rsidR="00407EA8">
        <w:fldChar w:fldCharType="end"/>
      </w:r>
      <w:r w:rsidR="0056528A">
        <w:t xml:space="preserve"> tells us that we should authenticate </w:t>
      </w:r>
      <w:r w:rsidR="0056528A">
        <w:rPr>
          <w:i/>
        </w:rPr>
        <w:t>what is meant</w:t>
      </w:r>
      <w:r w:rsidR="0056528A">
        <w:t xml:space="preserve"> in a communication, not just</w:t>
      </w:r>
      <w:r w:rsidR="0056528A">
        <w:rPr>
          <w:i/>
        </w:rPr>
        <w:t xml:space="preserve"> what is said</w:t>
      </w:r>
      <w:r w:rsidR="0056528A">
        <w:t xml:space="preserve">. This is not just limited to </w:t>
      </w:r>
      <w:r w:rsidR="00662B8C">
        <w:t>symmetric key MACs. It should be a concern in all aspects of authentication involving messages and communication channels.</w:t>
      </w:r>
      <w:r w:rsidR="00972017">
        <w:t xml:space="preserve"> If a condition is assumed to be present to adequately enforce security, it should be authenticated. For example, if we are engaging in secure communications with another person, and we know that they should be using a particular station, in a particular room, at a particular building, via a particular IP, we should authenticate these details in addition to just the message content. </w:t>
      </w:r>
    </w:p>
    <w:p w14:paraId="28E4B24C" w14:textId="78A25D74" w:rsidR="00972017" w:rsidRPr="0056528A" w:rsidRDefault="00972017" w:rsidP="006D4A09">
      <w:r>
        <w:t>A more detailed list of factors to be authenticated can be found</w:t>
      </w:r>
      <w:r w:rsidRPr="00972017">
        <w:t xml:space="preserve"> </w:t>
      </w:r>
      <w:r w:rsidR="008A727C">
        <w:t xml:space="preserve">on page </w:t>
      </w:r>
      <w:r w:rsidR="008A727C">
        <w:fldChar w:fldCharType="begin"/>
      </w:r>
      <w:r w:rsidR="008A727C">
        <w:instrText xml:space="preserve"> PAGEREF _Ref456116759 \h </w:instrText>
      </w:r>
      <w:r w:rsidR="008A727C">
        <w:fldChar w:fldCharType="separate"/>
      </w:r>
      <w:r w:rsidR="00F104CD">
        <w:rPr>
          <w:noProof/>
        </w:rPr>
        <w:t>116</w:t>
      </w:r>
      <w:r w:rsidR="008A727C">
        <w:fldChar w:fldCharType="end"/>
      </w:r>
      <w:r>
        <w:t>. This is not an absolute list, just a starting point. You should authenticate whatever aspects o</w:t>
      </w:r>
      <w:r w:rsidR="00EE7A94">
        <w:t>f your channel are</w:t>
      </w:r>
      <w:r w:rsidR="006C3E19">
        <w:t xml:space="preserve"> necessary to enforce your security model.</w:t>
      </w:r>
    </w:p>
    <w:p w14:paraId="6898DB28" w14:textId="77777777" w:rsidR="00D56C8B" w:rsidRDefault="0082129A" w:rsidP="00181B87">
      <w:pPr>
        <w:pStyle w:val="Heading2"/>
      </w:pPr>
      <w:bookmarkStart w:id="661" w:name="_Toc450047419"/>
      <w:bookmarkStart w:id="662" w:name="_Toc450053950"/>
      <w:bookmarkStart w:id="663" w:name="_Toc517167224"/>
      <w:r>
        <w:t xml:space="preserve">Asymmetric </w:t>
      </w:r>
      <w:r w:rsidR="00D56C8B">
        <w:t xml:space="preserve">Encryption and Digital Signing: </w:t>
      </w:r>
      <w:r w:rsidR="00D56C8B" w:rsidRPr="0082129A">
        <w:rPr>
          <w:i/>
        </w:rPr>
        <w:t>Signcryption</w:t>
      </w:r>
      <w:bookmarkEnd w:id="661"/>
      <w:bookmarkEnd w:id="662"/>
      <w:bookmarkEnd w:id="663"/>
      <w:r w:rsidR="00407EA8">
        <w:rPr>
          <w:i/>
        </w:rPr>
        <w:fldChar w:fldCharType="begin"/>
      </w:r>
      <w:r w:rsidR="00407EA8">
        <w:instrText xml:space="preserve"> XE "</w:instrText>
      </w:r>
      <w:r w:rsidR="00407EA8" w:rsidRPr="007D4614">
        <w:instrText>Signcryption</w:instrText>
      </w:r>
      <w:r w:rsidR="00407EA8">
        <w:instrText xml:space="preserve">" </w:instrText>
      </w:r>
      <w:r w:rsidR="00407EA8">
        <w:rPr>
          <w:i/>
        </w:rPr>
        <w:fldChar w:fldCharType="end"/>
      </w:r>
    </w:p>
    <w:p w14:paraId="4B1C8DA9" w14:textId="77777777" w:rsidR="00D56C8B" w:rsidRDefault="00D56C8B" w:rsidP="00D56C8B">
      <w:r>
        <w:t>The combination of p</w:t>
      </w:r>
      <w:r w:rsidR="00AC6184">
        <w:t>ublic-key encryption</w:t>
      </w:r>
      <w:r>
        <w:t xml:space="preserve"> and signing is often referred to as </w:t>
      </w:r>
      <w:r>
        <w:rPr>
          <w:i/>
        </w:rPr>
        <w:t>signcryption</w:t>
      </w:r>
      <w:r>
        <w:t xml:space="preserve">. Many existing protocols use an encrypt-and-authenticate approach to digital signing where a signature is produced from the sensitive data and subsequently attached to the ciphertext after the data has been encrypted. </w:t>
      </w:r>
    </w:p>
    <w:p w14:paraId="2173571A" w14:textId="77777777" w:rsidR="00D56C8B" w:rsidRDefault="00D56C8B" w:rsidP="00D56C8B">
      <w:r>
        <w:t xml:space="preserve">Unless you are interfacing with an existing protocol </w:t>
      </w:r>
      <w:r w:rsidR="00DE7D5B">
        <w:t>that dictates at what level</w:t>
      </w:r>
      <w:r>
        <w:t xml:space="preserve"> and in which order the data is to be signed, you </w:t>
      </w:r>
      <w:r w:rsidR="00DE7D5B">
        <w:t xml:space="preserve">can order </w:t>
      </w:r>
      <w:r>
        <w:t>signing and encryption</w:t>
      </w:r>
      <w:r w:rsidR="00DE7D5B">
        <w:t xml:space="preserve"> as you see fit</w:t>
      </w:r>
      <w:r>
        <w:t xml:space="preserve">. As expected, this must be congruent between the sender and receiver. </w:t>
      </w:r>
    </w:p>
    <w:p w14:paraId="60E13797" w14:textId="77777777" w:rsidR="0082129A" w:rsidRDefault="00F80DBF" w:rsidP="00D56C8B">
      <w:r>
        <w:lastRenderedPageBreak/>
        <w:t>Hybrid encryption—</w:t>
      </w:r>
      <w:r w:rsidR="0082129A">
        <w:t>encrypting the data with a symmetric algorithm and securing the symmetric key with asymmetric encryption—is still recommended even where p</w:t>
      </w:r>
      <w:r w:rsidR="00AC6184">
        <w:t>ublic-key encryption</w:t>
      </w:r>
      <w:r w:rsidR="0082129A">
        <w:t xml:space="preserve"> and signing are combined. </w:t>
      </w:r>
    </w:p>
    <w:p w14:paraId="3B1E9012" w14:textId="77777777" w:rsidR="00D56C8B" w:rsidRDefault="0082129A" w:rsidP="002A08D8">
      <w:pPr>
        <w:pStyle w:val="Heading3"/>
      </w:pPr>
      <w:r>
        <w:t>Example: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t xml:space="preserve"> Hybrid Signcryption</w:t>
      </w:r>
      <w:r w:rsidR="00BB1D43">
        <w:fldChar w:fldCharType="begin"/>
      </w:r>
      <w:r w:rsidR="00BB1D43">
        <w:instrText xml:space="preserve"> XE "</w:instrText>
      </w:r>
      <w:r w:rsidR="00BB1D43" w:rsidRPr="00AF6E64">
        <w:instrText>Hybrid Signcryption</w:instrText>
      </w:r>
      <w:r w:rsidR="00BB1D43">
        <w:instrText xml:space="preserve">" </w:instrText>
      </w:r>
      <w:r w:rsidR="00BB1D43">
        <w:fldChar w:fldCharType="end"/>
      </w:r>
    </w:p>
    <w:p w14:paraId="1E89D1D1" w14:textId="77777777" w:rsidR="0082129A" w:rsidRDefault="0082129A" w:rsidP="0082129A">
      <w:r>
        <w:t>This example will combine digital signing with the hybrid en</w:t>
      </w:r>
      <w:r w:rsidR="002833CE">
        <w:t>cryption that we covered last chapter</w:t>
      </w:r>
      <w:r>
        <w:t>.</w:t>
      </w:r>
      <w:r w:rsidR="00B30AF0">
        <w:t xml:space="preserve"> </w:t>
      </w:r>
      <w:r w:rsidR="003145E8">
        <w:t>Encrypt-and-Authenticate</w:t>
      </w:r>
      <w:r w:rsidR="00B30AF0">
        <w:t xml:space="preserve"> will be used as the order for encryption and signing. Here, the plaintext message will be signed with the </w:t>
      </w:r>
      <w:r w:rsidR="00590D85">
        <w:t>sender’s private-key, and the encryption will be performed with the receiver’s public</w:t>
      </w:r>
      <w:r w:rsidR="002249DF">
        <w:t>-key. The signature is attached</w:t>
      </w:r>
      <w:r w:rsidR="00590D85">
        <w:t xml:space="preserve"> </w:t>
      </w:r>
      <w:r w:rsidR="002249DF">
        <w:t>(in this case appended)</w:t>
      </w:r>
      <w:r w:rsidR="00590D85">
        <w:t xml:space="preserve"> to the ciphertext.</w:t>
      </w:r>
      <w:r w:rsidR="003145E8">
        <w:t xml:space="preserve"> (Next section will cover the different orders of encryption and signing).</w:t>
      </w:r>
    </w:p>
    <w:p w14:paraId="2842F926" w14:textId="73F11C97" w:rsidR="00B144CA" w:rsidRDefault="00B144CA" w:rsidP="0082129A">
      <w:r>
        <w:t>We will write two methods: one for encryption and signing; and another for decryption and veri</w:t>
      </w:r>
      <w:r w:rsidR="00F23B3B">
        <w:t>fication. The AES</w:t>
      </w:r>
      <w:r w:rsidR="00E342D2">
        <w:fldChar w:fldCharType="begin"/>
      </w:r>
      <w:r w:rsidR="00E342D2">
        <w:instrText xml:space="preserve"> XE "</w:instrText>
      </w:r>
      <w:r w:rsidR="00E342D2" w:rsidRPr="00264DB1">
        <w:instrText>AES</w:instrText>
      </w:r>
      <w:r w:rsidR="00E342D2">
        <w:instrText xml:space="preserve">" </w:instrText>
      </w:r>
      <w:r w:rsidR="00E342D2">
        <w:fldChar w:fldCharType="end"/>
      </w:r>
      <w:r w:rsidR="00F23B3B">
        <w:t xml:space="preserve"> </w:t>
      </w:r>
      <w:r w:rsidR="00F23B3B" w:rsidRPr="00F23B3B">
        <w:rPr>
          <w:i/>
        </w:rPr>
        <w:t>Encrypt</w:t>
      </w:r>
      <w:r w:rsidR="00F23B3B">
        <w:t xml:space="preserve"> and </w:t>
      </w:r>
      <w:r w:rsidR="00F23B3B" w:rsidRPr="00F23B3B">
        <w:rPr>
          <w:i/>
        </w:rPr>
        <w:t>Decrypt</w:t>
      </w:r>
      <w:r w:rsidR="00F23B3B">
        <w:rPr>
          <w:i/>
        </w:rPr>
        <w:t xml:space="preserve"> </w:t>
      </w:r>
      <w:r w:rsidR="00F23B3B">
        <w:t xml:space="preserve">methods from </w:t>
      </w:r>
      <w:r w:rsidR="002833CE">
        <w:t xml:space="preserve">page </w:t>
      </w:r>
      <w:r w:rsidR="002833CE">
        <w:fldChar w:fldCharType="begin"/>
      </w:r>
      <w:r w:rsidR="002833CE">
        <w:instrText xml:space="preserve"> PAGEREF _Ref455773475 \h </w:instrText>
      </w:r>
      <w:r w:rsidR="002833CE">
        <w:fldChar w:fldCharType="separate"/>
      </w:r>
      <w:r w:rsidR="00DB6EC7">
        <w:rPr>
          <w:noProof/>
        </w:rPr>
        <w:t>89</w:t>
      </w:r>
      <w:r w:rsidR="002833CE">
        <w:fldChar w:fldCharType="end"/>
      </w:r>
      <w:r w:rsidR="00F23B3B">
        <w:t xml:space="preserve"> will be used to perform symmetric encryption and decryption</w:t>
      </w:r>
      <w:r w:rsidR="00317BB3">
        <w:t xml:space="preserve"> (here they are called </w:t>
      </w:r>
      <w:r w:rsidR="00317BB3" w:rsidRPr="00317BB3">
        <w:rPr>
          <w:i/>
        </w:rPr>
        <w:t>SymmetricEncrypt</w:t>
      </w:r>
      <w:r w:rsidR="00317BB3">
        <w:t xml:space="preserve"> and </w:t>
      </w:r>
      <w:r w:rsidR="00317BB3" w:rsidRPr="00317BB3">
        <w:rPr>
          <w:i/>
        </w:rPr>
        <w:t>SymmetricDecrypt</w:t>
      </w:r>
      <w:r w:rsidR="00317BB3">
        <w:t>)</w:t>
      </w:r>
      <w:r w:rsidR="00F23B3B">
        <w:t xml:space="preserve">. </w:t>
      </w:r>
    </w:p>
    <w:p w14:paraId="2C5CDF74" w14:textId="77777777" w:rsidR="00F23B3B" w:rsidRDefault="002249DF" w:rsidP="0082129A">
      <w:r>
        <w:t xml:space="preserve">The first method, </w:t>
      </w:r>
      <w:r w:rsidR="00527CC1" w:rsidRPr="00527CC1">
        <w:rPr>
          <w:i/>
        </w:rPr>
        <w:t>EncryptAndSign</w:t>
      </w:r>
      <w:r w:rsidR="00527CC1">
        <w:t xml:space="preserve">, </w:t>
      </w:r>
      <w:r>
        <w:t>specifies</w:t>
      </w:r>
      <w:r w:rsidR="00F23B3B">
        <w:t xml:space="preserve"> sender and receiver instances of </w:t>
      </w:r>
      <w:r w:rsidR="00F23B3B" w:rsidRPr="00F23B3B">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F23B3B">
        <w:t>, and the data (message)</w:t>
      </w:r>
      <w:r>
        <w:t xml:space="preserve"> as parameters</w:t>
      </w:r>
      <w:r w:rsidR="00F23B3B">
        <w:t>. The actual code progresses as follows:</w:t>
      </w:r>
    </w:p>
    <w:p w14:paraId="01F524E9" w14:textId="77777777" w:rsidR="00F23B3B" w:rsidRDefault="00F23B3B" w:rsidP="009719A3">
      <w:pPr>
        <w:pStyle w:val="ListParagraph"/>
        <w:numPr>
          <w:ilvl w:val="0"/>
          <w:numId w:val="60"/>
        </w:numPr>
      </w:pPr>
      <w:r>
        <w:t>A new 32-byte symmetric key is generated</w:t>
      </w:r>
    </w:p>
    <w:p w14:paraId="3495A1DD" w14:textId="77777777" w:rsidR="00F23B3B" w:rsidRDefault="00F23B3B" w:rsidP="009719A3">
      <w:pPr>
        <w:pStyle w:val="ListParagraph"/>
        <w:numPr>
          <w:ilvl w:val="0"/>
          <w:numId w:val="60"/>
        </w:numPr>
      </w:pPr>
      <w:r>
        <w:t xml:space="preserve">The data is encrypted with </w:t>
      </w:r>
      <w:r w:rsidR="00317BB3">
        <w:t xml:space="preserve">the </w:t>
      </w:r>
      <w:r w:rsidR="00317BB3" w:rsidRPr="00317BB3">
        <w:rPr>
          <w:i/>
        </w:rPr>
        <w:t>Symmetric</w:t>
      </w:r>
      <w:r>
        <w:rPr>
          <w:i/>
        </w:rPr>
        <w:t>Encrypt</w:t>
      </w:r>
      <w:r>
        <w:t xml:space="preserve"> method</w:t>
      </w:r>
    </w:p>
    <w:p w14:paraId="6B6F5CFF" w14:textId="77777777" w:rsidR="00F23B3B" w:rsidRDefault="00F23B3B" w:rsidP="009719A3">
      <w:pPr>
        <w:pStyle w:val="ListParagraph"/>
        <w:numPr>
          <w:ilvl w:val="0"/>
          <w:numId w:val="60"/>
        </w:numPr>
      </w:pPr>
      <w:r>
        <w:t>The signature is create</w:t>
      </w:r>
      <w:r w:rsidR="00527CC1">
        <w:t>d</w:t>
      </w:r>
      <w:r>
        <w:t xml:space="preserve"> using the </w:t>
      </w:r>
      <w:r w:rsidRPr="00F23B3B">
        <w:rPr>
          <w:b/>
        </w:rPr>
        <w:t>SignData</w:t>
      </w:r>
      <w:r>
        <w:t xml:space="preserve"> method of </w:t>
      </w:r>
      <w:r w:rsidRPr="00F23B3B">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w:t>
      </w:r>
      <w:r w:rsidRPr="00527CC1">
        <w:rPr>
          <w:b/>
        </w:rPr>
        <w:t xml:space="preserve"> SHA256</w:t>
      </w:r>
      <w:r w:rsidR="00E342D2">
        <w:rPr>
          <w:b/>
        </w:rPr>
        <w:fldChar w:fldCharType="begin"/>
      </w:r>
      <w:r w:rsidR="00E342D2">
        <w:instrText xml:space="preserve"> XE "</w:instrText>
      </w:r>
      <w:r w:rsidR="00E342D2" w:rsidRPr="00264DB1">
        <w:instrText>SHA256</w:instrText>
      </w:r>
      <w:r w:rsidR="00E342D2">
        <w:instrText xml:space="preserve">" </w:instrText>
      </w:r>
      <w:r w:rsidR="00E342D2">
        <w:rPr>
          <w:b/>
        </w:rPr>
        <w:fldChar w:fldCharType="end"/>
      </w:r>
      <w:r w:rsidRPr="00527CC1">
        <w:rPr>
          <w:b/>
        </w:rPr>
        <w:t xml:space="preserve"> </w:t>
      </w:r>
      <w:r>
        <w:t xml:space="preserve">and </w:t>
      </w:r>
      <w:r w:rsidRPr="00527CC1">
        <w:rPr>
          <w:b/>
        </w:rPr>
        <w:t>P</w:t>
      </w:r>
      <w:r w:rsidR="00317BB3">
        <w:rPr>
          <w:b/>
        </w:rPr>
        <w:t>ss</w:t>
      </w:r>
      <w:r>
        <w:t xml:space="preserve"> are used as the </w:t>
      </w:r>
      <w:r w:rsidRPr="00F23B3B">
        <w:rPr>
          <w:b/>
        </w:rPr>
        <w:t>HashAlgorithmName</w:t>
      </w:r>
      <w:r>
        <w:t xml:space="preserve"> and </w:t>
      </w:r>
      <w:r w:rsidRPr="00F23B3B">
        <w:rPr>
          <w:b/>
        </w:rPr>
        <w:t>RSASignaturePadding</w:t>
      </w:r>
      <w:r w:rsidR="00BC75C8">
        <w:rPr>
          <w:b/>
        </w:rPr>
        <w:fldChar w:fldCharType="begin"/>
      </w:r>
      <w:r w:rsidR="00BC75C8">
        <w:instrText xml:space="preserve"> XE "</w:instrText>
      </w:r>
      <w:r w:rsidR="00BC75C8" w:rsidRPr="00434DE6">
        <w:rPr>
          <w:b/>
        </w:rPr>
        <w:instrText>RSASignaturePadding</w:instrText>
      </w:r>
      <w:r w:rsidR="00BC75C8">
        <w:instrText xml:space="preserve">" </w:instrText>
      </w:r>
      <w:r w:rsidR="00BC75C8">
        <w:rPr>
          <w:b/>
        </w:rPr>
        <w:fldChar w:fldCharType="end"/>
      </w:r>
      <w:r>
        <w:t xml:space="preserve">, respectively. </w:t>
      </w:r>
    </w:p>
    <w:p w14:paraId="2A4F9EF2" w14:textId="77777777" w:rsidR="00527CC1" w:rsidRDefault="00527CC1" w:rsidP="009719A3">
      <w:pPr>
        <w:pStyle w:val="ListParagraph"/>
        <w:numPr>
          <w:ilvl w:val="0"/>
          <w:numId w:val="60"/>
        </w:numPr>
      </w:pPr>
      <w:r>
        <w:t xml:space="preserve">The </w:t>
      </w:r>
      <w:r w:rsidRPr="00527CC1">
        <w:rPr>
          <w:b/>
        </w:rPr>
        <w:t>Encrypt</w:t>
      </w:r>
      <w:r>
        <w:t xml:space="preserve"> method of the receiver’s </w:t>
      </w:r>
      <w:r w:rsidRPr="00527CC1">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nstance is used to encrypt the randomly generated symmetric key. </w:t>
      </w:r>
    </w:p>
    <w:p w14:paraId="4B916A94" w14:textId="77777777" w:rsidR="00317BB3" w:rsidRDefault="00527CC1" w:rsidP="009719A3">
      <w:pPr>
        <w:pStyle w:val="ListParagraph"/>
        <w:numPr>
          <w:ilvl w:val="0"/>
          <w:numId w:val="60"/>
        </w:numPr>
      </w:pPr>
      <w:r>
        <w:t xml:space="preserve">The encrypted (secured) symmetric key, </w:t>
      </w:r>
      <w:r w:rsidR="002249DF">
        <w:t>symmetric ciphertext</w:t>
      </w:r>
      <w:r>
        <w:t xml:space="preserve">, and </w:t>
      </w:r>
      <w:r w:rsidR="002249DF">
        <w:t xml:space="preserve">the signature </w:t>
      </w:r>
      <w:r>
        <w:t>are concatenated in this order and returned (in this scenario to be transmitted to the other party).</w:t>
      </w:r>
    </w:p>
    <w:p w14:paraId="24B2803E" w14:textId="77777777" w:rsidR="00317BB3" w:rsidRDefault="00317BB3" w:rsidP="00317BB3">
      <w:pPr>
        <w:pStyle w:val="ListParagraph"/>
      </w:pPr>
    </w:p>
    <w:p w14:paraId="6EEE8125" w14:textId="77777777" w:rsidR="00317BB3" w:rsidRPr="00317BB3" w:rsidRDefault="00317BB3" w:rsidP="00305A3E">
      <w:pPr>
        <w:pStyle w:val="NoSpacing"/>
      </w:pPr>
      <w:r w:rsidRPr="00317BB3">
        <w:t>byte[] EncryptAndSign(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317BB3">
        <w:t> signKey, RSACng encryptKey, byte[] data)</w:t>
      </w:r>
    </w:p>
    <w:p w14:paraId="4EDD523D" w14:textId="77777777" w:rsidR="00317BB3" w:rsidRPr="00317BB3" w:rsidRDefault="00317BB3" w:rsidP="00305A3E">
      <w:pPr>
        <w:pStyle w:val="NoSpacing"/>
      </w:pPr>
      <w:r w:rsidRPr="00317BB3">
        <w:t>{</w:t>
      </w:r>
    </w:p>
    <w:p w14:paraId="1BA8DA49" w14:textId="77777777" w:rsidR="00317BB3" w:rsidRPr="00317BB3" w:rsidRDefault="00317BB3" w:rsidP="00305A3E">
      <w:pPr>
        <w:pStyle w:val="NoSpacing"/>
      </w:pPr>
      <w:r w:rsidRPr="00317BB3">
        <w:t>    byte[] symmetricKey = new byte[32];</w:t>
      </w:r>
    </w:p>
    <w:p w14:paraId="37CADA1E" w14:textId="77777777" w:rsidR="00317BB3" w:rsidRPr="00317BB3" w:rsidRDefault="00317BB3" w:rsidP="00305A3E">
      <w:pPr>
        <w:pStyle w:val="NoSpacing"/>
      </w:pPr>
    </w:p>
    <w:p w14:paraId="7C1E8231" w14:textId="77777777" w:rsidR="00317BB3" w:rsidRPr="00317BB3" w:rsidRDefault="00317BB3" w:rsidP="00305A3E">
      <w:pPr>
        <w:pStyle w:val="NoSpacing"/>
      </w:pPr>
      <w:r w:rsidRPr="00317BB3">
        <w:t>    using (var rng = new RNGCryptoServiceProvider())</w:t>
      </w:r>
    </w:p>
    <w:p w14:paraId="39759513" w14:textId="77777777" w:rsidR="00317BB3" w:rsidRPr="00317BB3" w:rsidRDefault="00317BB3" w:rsidP="00305A3E">
      <w:pPr>
        <w:pStyle w:val="NoSpacing"/>
      </w:pPr>
      <w:r w:rsidRPr="00317BB3">
        <w:t>        rng.GetBytes(symmetricKey);</w:t>
      </w:r>
    </w:p>
    <w:p w14:paraId="6EE4DCBB" w14:textId="77777777" w:rsidR="00317BB3" w:rsidRPr="00317BB3" w:rsidRDefault="00317BB3" w:rsidP="00305A3E">
      <w:pPr>
        <w:pStyle w:val="NoSpacing"/>
      </w:pPr>
    </w:p>
    <w:p w14:paraId="5CF4E22D" w14:textId="77777777" w:rsidR="00317BB3" w:rsidRPr="00317BB3" w:rsidRDefault="00317BB3" w:rsidP="00305A3E">
      <w:pPr>
        <w:pStyle w:val="NoSpacing"/>
      </w:pPr>
      <w:r w:rsidRPr="00317BB3">
        <w:t>    byte[] ciphertext = SymmetricEncrypt(data, symmetricKey);</w:t>
      </w:r>
    </w:p>
    <w:p w14:paraId="3995B615" w14:textId="77777777" w:rsidR="00317BB3" w:rsidRPr="00317BB3" w:rsidRDefault="00317BB3" w:rsidP="00305A3E">
      <w:pPr>
        <w:pStyle w:val="NoSpacing"/>
      </w:pPr>
    </w:p>
    <w:p w14:paraId="3F772662" w14:textId="77777777" w:rsidR="00317BB3" w:rsidRPr="00317BB3" w:rsidRDefault="00317BB3" w:rsidP="00305A3E">
      <w:pPr>
        <w:pStyle w:val="NoSpacing"/>
      </w:pPr>
      <w:r w:rsidRPr="00317BB3">
        <w:t>    byte[] signature =</w:t>
      </w:r>
    </w:p>
    <w:p w14:paraId="590866E0" w14:textId="77777777" w:rsidR="00317BB3" w:rsidRPr="00317BB3" w:rsidRDefault="00317BB3" w:rsidP="00305A3E">
      <w:pPr>
        <w:pStyle w:val="NoSpacing"/>
      </w:pPr>
      <w:r w:rsidRPr="00317BB3">
        <w:t>        signKey.SignData(data,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317BB3">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317BB3">
        <w:t>.Pss);</w:t>
      </w:r>
    </w:p>
    <w:p w14:paraId="325F8115" w14:textId="77777777" w:rsidR="00317BB3" w:rsidRPr="00317BB3" w:rsidRDefault="00317BB3" w:rsidP="00305A3E">
      <w:pPr>
        <w:pStyle w:val="NoSpacing"/>
      </w:pPr>
    </w:p>
    <w:p w14:paraId="14E7D713" w14:textId="77777777" w:rsidR="00317BB3" w:rsidRPr="00317BB3" w:rsidRDefault="00317BB3" w:rsidP="00305A3E">
      <w:pPr>
        <w:pStyle w:val="NoSpacing"/>
      </w:pPr>
      <w:r w:rsidRPr="00317BB3">
        <w:t>    byte[] securedKey = encryptKey.Encrypt(symmetricKe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317BB3">
        <w:t>.OaepSHA256);</w:t>
      </w:r>
    </w:p>
    <w:p w14:paraId="1D32C294" w14:textId="77777777" w:rsidR="00317BB3" w:rsidRPr="00317BB3" w:rsidRDefault="00317BB3" w:rsidP="00305A3E">
      <w:pPr>
        <w:pStyle w:val="NoSpacing"/>
      </w:pPr>
    </w:p>
    <w:p w14:paraId="3F5F76F7" w14:textId="77777777" w:rsidR="00317BB3" w:rsidRPr="00317BB3" w:rsidRDefault="00317BB3" w:rsidP="00305A3E">
      <w:pPr>
        <w:pStyle w:val="NoSpacing"/>
      </w:pPr>
      <w:r w:rsidRPr="00317BB3">
        <w:t>    return securedKey.Concat(ciphertext).Concat(signature).ToArray();</w:t>
      </w:r>
    </w:p>
    <w:p w14:paraId="4C63BB58" w14:textId="77777777" w:rsidR="00317BB3" w:rsidRPr="00317BB3" w:rsidRDefault="00317BB3" w:rsidP="00305A3E">
      <w:pPr>
        <w:pStyle w:val="NoSpacing"/>
      </w:pPr>
      <w:r w:rsidRPr="00317BB3">
        <w:t>}</w:t>
      </w:r>
    </w:p>
    <w:p w14:paraId="2917021A" w14:textId="77777777" w:rsidR="000509CB" w:rsidRDefault="000509CB" w:rsidP="0082129A"/>
    <w:p w14:paraId="72B85ED5" w14:textId="77777777" w:rsidR="00527CC1" w:rsidRDefault="00A63138" w:rsidP="0082129A">
      <w:r>
        <w:t>Next is the second method:</w:t>
      </w:r>
      <w:r w:rsidR="00527CC1">
        <w:t xml:space="preserve"> </w:t>
      </w:r>
      <w:r w:rsidR="00527CC1" w:rsidRPr="00527CC1">
        <w:rPr>
          <w:i/>
        </w:rPr>
        <w:t>DecryptAndVerify</w:t>
      </w:r>
      <w:r w:rsidR="00527CC1">
        <w:t>.</w:t>
      </w:r>
      <w:r>
        <w:t xml:space="preserve"> Both parties</w:t>
      </w:r>
      <w:r w:rsidR="002249DF">
        <w:t>’</w:t>
      </w:r>
      <w:r>
        <w:t xml:space="preserve"> </w:t>
      </w:r>
      <w:r w:rsidRPr="002249DF">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objects must still be supplied as arguments as well as the ciphertext (presumably from </w:t>
      </w:r>
      <w:r w:rsidRPr="00A63138">
        <w:rPr>
          <w:i/>
        </w:rPr>
        <w:t>EncryptAndSign</w:t>
      </w:r>
      <w:r>
        <w:t>). The process fo</w:t>
      </w:r>
      <w:r w:rsidR="002249DF">
        <w:t>r decryption and verification</w:t>
      </w:r>
      <w:r>
        <w:t xml:space="preserve"> essentially operates in opposite order of the last method: </w:t>
      </w:r>
    </w:p>
    <w:p w14:paraId="261B04D8" w14:textId="77777777" w:rsidR="001E3790" w:rsidRDefault="00E37FA1" w:rsidP="009719A3">
      <w:pPr>
        <w:pStyle w:val="ListParagraph"/>
        <w:numPr>
          <w:ilvl w:val="0"/>
          <w:numId w:val="61"/>
        </w:numPr>
      </w:pPr>
      <w:r>
        <w:t>First</w:t>
      </w:r>
      <w:r w:rsidR="0023587C">
        <w:t>,</w:t>
      </w:r>
      <w:r>
        <w:t xml:space="preserve"> we will convert the key sizes to bytes in order to </w:t>
      </w:r>
      <w:r w:rsidR="001E3790">
        <w:t>obtain the correct data offsets/positions for parsing.</w:t>
      </w:r>
    </w:p>
    <w:p w14:paraId="7595A8DC" w14:textId="77777777" w:rsidR="00A63138" w:rsidRDefault="0064504B" w:rsidP="009719A3">
      <w:pPr>
        <w:pStyle w:val="ListParagraph"/>
        <w:numPr>
          <w:ilvl w:val="0"/>
          <w:numId w:val="61"/>
        </w:numPr>
      </w:pPr>
      <w:r>
        <w:t>Next we will actually extract</w:t>
      </w:r>
      <w:r w:rsidR="001E3790">
        <w:t xml:space="preserve"> the sections of the byte array that contain the sec</w:t>
      </w:r>
      <w:r>
        <w:t xml:space="preserve">ured key, </w:t>
      </w:r>
      <w:r w:rsidR="002249DF">
        <w:t>the symmetric ciphertext</w:t>
      </w:r>
      <w:r>
        <w:t xml:space="preserve">, and </w:t>
      </w:r>
      <w:r w:rsidR="002249DF">
        <w:t>the signature</w:t>
      </w:r>
      <w:r>
        <w:t>.</w:t>
      </w:r>
    </w:p>
    <w:p w14:paraId="097BEA53" w14:textId="77777777" w:rsidR="0064504B" w:rsidRDefault="0064504B" w:rsidP="009719A3">
      <w:pPr>
        <w:pStyle w:val="ListParagraph"/>
        <w:numPr>
          <w:ilvl w:val="0"/>
          <w:numId w:val="61"/>
        </w:numPr>
      </w:pPr>
      <w:r>
        <w:lastRenderedPageBreak/>
        <w:t xml:space="preserve">The secured key is decrypted using the receiver’s </w:t>
      </w:r>
      <w:r w:rsidRPr="0064504B">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nstance to </w:t>
      </w:r>
      <w:r w:rsidR="00B35190">
        <w:t>obtain the symmetric key.</w:t>
      </w:r>
    </w:p>
    <w:p w14:paraId="71D922EE" w14:textId="77777777" w:rsidR="00B35190" w:rsidRDefault="00B35190" w:rsidP="009719A3">
      <w:pPr>
        <w:pStyle w:val="ListParagraph"/>
        <w:numPr>
          <w:ilvl w:val="0"/>
          <w:numId w:val="61"/>
        </w:numPr>
      </w:pPr>
      <w:r>
        <w:t>The symmetric key is used to decrypt the ciphertext.</w:t>
      </w:r>
    </w:p>
    <w:p w14:paraId="321DE7D1" w14:textId="77777777" w:rsidR="001E3790" w:rsidRDefault="00A0315F" w:rsidP="009719A3">
      <w:pPr>
        <w:pStyle w:val="ListParagraph"/>
        <w:numPr>
          <w:ilvl w:val="0"/>
          <w:numId w:val="61"/>
        </w:numPr>
      </w:pPr>
      <w:r>
        <w:t>Lastly, the sender’s algorithm instance is used to verify the received plaintext</w:t>
      </w:r>
      <w:r w:rsidR="00516738">
        <w:t xml:space="preserve"> after decryption</w:t>
      </w:r>
      <w:r>
        <w:t xml:space="preserve">. </w:t>
      </w:r>
      <w:r w:rsidR="00173B54">
        <w:t>The method returns the plaintext if verification is successful and a null otherwise.</w:t>
      </w:r>
    </w:p>
    <w:p w14:paraId="4053115F" w14:textId="77777777" w:rsidR="009D1DC6" w:rsidRDefault="009D1DC6" w:rsidP="009D1DC6"/>
    <w:p w14:paraId="4DCE3830" w14:textId="77777777" w:rsidR="000B7584" w:rsidRPr="000B7584" w:rsidRDefault="000B7584" w:rsidP="00305A3E">
      <w:pPr>
        <w:pStyle w:val="NoSpacing"/>
      </w:pPr>
      <w:r w:rsidRPr="000B7584">
        <w:t>byte[] HybridDecryptAndVerify(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0B7584">
        <w:t> decryptKey, RSACng verifyKey, byte[] data)</w:t>
      </w:r>
    </w:p>
    <w:p w14:paraId="7B4E58A2" w14:textId="77777777" w:rsidR="000B7584" w:rsidRPr="000B7584" w:rsidRDefault="000B7584" w:rsidP="00305A3E">
      <w:pPr>
        <w:pStyle w:val="NoSpacing"/>
      </w:pPr>
      <w:r w:rsidRPr="000B7584">
        <w:t>{</w:t>
      </w:r>
    </w:p>
    <w:p w14:paraId="07AB3ED5" w14:textId="77777777" w:rsidR="000B7584" w:rsidRPr="000B7584" w:rsidRDefault="000B7584" w:rsidP="00305A3E">
      <w:pPr>
        <w:pStyle w:val="NoSpacing"/>
      </w:pPr>
      <w:r w:rsidRPr="000B7584">
        <w:t>    //Convert key sizes in bits to bytes using shift. </w:t>
      </w:r>
    </w:p>
    <w:p w14:paraId="4F962E25" w14:textId="77777777" w:rsidR="000B7584" w:rsidRPr="000B7584" w:rsidRDefault="000B7584" w:rsidP="00305A3E">
      <w:pPr>
        <w:pStyle w:val="NoSpacing"/>
      </w:pPr>
      <w:r w:rsidRPr="000B7584">
        <w:t>    int verifyKeySize = verifyKey.KeySize &gt;&gt; 3;</w:t>
      </w:r>
    </w:p>
    <w:p w14:paraId="4F752732" w14:textId="77777777" w:rsidR="000B7584" w:rsidRPr="000B7584" w:rsidRDefault="000B7584" w:rsidP="00305A3E">
      <w:pPr>
        <w:pStyle w:val="NoSpacing"/>
      </w:pPr>
      <w:r w:rsidRPr="000B7584">
        <w:t>    int decryptKeySize = decryptKey.KeySize &gt;&gt; 3;</w:t>
      </w:r>
    </w:p>
    <w:p w14:paraId="5C6D7644" w14:textId="77777777" w:rsidR="000B7584" w:rsidRPr="000B7584" w:rsidRDefault="000B7584" w:rsidP="00305A3E">
      <w:pPr>
        <w:pStyle w:val="NoSpacing"/>
      </w:pPr>
    </w:p>
    <w:p w14:paraId="6E5EE505" w14:textId="77777777" w:rsidR="000B7584" w:rsidRPr="000B7584" w:rsidRDefault="000B7584" w:rsidP="00305A3E">
      <w:pPr>
        <w:pStyle w:val="NoSpacing"/>
      </w:pPr>
      <w:r w:rsidRPr="000B7584">
        <w:t>    byte[] securedKey = data.Take(decryptKeySize).ToArray();</w:t>
      </w:r>
    </w:p>
    <w:p w14:paraId="4984D43F" w14:textId="77777777" w:rsidR="000B7584" w:rsidRPr="000B7584" w:rsidRDefault="000B7584" w:rsidP="00305A3E">
      <w:pPr>
        <w:pStyle w:val="NoSpacing"/>
      </w:pPr>
    </w:p>
    <w:p w14:paraId="07CF503A" w14:textId="77777777" w:rsidR="000B7584" w:rsidRPr="000B7584" w:rsidRDefault="000B7584" w:rsidP="00305A3E">
      <w:pPr>
        <w:pStyle w:val="NoSpacing"/>
      </w:pPr>
      <w:r w:rsidRPr="000B7584">
        <w:t>    byte[] signature = data.Skip(decryptKeySize).Take(verifyKeySize).ToArray();</w:t>
      </w:r>
    </w:p>
    <w:p w14:paraId="374584A8" w14:textId="77777777" w:rsidR="000B7584" w:rsidRPr="000B7584" w:rsidRDefault="000B7584" w:rsidP="00305A3E">
      <w:pPr>
        <w:pStyle w:val="NoSpacing"/>
      </w:pPr>
    </w:p>
    <w:p w14:paraId="00FEF4BB" w14:textId="77777777" w:rsidR="000B7584" w:rsidRPr="000B7584" w:rsidRDefault="000B7584" w:rsidP="00305A3E">
      <w:pPr>
        <w:pStyle w:val="NoSpacing"/>
      </w:pPr>
      <w:r w:rsidRPr="000B7584">
        <w:t>    byte[] ciphertext = data.Skip(verifyKeySize + decryptKeySize).ToArray();</w:t>
      </w:r>
    </w:p>
    <w:p w14:paraId="4FFF594A" w14:textId="77777777" w:rsidR="000B7584" w:rsidRPr="000B7584" w:rsidRDefault="000B7584" w:rsidP="00305A3E">
      <w:pPr>
        <w:pStyle w:val="NoSpacing"/>
      </w:pPr>
    </w:p>
    <w:p w14:paraId="12113DEF" w14:textId="77777777" w:rsidR="000B7584" w:rsidRPr="000B7584" w:rsidRDefault="000B7584" w:rsidP="00305A3E">
      <w:pPr>
        <w:pStyle w:val="NoSpacing"/>
      </w:pPr>
      <w:r w:rsidRPr="000B7584">
        <w:t>    byte[] symmetricKey = decryptKey.Decrypt(securedKe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0B7584">
        <w:t>.OaepSHA256);</w:t>
      </w:r>
    </w:p>
    <w:p w14:paraId="3A81B4CB" w14:textId="77777777" w:rsidR="000B7584" w:rsidRPr="000B7584" w:rsidRDefault="000B7584" w:rsidP="00305A3E">
      <w:pPr>
        <w:pStyle w:val="NoSpacing"/>
      </w:pPr>
    </w:p>
    <w:p w14:paraId="1D01A7B7" w14:textId="77777777" w:rsidR="000B7584" w:rsidRPr="000B7584" w:rsidRDefault="000B7584" w:rsidP="00305A3E">
      <w:pPr>
        <w:pStyle w:val="NoSpacing"/>
      </w:pPr>
      <w:r w:rsidRPr="000B7584">
        <w:t>    byte[] plaintext = Decrypt(ciphertext, symmetricKey);</w:t>
      </w:r>
    </w:p>
    <w:p w14:paraId="638BD465" w14:textId="77777777" w:rsidR="000B7584" w:rsidRPr="000B7584" w:rsidRDefault="000B7584" w:rsidP="00305A3E">
      <w:pPr>
        <w:pStyle w:val="NoSpacing"/>
      </w:pPr>
    </w:p>
    <w:p w14:paraId="06601A62" w14:textId="77777777" w:rsidR="000B7584" w:rsidRPr="000B7584" w:rsidRDefault="000B7584" w:rsidP="00305A3E">
      <w:pPr>
        <w:pStyle w:val="NoSpacing"/>
      </w:pPr>
      <w:r w:rsidRPr="000B7584">
        <w:t>    if (verifyKey.VerifyData(plaintext, signature,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0B7584">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0B7584">
        <w:t>.Pss))</w:t>
      </w:r>
    </w:p>
    <w:p w14:paraId="2FE0E676" w14:textId="77777777" w:rsidR="000B7584" w:rsidRPr="000B7584" w:rsidRDefault="000B7584" w:rsidP="00305A3E">
      <w:pPr>
        <w:pStyle w:val="NoSpacing"/>
      </w:pPr>
      <w:r w:rsidRPr="000B7584">
        <w:t>        return plaintext;</w:t>
      </w:r>
    </w:p>
    <w:p w14:paraId="61F613EF" w14:textId="77777777" w:rsidR="000B7584" w:rsidRPr="000B7584" w:rsidRDefault="000B7584" w:rsidP="00305A3E">
      <w:pPr>
        <w:pStyle w:val="NoSpacing"/>
      </w:pPr>
      <w:r w:rsidRPr="000B7584">
        <w:t>    else</w:t>
      </w:r>
    </w:p>
    <w:p w14:paraId="38679436" w14:textId="77777777" w:rsidR="000B7584" w:rsidRPr="000B7584" w:rsidRDefault="000B7584" w:rsidP="00305A3E">
      <w:pPr>
        <w:pStyle w:val="NoSpacing"/>
      </w:pPr>
      <w:r w:rsidRPr="000B7584">
        <w:t>        return null;</w:t>
      </w:r>
    </w:p>
    <w:p w14:paraId="78ADB408" w14:textId="77777777" w:rsidR="000B7584" w:rsidRPr="000B7584" w:rsidRDefault="000B7584" w:rsidP="00305A3E">
      <w:pPr>
        <w:pStyle w:val="NoSpacing"/>
      </w:pPr>
      <w:r w:rsidRPr="000B7584">
        <w:t>}</w:t>
      </w:r>
    </w:p>
    <w:p w14:paraId="3AE07DA2" w14:textId="77777777" w:rsidR="000B7584" w:rsidRDefault="000B7584" w:rsidP="009D1DC6"/>
    <w:p w14:paraId="51408AE4" w14:textId="77777777" w:rsidR="00A0315F" w:rsidRDefault="00AF28CB" w:rsidP="009D1DC6">
      <w:r>
        <w:t>Let’s</w:t>
      </w:r>
      <w:r w:rsidR="00A0315F">
        <w:t xml:space="preserve"> give these methods a trial run.</w:t>
      </w:r>
      <w:r>
        <w:t xml:space="preserve"> Two new algorithm instances are created b</w:t>
      </w:r>
      <w:r w:rsidR="0081672B">
        <w:t>elow to represent Bob and Alice:</w:t>
      </w:r>
    </w:p>
    <w:p w14:paraId="341D1AE8" w14:textId="77777777" w:rsidR="00317BB3" w:rsidRPr="00317BB3" w:rsidRDefault="00317BB3" w:rsidP="00305A3E">
      <w:pPr>
        <w:pStyle w:val="NoSpacing"/>
      </w:pPr>
      <w:r w:rsidRPr="00317BB3">
        <w:t>//Create "instances" of Bob and Alice.</w:t>
      </w:r>
    </w:p>
    <w:p w14:paraId="5B9DF419" w14:textId="77777777" w:rsidR="00317BB3" w:rsidRPr="00317BB3" w:rsidRDefault="00317BB3" w:rsidP="00305A3E">
      <w:pPr>
        <w:pStyle w:val="NoSpacing"/>
      </w:pPr>
      <w:r w:rsidRPr="00317BB3">
        <w:t>var alice = new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317BB3">
        <w:t>(4096);</w:t>
      </w:r>
    </w:p>
    <w:p w14:paraId="55AA374D" w14:textId="77777777" w:rsidR="00317BB3" w:rsidRPr="00317BB3" w:rsidRDefault="00317BB3" w:rsidP="00305A3E">
      <w:pPr>
        <w:pStyle w:val="NoSpacing"/>
      </w:pPr>
      <w:r w:rsidRPr="00317BB3">
        <w:t>var bob = new 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317BB3">
        <w:t>(1024);</w:t>
      </w:r>
    </w:p>
    <w:p w14:paraId="7E18651A" w14:textId="77777777" w:rsidR="00317BB3" w:rsidRPr="00317BB3" w:rsidRDefault="00317BB3" w:rsidP="00305A3E">
      <w:pPr>
        <w:pStyle w:val="NoSpacing"/>
      </w:pPr>
    </w:p>
    <w:p w14:paraId="08EB9860" w14:textId="77777777" w:rsidR="00317BB3" w:rsidRPr="00317BB3" w:rsidRDefault="00317BB3" w:rsidP="00305A3E">
      <w:pPr>
        <w:pStyle w:val="NoSpacing"/>
      </w:pPr>
      <w:r w:rsidRPr="00317BB3">
        <w:t>//The message.</w:t>
      </w:r>
    </w:p>
    <w:p w14:paraId="51414D27" w14:textId="77777777" w:rsidR="00317BB3" w:rsidRPr="00317BB3" w:rsidRDefault="00317BB3" w:rsidP="00305A3E">
      <w:pPr>
        <w:pStyle w:val="NoSpacing"/>
      </w:pPr>
      <w:r w:rsidRPr="00317BB3">
        <w:t>byte[] data = new byte[400];</w:t>
      </w:r>
    </w:p>
    <w:p w14:paraId="5139A670" w14:textId="77777777" w:rsidR="00317BB3" w:rsidRPr="00317BB3" w:rsidRDefault="00317BB3" w:rsidP="00305A3E">
      <w:pPr>
        <w:pStyle w:val="NoSpacing"/>
      </w:pPr>
    </w:p>
    <w:p w14:paraId="2BB2E54A" w14:textId="77777777" w:rsidR="00317BB3" w:rsidRPr="00317BB3" w:rsidRDefault="00317BB3" w:rsidP="00305A3E">
      <w:pPr>
        <w:pStyle w:val="NoSpacing"/>
      </w:pPr>
      <w:r w:rsidRPr="00317BB3">
        <w:t>//Bob sends data to Alice.</w:t>
      </w:r>
    </w:p>
    <w:p w14:paraId="0913101E" w14:textId="77777777" w:rsidR="00317BB3" w:rsidRPr="00317BB3" w:rsidRDefault="00317BB3" w:rsidP="00305A3E">
      <w:pPr>
        <w:pStyle w:val="NoSpacing"/>
      </w:pPr>
      <w:r w:rsidRPr="00317BB3">
        <w:t>byte[] securedMessage = EncryptAndSign(bob, alice, data);</w:t>
      </w:r>
    </w:p>
    <w:p w14:paraId="3B5E0645" w14:textId="77777777" w:rsidR="00317BB3" w:rsidRPr="00317BB3" w:rsidRDefault="00317BB3" w:rsidP="00305A3E">
      <w:pPr>
        <w:pStyle w:val="NoSpacing"/>
      </w:pPr>
    </w:p>
    <w:p w14:paraId="212367D3" w14:textId="77777777" w:rsidR="00317BB3" w:rsidRPr="00317BB3" w:rsidRDefault="00317BB3" w:rsidP="00305A3E">
      <w:pPr>
        <w:pStyle w:val="NoSpacing"/>
      </w:pPr>
      <w:r w:rsidRPr="00317BB3">
        <w:t>//Alice receives from Bob.</w:t>
      </w:r>
    </w:p>
    <w:p w14:paraId="6652CC90" w14:textId="77777777" w:rsidR="00467C8B" w:rsidRDefault="00317BB3" w:rsidP="00305A3E">
      <w:pPr>
        <w:pStyle w:val="NoSpacing"/>
      </w:pPr>
      <w:r w:rsidRPr="00317BB3">
        <w:t>byte[] verifiedMessage = DecryptAndVeri</w:t>
      </w:r>
      <w:r w:rsidR="007F4D45">
        <w:t>fy(bob, alice, securedMessage);</w:t>
      </w:r>
    </w:p>
    <w:p w14:paraId="117E9206" w14:textId="77777777" w:rsidR="006B0B43" w:rsidRDefault="006D4A09" w:rsidP="00181B87">
      <w:pPr>
        <w:pStyle w:val="Heading2"/>
      </w:pPr>
      <w:bookmarkStart w:id="664" w:name="_Toc450047420"/>
      <w:bookmarkStart w:id="665" w:name="_Toc450053951"/>
      <w:bookmarkStart w:id="666" w:name="_Toc517167225"/>
      <w:r>
        <w:t>O</w:t>
      </w:r>
      <w:r w:rsidR="00D36880">
        <w:t>rder and Scope of Digital Signing and Encryption</w:t>
      </w:r>
      <w:bookmarkEnd w:id="664"/>
      <w:bookmarkEnd w:id="665"/>
      <w:bookmarkEnd w:id="666"/>
      <w:r w:rsidR="00407EA8">
        <w:fldChar w:fldCharType="begin"/>
      </w:r>
      <w:r w:rsidR="00407EA8">
        <w:instrText xml:space="preserve"> XE "</w:instrText>
      </w:r>
      <w:r w:rsidR="00407EA8" w:rsidRPr="000235B7">
        <w:instrText>Digital Signatures:order and scope of digital signing and encryption</w:instrText>
      </w:r>
      <w:r w:rsidR="00407EA8">
        <w:instrText xml:space="preserve">" </w:instrText>
      </w:r>
      <w:r w:rsidR="00407EA8">
        <w:fldChar w:fldCharType="end"/>
      </w:r>
    </w:p>
    <w:p w14:paraId="3FB49E43" w14:textId="1E105E8A" w:rsidR="006B0B43" w:rsidRDefault="006827C7" w:rsidP="006B0B43">
      <w:r>
        <w:t>W</w:t>
      </w:r>
      <w:r w:rsidR="00EE7A94">
        <w:t>e</w:t>
      </w:r>
      <w:r>
        <w:t xml:space="preserve"> first</w:t>
      </w:r>
      <w:r w:rsidR="00EE7A94">
        <w:t xml:space="preserve"> covered</w:t>
      </w:r>
      <w:r w:rsidR="00866E5D">
        <w:t xml:space="preserve"> the three different orders in which to perform message authentication</w:t>
      </w:r>
      <w:r>
        <w:t xml:space="preserve"> on page </w:t>
      </w:r>
      <w:r>
        <w:fldChar w:fldCharType="begin"/>
      </w:r>
      <w:r>
        <w:instrText xml:space="preserve"> PAGEREF _Ref456116916 \h </w:instrText>
      </w:r>
      <w:r>
        <w:fldChar w:fldCharType="separate"/>
      </w:r>
      <w:r w:rsidR="00F104CD">
        <w:rPr>
          <w:noProof/>
        </w:rPr>
        <w:t>109</w:t>
      </w:r>
      <w:r>
        <w:fldChar w:fldCharType="end"/>
      </w:r>
      <w:r w:rsidR="00866E5D">
        <w:t>:</w:t>
      </w:r>
    </w:p>
    <w:p w14:paraId="0F283F05" w14:textId="77777777" w:rsidR="00866E5D" w:rsidRDefault="00E72C91" w:rsidP="00F23B3B">
      <w:pPr>
        <w:pStyle w:val="ListParagraph"/>
        <w:numPr>
          <w:ilvl w:val="0"/>
          <w:numId w:val="23"/>
        </w:numPr>
      </w:pPr>
      <w:r>
        <w:t>Encrypt-and-Authenticate</w:t>
      </w:r>
      <w:r w:rsidR="00273C19">
        <w:t xml:space="preserve"> (Encrypt-and-Sign)</w:t>
      </w:r>
    </w:p>
    <w:p w14:paraId="16064BA8" w14:textId="77777777" w:rsidR="00273C19" w:rsidRDefault="00E72C91" w:rsidP="00273C19">
      <w:pPr>
        <w:pStyle w:val="ListParagraph"/>
        <w:numPr>
          <w:ilvl w:val="0"/>
          <w:numId w:val="23"/>
        </w:numPr>
      </w:pPr>
      <w:r>
        <w:t>Authenticate-then-Encrypt</w:t>
      </w:r>
      <w:r w:rsidR="00273C19" w:rsidRPr="00273C19">
        <w:t xml:space="preserve"> </w:t>
      </w:r>
      <w:r w:rsidR="00273C19">
        <w:t>(Sign-then-Encrypt)</w:t>
      </w:r>
    </w:p>
    <w:p w14:paraId="0A911F49" w14:textId="77777777" w:rsidR="00866E5D" w:rsidRDefault="00273C19" w:rsidP="00273C19">
      <w:pPr>
        <w:pStyle w:val="ListParagraph"/>
        <w:numPr>
          <w:ilvl w:val="0"/>
          <w:numId w:val="23"/>
        </w:numPr>
      </w:pPr>
      <w:r>
        <w:t>Encrypt-then-Authenticate (Encrypt-then-Sign)</w:t>
      </w:r>
    </w:p>
    <w:p w14:paraId="7C69F048" w14:textId="77777777" w:rsidR="00BB5606" w:rsidRDefault="00866E5D" w:rsidP="00866E5D">
      <w:r>
        <w:t>We can do the sam</w:t>
      </w:r>
      <w:r w:rsidR="00BB5606">
        <w:t>e thing with digital signatures and p</w:t>
      </w:r>
      <w:r w:rsidR="00AC6184">
        <w:t>ublic-key encryption</w:t>
      </w:r>
      <w:r w:rsidR="00BB5606">
        <w:t>.</w:t>
      </w:r>
    </w:p>
    <w:p w14:paraId="07340647" w14:textId="77777777" w:rsidR="00314B6C" w:rsidRDefault="00EA675F" w:rsidP="00866E5D">
      <w:r>
        <w:lastRenderedPageBreak/>
        <w:t xml:space="preserve">The asymmetric model of encryption </w:t>
      </w:r>
      <w:r w:rsidR="00A0373D">
        <w:t>and authentication</w:t>
      </w:r>
      <w:r>
        <w:t xml:space="preserve"> does not assume</w:t>
      </w:r>
      <w:r w:rsidR="00A0373D">
        <w:t xml:space="preserve"> the keys to be pre-shared, as with the symmetric key model. In a public key environment we have different keys with different purposes depending on the context. The following examples show different orders of encryption and authentication in a pu</w:t>
      </w:r>
      <w:r w:rsidR="00173B54">
        <w:t>blic-</w:t>
      </w:r>
      <w:r w:rsidR="00A0373D">
        <w:t xml:space="preserve">key environment as well as which keys are used in which context. </w:t>
      </w:r>
    </w:p>
    <w:p w14:paraId="71E178AE" w14:textId="77777777" w:rsidR="00273C19" w:rsidRDefault="00273C19" w:rsidP="002A08D8">
      <w:pPr>
        <w:pStyle w:val="Heading3"/>
      </w:pPr>
      <w:r>
        <w:t>Encrypt-and-Authenticate (Encrypt-and-Sign</w:t>
      </w:r>
      <w:r w:rsidR="00407EA8">
        <w:fldChar w:fldCharType="begin"/>
      </w:r>
      <w:r w:rsidR="00407EA8">
        <w:instrText xml:space="preserve"> XE "</w:instrText>
      </w:r>
      <w:r w:rsidR="00407EA8" w:rsidRPr="007D4614">
        <w:instrText>Encrypt-and-Sign</w:instrText>
      </w:r>
      <w:r w:rsidR="00407EA8">
        <w:instrText xml:space="preserve">" </w:instrText>
      </w:r>
      <w:r w:rsidR="00407EA8">
        <w:fldChar w:fldCharType="end"/>
      </w:r>
      <w:r>
        <w:t>)</w:t>
      </w:r>
    </w:p>
    <w:p w14:paraId="71DF8F76" w14:textId="77777777" w:rsidR="00273C19" w:rsidRDefault="00DC1289" w:rsidP="00273C19">
      <w:r>
        <w:t xml:space="preserve">The encrypt-and-authenticate approach to signcryption </w:t>
      </w:r>
      <w:r w:rsidR="00272467">
        <w:t xml:space="preserve">encrypts and digitally signs the plaintext message. In this approach both encryption and digital signing can be parallelized on the sender’s end. The receiver will have to decrypt first before verifying the signature. </w:t>
      </w:r>
    </w:p>
    <w:p w14:paraId="288FA392" w14:textId="5E8DF975" w:rsidR="001B5D0F" w:rsidRDefault="001B5D0F" w:rsidP="00273C19">
      <w:r>
        <w:t>This is the only signcryption model out of the three in this section that provides a truly di</w:t>
      </w:r>
      <w:r w:rsidR="002249DF">
        <w:t>rect means of n</w:t>
      </w:r>
      <w:r w:rsidR="00AC6184">
        <w:t>onrepudiation</w:t>
      </w:r>
      <w:r w:rsidR="002249DF">
        <w:t>, w</w:t>
      </w:r>
      <w:r>
        <w:t>hich is why it is very popular. A signature can be verified against a message without involving any receiving party’s keys.</w:t>
      </w:r>
      <w:r w:rsidR="00DD58A7">
        <w:t xml:space="preserve"> </w:t>
      </w:r>
      <w:r w:rsidR="00DD58A7">
        <w:fldChar w:fldCharType="begin"/>
      </w:r>
      <w:r w:rsidR="00DD58A7">
        <w:instrText xml:space="preserve"> REF _Ref456013264 \h </w:instrText>
      </w:r>
      <w:r w:rsidR="00DD58A7">
        <w:fldChar w:fldCharType="separate"/>
      </w:r>
      <w:r w:rsidR="00C96C68">
        <w:t xml:space="preserve">Figure </w:t>
      </w:r>
      <w:r w:rsidR="00C96C68">
        <w:rPr>
          <w:noProof/>
        </w:rPr>
        <w:t>38</w:t>
      </w:r>
      <w:r w:rsidR="00DD58A7">
        <w:fldChar w:fldCharType="end"/>
      </w:r>
      <w:r w:rsidR="00DD58A7">
        <w:t xml:space="preserve"> and </w:t>
      </w:r>
      <w:r w:rsidR="00DD58A7">
        <w:fldChar w:fldCharType="begin"/>
      </w:r>
      <w:r w:rsidR="00DD58A7">
        <w:instrText xml:space="preserve"> REF _Ref456013314 \h </w:instrText>
      </w:r>
      <w:r w:rsidR="00DD58A7">
        <w:fldChar w:fldCharType="separate"/>
      </w:r>
      <w:r w:rsidR="00C96C68">
        <w:t xml:space="preserve">Figure </w:t>
      </w:r>
      <w:r w:rsidR="00C96C68">
        <w:rPr>
          <w:noProof/>
        </w:rPr>
        <w:t>39</w:t>
      </w:r>
      <w:r w:rsidR="00DD58A7">
        <w:fldChar w:fldCharType="end"/>
      </w:r>
      <w:r w:rsidR="00DD58A7">
        <w:t xml:space="preserve"> illustrate the encrypt-and-authenticate process as the sender and receiver, respectively.</w:t>
      </w:r>
    </w:p>
    <w:p w14:paraId="2982DBB3" w14:textId="11F6EBAF" w:rsidR="00173B54" w:rsidRDefault="00173B54" w:rsidP="00173B54">
      <w:pPr>
        <w:pStyle w:val="Caption"/>
        <w:keepNext/>
      </w:pPr>
      <w:bookmarkStart w:id="667" w:name="_Ref456013264"/>
      <w:bookmarkStart w:id="668" w:name="_Toc517167303"/>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8</w:t>
      </w:r>
      <w:r w:rsidR="00296E9A">
        <w:rPr>
          <w:noProof/>
        </w:rPr>
        <w:fldChar w:fldCharType="end"/>
      </w:r>
      <w:bookmarkEnd w:id="667"/>
      <w:r>
        <w:t>: Encrypt-and-Authenticate (Encrypt-and-Sign) (sender)</w:t>
      </w:r>
      <w:bookmarkEnd w:id="668"/>
    </w:p>
    <w:p w14:paraId="1C333CB1" w14:textId="77777777" w:rsidR="00273C19" w:rsidRDefault="00273C19" w:rsidP="00273C19">
      <w:pPr>
        <w:jc w:val="center"/>
      </w:pPr>
      <w:r>
        <w:object w:dxaOrig="7194" w:dyaOrig="3061" w14:anchorId="168D32AE">
          <v:shape id="_x0000_i1052" type="#_x0000_t75" style="width:5in;height:151.3pt" o:ole="">
            <v:imagedata r:id="rId85" o:title=""/>
          </v:shape>
          <o:OLEObject Type="Embed" ProgID="Visio.Drawing.11" ShapeID="_x0000_i1052" DrawAspect="Content" ObjectID="_1590909154" r:id="rId86"/>
        </w:object>
      </w:r>
    </w:p>
    <w:p w14:paraId="74AC23E5" w14:textId="77777777" w:rsidR="00273C19" w:rsidRPr="00485897" w:rsidRDefault="00273C19" w:rsidP="00305A3E">
      <w:pPr>
        <w:pStyle w:val="NoSpacing"/>
      </w:pPr>
      <w:r w:rsidRPr="00485897">
        <w:t>byte[] EncryptAndSign(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485897">
        <w:t> signKey, RSACng encryptKey, byte[] data)</w:t>
      </w:r>
    </w:p>
    <w:p w14:paraId="0AEA00FB" w14:textId="77777777" w:rsidR="00273C19" w:rsidRPr="00485897" w:rsidRDefault="00273C19" w:rsidP="00305A3E">
      <w:pPr>
        <w:pStyle w:val="NoSpacing"/>
      </w:pPr>
      <w:r w:rsidRPr="00485897">
        <w:t>{</w:t>
      </w:r>
    </w:p>
    <w:p w14:paraId="4E34492A" w14:textId="77777777" w:rsidR="00273C19" w:rsidRPr="00485897" w:rsidRDefault="00273C19" w:rsidP="00305A3E">
      <w:pPr>
        <w:pStyle w:val="NoSpacing"/>
      </w:pPr>
      <w:r w:rsidRPr="00485897">
        <w:t>    byte[] symmetricKey = new byte[32];</w:t>
      </w:r>
    </w:p>
    <w:p w14:paraId="46E7C200" w14:textId="77777777" w:rsidR="00273C19" w:rsidRPr="00485897" w:rsidRDefault="00273C19" w:rsidP="00305A3E">
      <w:pPr>
        <w:pStyle w:val="NoSpacing"/>
      </w:pPr>
    </w:p>
    <w:p w14:paraId="440A4980" w14:textId="77777777" w:rsidR="00273C19" w:rsidRPr="00485897" w:rsidRDefault="00273C19" w:rsidP="00305A3E">
      <w:pPr>
        <w:pStyle w:val="NoSpacing"/>
      </w:pPr>
      <w:r w:rsidRPr="00485897">
        <w:t>    using (var rng = new RNGCryptoServiceProvider())</w:t>
      </w:r>
    </w:p>
    <w:p w14:paraId="59B2829F" w14:textId="77777777" w:rsidR="00273C19" w:rsidRPr="00485897" w:rsidRDefault="00273C19" w:rsidP="00305A3E">
      <w:pPr>
        <w:pStyle w:val="NoSpacing"/>
      </w:pPr>
      <w:r w:rsidRPr="00485897">
        <w:t>        rng.GetBytes(symmetricKey);</w:t>
      </w:r>
    </w:p>
    <w:p w14:paraId="304A06C6" w14:textId="77777777" w:rsidR="00273C19" w:rsidRPr="00485897" w:rsidRDefault="00273C19" w:rsidP="00305A3E">
      <w:pPr>
        <w:pStyle w:val="NoSpacing"/>
      </w:pPr>
    </w:p>
    <w:p w14:paraId="22F29AD2" w14:textId="77777777" w:rsidR="00273C19" w:rsidRPr="00485897" w:rsidRDefault="00273C19" w:rsidP="00305A3E">
      <w:pPr>
        <w:pStyle w:val="NoSpacing"/>
      </w:pPr>
      <w:r w:rsidRPr="00485897">
        <w:t>    byte[] ciphertext = SymmetricEncrypt(data, symmetricKey);</w:t>
      </w:r>
    </w:p>
    <w:p w14:paraId="502A294E" w14:textId="77777777" w:rsidR="00273C19" w:rsidRPr="00485897" w:rsidRDefault="00273C19" w:rsidP="00305A3E">
      <w:pPr>
        <w:pStyle w:val="NoSpacing"/>
      </w:pPr>
    </w:p>
    <w:p w14:paraId="7C7F65F5" w14:textId="77777777" w:rsidR="00273C19" w:rsidRPr="00485897" w:rsidRDefault="00273C19" w:rsidP="00305A3E">
      <w:pPr>
        <w:pStyle w:val="NoSpacing"/>
      </w:pPr>
      <w:r w:rsidRPr="00485897">
        <w:t>    byte[] signature =</w:t>
      </w:r>
    </w:p>
    <w:p w14:paraId="3E7752ED" w14:textId="77777777" w:rsidR="007E3DB6" w:rsidRDefault="00273C19" w:rsidP="00305A3E">
      <w:pPr>
        <w:pStyle w:val="NoSpacing"/>
      </w:pPr>
      <w:r w:rsidRPr="00485897">
        <w:t>        signKey.SignData(data,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485897">
        <w:t>, </w:t>
      </w:r>
    </w:p>
    <w:p w14:paraId="02B52FBC" w14:textId="77777777" w:rsidR="00273C19" w:rsidRPr="00485897" w:rsidRDefault="00273C19" w:rsidP="00305A3E">
      <w:pPr>
        <w:pStyle w:val="NoSpacing"/>
      </w:pPr>
      <w:r w:rsidRPr="00485897">
        <w:t>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485897">
        <w:t>.Pss);</w:t>
      </w:r>
    </w:p>
    <w:p w14:paraId="7BF4E668" w14:textId="77777777" w:rsidR="00273C19" w:rsidRPr="00485897" w:rsidRDefault="00273C19" w:rsidP="00305A3E">
      <w:pPr>
        <w:pStyle w:val="NoSpacing"/>
      </w:pPr>
    </w:p>
    <w:p w14:paraId="7D381CF0" w14:textId="77777777" w:rsidR="007E3DB6" w:rsidRDefault="00273C19" w:rsidP="00305A3E">
      <w:pPr>
        <w:pStyle w:val="NoSpacing"/>
      </w:pPr>
      <w:r w:rsidRPr="00485897">
        <w:t>    byte[] securedKey = encryptKey.Encrypt(symmetricKey, </w:t>
      </w:r>
    </w:p>
    <w:p w14:paraId="6CBB2F60" w14:textId="77777777" w:rsidR="00273C19" w:rsidRPr="00485897" w:rsidRDefault="00273C19" w:rsidP="00305A3E">
      <w:pPr>
        <w:pStyle w:val="NoSpacing"/>
      </w:pPr>
      <w:r w:rsidRPr="00485897">
        <w:t>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485897">
        <w:t>.OaepSHA256);</w:t>
      </w:r>
    </w:p>
    <w:p w14:paraId="64157062" w14:textId="77777777" w:rsidR="00273C19" w:rsidRPr="00485897" w:rsidRDefault="00273C19" w:rsidP="00305A3E">
      <w:pPr>
        <w:pStyle w:val="NoSpacing"/>
      </w:pPr>
    </w:p>
    <w:p w14:paraId="258538D8" w14:textId="77777777" w:rsidR="00273C19" w:rsidRPr="00485897" w:rsidRDefault="00273C19" w:rsidP="00305A3E">
      <w:pPr>
        <w:pStyle w:val="NoSpacing"/>
      </w:pPr>
      <w:r w:rsidRPr="00485897">
        <w:t>    return securedKey.Concat(ciphertext).Concat(signature).ToArray();</w:t>
      </w:r>
    </w:p>
    <w:p w14:paraId="02E276C3" w14:textId="77777777" w:rsidR="00273C19" w:rsidRPr="00485897" w:rsidRDefault="00273C19" w:rsidP="00305A3E">
      <w:pPr>
        <w:pStyle w:val="NoSpacing"/>
      </w:pPr>
      <w:r w:rsidRPr="00485897">
        <w:t>}</w:t>
      </w:r>
    </w:p>
    <w:p w14:paraId="44F2C479" w14:textId="77777777" w:rsidR="00173B54" w:rsidRDefault="00173B54" w:rsidP="00173B54">
      <w:pPr>
        <w:pStyle w:val="Caption"/>
        <w:keepNext/>
      </w:pPr>
    </w:p>
    <w:p w14:paraId="30682130" w14:textId="2FA597D1" w:rsidR="00173B54" w:rsidRDefault="00173B54" w:rsidP="00173B54">
      <w:pPr>
        <w:pStyle w:val="Caption"/>
        <w:keepNext/>
      </w:pPr>
      <w:bookmarkStart w:id="669" w:name="_Ref456013314"/>
      <w:bookmarkStart w:id="670" w:name="_Toc517167304"/>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39</w:t>
      </w:r>
      <w:r w:rsidR="00296E9A">
        <w:rPr>
          <w:noProof/>
        </w:rPr>
        <w:fldChar w:fldCharType="end"/>
      </w:r>
      <w:bookmarkEnd w:id="669"/>
      <w:r>
        <w:t xml:space="preserve">: </w:t>
      </w:r>
      <w:r w:rsidRPr="005F342C">
        <w:t>Encrypt-and-Authenticate (Encrypt-and-Sign) (</w:t>
      </w:r>
      <w:r>
        <w:t>receiver</w:t>
      </w:r>
      <w:r w:rsidRPr="005F342C">
        <w:t>)</w:t>
      </w:r>
      <w:bookmarkEnd w:id="670"/>
    </w:p>
    <w:p w14:paraId="25CE0701" w14:textId="77777777" w:rsidR="00273C19" w:rsidRDefault="00273C19" w:rsidP="00015F83">
      <w:pPr>
        <w:jc w:val="center"/>
      </w:pPr>
      <w:r>
        <w:object w:dxaOrig="6868" w:dyaOrig="5001" w14:anchorId="41DE01C5">
          <v:shape id="_x0000_i1053" type="#_x0000_t75" style="width:345.45pt;height:252pt" o:ole="">
            <v:imagedata r:id="rId87" o:title=""/>
          </v:shape>
          <o:OLEObject Type="Embed" ProgID="Visio.Drawing.11" ShapeID="_x0000_i1053" DrawAspect="Content" ObjectID="_1590909155" r:id="rId88"/>
        </w:object>
      </w:r>
    </w:p>
    <w:p w14:paraId="6BEF7FA9" w14:textId="77777777" w:rsidR="00272467" w:rsidRDefault="00272467" w:rsidP="00273C19"/>
    <w:p w14:paraId="5E016F7A" w14:textId="77777777" w:rsidR="00273C19" w:rsidRPr="00273C19" w:rsidRDefault="00273C19" w:rsidP="00305A3E">
      <w:pPr>
        <w:pStyle w:val="NoSpacing"/>
      </w:pPr>
      <w:r w:rsidRPr="00273C19">
        <w:t>byte[] DecryptAndVerify(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273C19">
        <w:t> verifyKey, RSACng decryptKey, byte[] data)</w:t>
      </w:r>
    </w:p>
    <w:p w14:paraId="781E8989" w14:textId="77777777" w:rsidR="00273C19" w:rsidRPr="00273C19" w:rsidRDefault="00273C19" w:rsidP="00305A3E">
      <w:pPr>
        <w:pStyle w:val="NoSpacing"/>
      </w:pPr>
      <w:r w:rsidRPr="00273C19">
        <w:t>{</w:t>
      </w:r>
    </w:p>
    <w:p w14:paraId="468F5464" w14:textId="77777777" w:rsidR="00273C19" w:rsidRPr="00273C19" w:rsidRDefault="00273C19" w:rsidP="00305A3E">
      <w:pPr>
        <w:pStyle w:val="NoSpacing"/>
      </w:pPr>
      <w:r w:rsidRPr="00273C19">
        <w:t>    //Convert key sizes in bits to bytes using shift. </w:t>
      </w:r>
    </w:p>
    <w:p w14:paraId="03A5517B" w14:textId="77777777" w:rsidR="00273C19" w:rsidRPr="00273C19" w:rsidRDefault="00273C19" w:rsidP="00305A3E">
      <w:pPr>
        <w:pStyle w:val="NoSpacing"/>
      </w:pPr>
      <w:r w:rsidRPr="00273C19">
        <w:t>    int verifyKeySize = verifyKey.KeySize &gt;&gt; 3;</w:t>
      </w:r>
    </w:p>
    <w:p w14:paraId="7833844B" w14:textId="77777777" w:rsidR="00273C19" w:rsidRPr="00273C19" w:rsidRDefault="00273C19" w:rsidP="00305A3E">
      <w:pPr>
        <w:pStyle w:val="NoSpacing"/>
      </w:pPr>
      <w:r w:rsidRPr="00273C19">
        <w:t>    int decryptKeySize = decryptKey.KeySize &gt;&gt; 3;</w:t>
      </w:r>
    </w:p>
    <w:p w14:paraId="6B671C51" w14:textId="77777777" w:rsidR="00273C19" w:rsidRPr="00273C19" w:rsidRDefault="00273C19" w:rsidP="00305A3E">
      <w:pPr>
        <w:pStyle w:val="NoSpacing"/>
      </w:pPr>
    </w:p>
    <w:p w14:paraId="6DB63EFE" w14:textId="77777777" w:rsidR="00273C19" w:rsidRPr="00273C19" w:rsidRDefault="00273C19" w:rsidP="00305A3E">
      <w:pPr>
        <w:pStyle w:val="NoSpacing"/>
      </w:pPr>
      <w:r w:rsidRPr="00273C19">
        <w:t>    byte[] securedKey = data.Take(decryptKeySize).ToArray();</w:t>
      </w:r>
    </w:p>
    <w:p w14:paraId="039B81F3" w14:textId="77777777" w:rsidR="00273C19" w:rsidRPr="00273C19" w:rsidRDefault="00273C19" w:rsidP="00305A3E">
      <w:pPr>
        <w:pStyle w:val="NoSpacing"/>
      </w:pPr>
    </w:p>
    <w:p w14:paraId="7FD4FB80" w14:textId="77777777" w:rsidR="007E3DB6" w:rsidRDefault="00273C19" w:rsidP="00305A3E">
      <w:pPr>
        <w:pStyle w:val="NoSpacing"/>
      </w:pPr>
      <w:r w:rsidRPr="00273C19">
        <w:t>    byte[] signature = </w:t>
      </w:r>
    </w:p>
    <w:p w14:paraId="28C14E7E" w14:textId="77777777" w:rsidR="00273C19" w:rsidRPr="00273C19" w:rsidRDefault="00273C19" w:rsidP="00305A3E">
      <w:pPr>
        <w:pStyle w:val="NoSpacing"/>
      </w:pPr>
      <w:r w:rsidRPr="00273C19">
        <w:t>data.Skip(data.Length - verifyKeySize).ToArray();</w:t>
      </w:r>
    </w:p>
    <w:p w14:paraId="1AED0E51" w14:textId="77777777" w:rsidR="00273C19" w:rsidRPr="00273C19" w:rsidRDefault="00273C19" w:rsidP="00305A3E">
      <w:pPr>
        <w:pStyle w:val="NoSpacing"/>
      </w:pPr>
    </w:p>
    <w:p w14:paraId="134B0B66" w14:textId="77777777" w:rsidR="007E3DB6" w:rsidRDefault="00273C19" w:rsidP="00305A3E">
      <w:pPr>
        <w:pStyle w:val="NoSpacing"/>
      </w:pPr>
      <w:r w:rsidRPr="00273C19">
        <w:t>    byte[] ciphertext = </w:t>
      </w:r>
    </w:p>
    <w:p w14:paraId="410116F4" w14:textId="77777777" w:rsidR="00273C19" w:rsidRPr="00273C19" w:rsidRDefault="00273C19" w:rsidP="00305A3E">
      <w:pPr>
        <w:pStyle w:val="NoSpacing"/>
      </w:pPr>
      <w:r w:rsidRPr="00273C19">
        <w:t>data.Skip(decryptKeySize).Take(data.Length - (decryptKeySize + </w:t>
      </w:r>
      <w:r w:rsidR="007E3DB6">
        <w:tab/>
      </w:r>
      <w:r w:rsidRPr="00273C19">
        <w:t>verifyKeySize)).ToArray();</w:t>
      </w:r>
    </w:p>
    <w:p w14:paraId="61DA72BE" w14:textId="77777777" w:rsidR="00273C19" w:rsidRPr="00273C19" w:rsidRDefault="00273C19" w:rsidP="00305A3E">
      <w:pPr>
        <w:pStyle w:val="NoSpacing"/>
      </w:pPr>
    </w:p>
    <w:p w14:paraId="1470D6A4" w14:textId="77777777" w:rsidR="007E3DB6" w:rsidRDefault="007E3DB6" w:rsidP="00305A3E">
      <w:pPr>
        <w:pStyle w:val="NoSpacing"/>
      </w:pPr>
      <w:r>
        <w:t>    byte[] symmetricKey =</w:t>
      </w:r>
    </w:p>
    <w:p w14:paraId="47E70F78" w14:textId="77777777" w:rsidR="00273C19" w:rsidRPr="00273C19" w:rsidRDefault="007E3DB6" w:rsidP="00305A3E">
      <w:pPr>
        <w:pStyle w:val="NoSpacing"/>
      </w:pPr>
      <w:r>
        <w:t xml:space="preserve">     </w:t>
      </w:r>
      <w:r w:rsidR="00273C19" w:rsidRPr="00273C19">
        <w:t>decryptKey.Decrypt(securedKe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00273C19" w:rsidRPr="00273C19">
        <w:t>.OaepSHA256);</w:t>
      </w:r>
    </w:p>
    <w:p w14:paraId="064949C9" w14:textId="77777777" w:rsidR="00273C19" w:rsidRPr="00273C19" w:rsidRDefault="00273C19" w:rsidP="00305A3E">
      <w:pPr>
        <w:pStyle w:val="NoSpacing"/>
      </w:pPr>
    </w:p>
    <w:p w14:paraId="44A059AB" w14:textId="77777777" w:rsidR="00273C19" w:rsidRPr="00273C19" w:rsidRDefault="00273C19" w:rsidP="00305A3E">
      <w:pPr>
        <w:pStyle w:val="NoSpacing"/>
      </w:pPr>
      <w:r w:rsidRPr="00273C19">
        <w:t>    byte[] plaintext = SymmetricDecrypt(ciphertext, symmetricKey);</w:t>
      </w:r>
    </w:p>
    <w:p w14:paraId="569CD10F" w14:textId="77777777" w:rsidR="00273C19" w:rsidRPr="00273C19" w:rsidRDefault="00273C19" w:rsidP="00305A3E">
      <w:pPr>
        <w:pStyle w:val="NoSpacing"/>
      </w:pPr>
    </w:p>
    <w:p w14:paraId="590D016B" w14:textId="77777777" w:rsidR="00273C19" w:rsidRPr="00273C19" w:rsidRDefault="00273C19" w:rsidP="00305A3E">
      <w:pPr>
        <w:pStyle w:val="NoSpacing"/>
      </w:pPr>
      <w:r w:rsidRPr="00273C19">
        <w:t>    if (verifyKey.VerifyData(plaintext, signature,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273C19">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273C19">
        <w:t>.Pss))</w:t>
      </w:r>
    </w:p>
    <w:p w14:paraId="62FC3EF6" w14:textId="77777777" w:rsidR="00273C19" w:rsidRPr="00273C19" w:rsidRDefault="00273C19" w:rsidP="00305A3E">
      <w:pPr>
        <w:pStyle w:val="NoSpacing"/>
      </w:pPr>
      <w:r w:rsidRPr="00273C19">
        <w:t>        return plaintext;</w:t>
      </w:r>
    </w:p>
    <w:p w14:paraId="02083C16" w14:textId="77777777" w:rsidR="00273C19" w:rsidRPr="00273C19" w:rsidRDefault="00273C19" w:rsidP="00305A3E">
      <w:pPr>
        <w:pStyle w:val="NoSpacing"/>
      </w:pPr>
      <w:r w:rsidRPr="00273C19">
        <w:t>    else</w:t>
      </w:r>
    </w:p>
    <w:p w14:paraId="10F5CDDE" w14:textId="77777777" w:rsidR="00273C19" w:rsidRPr="00273C19" w:rsidRDefault="00273C19" w:rsidP="00305A3E">
      <w:pPr>
        <w:pStyle w:val="NoSpacing"/>
      </w:pPr>
      <w:r w:rsidRPr="00273C19">
        <w:t>        return null;</w:t>
      </w:r>
    </w:p>
    <w:p w14:paraId="40E78821" w14:textId="77777777" w:rsidR="00273C19" w:rsidRDefault="00273C19" w:rsidP="00305A3E">
      <w:pPr>
        <w:pStyle w:val="NoSpacing"/>
      </w:pPr>
      <w:r>
        <w:t>}</w:t>
      </w:r>
    </w:p>
    <w:p w14:paraId="0D5E399A" w14:textId="77777777" w:rsidR="00622DBB" w:rsidRDefault="00314B6C" w:rsidP="002A08D8">
      <w:pPr>
        <w:pStyle w:val="Heading3"/>
      </w:pPr>
      <w:r w:rsidRPr="00314B6C">
        <w:rPr>
          <w:rStyle w:val="Heading4Char"/>
        </w:rPr>
        <w:lastRenderedPageBreak/>
        <w:t>Authenticate-then-Encrypt (Sign-then-Encrypt</w:t>
      </w:r>
      <w:r w:rsidR="00407EA8">
        <w:rPr>
          <w:rStyle w:val="Heading4Char"/>
        </w:rPr>
        <w:fldChar w:fldCharType="begin"/>
      </w:r>
      <w:r w:rsidR="00407EA8">
        <w:instrText xml:space="preserve"> XE "</w:instrText>
      </w:r>
      <w:r w:rsidR="00407EA8" w:rsidRPr="007D4614">
        <w:rPr>
          <w:rStyle w:val="Heading4Char"/>
        </w:rPr>
        <w:instrText>Sign-then-Encrypt</w:instrText>
      </w:r>
      <w:r w:rsidR="00407EA8">
        <w:instrText xml:space="preserve">" </w:instrText>
      </w:r>
      <w:r w:rsidR="00407EA8">
        <w:rPr>
          <w:rStyle w:val="Heading4Char"/>
        </w:rPr>
        <w:fldChar w:fldCharType="end"/>
      </w:r>
      <w:r w:rsidRPr="00314B6C">
        <w:rPr>
          <w:rStyle w:val="Heading4Char"/>
        </w:rPr>
        <w:t>)</w:t>
      </w:r>
      <w:r>
        <w:t xml:space="preserve"> </w:t>
      </w:r>
    </w:p>
    <w:p w14:paraId="72D473BA" w14:textId="77777777" w:rsidR="00272467" w:rsidRDefault="00272467" w:rsidP="00272467">
      <w:r>
        <w:t>Authenticate-then-Encrypt generates a signature of the plaintext message and encrypts the message</w:t>
      </w:r>
      <w:r w:rsidR="002249DF">
        <w:t xml:space="preserve"> as well as the signature. Unlike encrypt-and-sign</w:t>
      </w:r>
      <w:r w:rsidR="006F3EDB">
        <w:t>,</w:t>
      </w:r>
      <w:r w:rsidR="002249DF">
        <w:t xml:space="preserve"> which can be parallelized on the sender’s end, this approach can be parallelized on the receiver’s end (decrypt/verify).</w:t>
      </w:r>
    </w:p>
    <w:p w14:paraId="5B689BE8" w14:textId="1E16C62F" w:rsidR="001B5D0F" w:rsidRPr="00272467" w:rsidRDefault="001B5D0F" w:rsidP="00272467">
      <w:r>
        <w:t>Direct n</w:t>
      </w:r>
      <w:r w:rsidR="00AC6184">
        <w:t>onrepudiation</w:t>
      </w:r>
      <w:r>
        <w:t xml:space="preserve"> cannot be achieved in this model because the receiving party’s keys must be implicated. Encrypt-and-Authenticate (encrypt-and-sign) should be used where true n</w:t>
      </w:r>
      <w:r w:rsidR="00AC6184">
        <w:t>onrepudiation</w:t>
      </w:r>
      <w:r>
        <w:t xml:space="preserve"> is required.</w:t>
      </w:r>
      <w:r w:rsidR="00DD58A7">
        <w:t xml:space="preserve"> </w:t>
      </w:r>
      <w:r w:rsidR="00DD58A7">
        <w:fldChar w:fldCharType="begin"/>
      </w:r>
      <w:r w:rsidR="00DD58A7">
        <w:instrText xml:space="preserve"> REF _Ref456013391 \h </w:instrText>
      </w:r>
      <w:r w:rsidR="00DD58A7">
        <w:fldChar w:fldCharType="separate"/>
      </w:r>
      <w:r w:rsidR="00C96C68">
        <w:t xml:space="preserve">Figure </w:t>
      </w:r>
      <w:r w:rsidR="00C96C68">
        <w:rPr>
          <w:noProof/>
        </w:rPr>
        <w:t>40</w:t>
      </w:r>
      <w:r w:rsidR="00DD58A7">
        <w:fldChar w:fldCharType="end"/>
      </w:r>
      <w:r w:rsidR="00DD58A7">
        <w:t xml:space="preserve"> and </w:t>
      </w:r>
      <w:r w:rsidR="00DD58A7">
        <w:fldChar w:fldCharType="begin"/>
      </w:r>
      <w:r w:rsidR="00DD58A7">
        <w:instrText xml:space="preserve"> REF _Ref456013393 \h </w:instrText>
      </w:r>
      <w:r w:rsidR="00DD58A7">
        <w:fldChar w:fldCharType="separate"/>
      </w:r>
      <w:r w:rsidR="00C96C68">
        <w:t xml:space="preserve">Figure </w:t>
      </w:r>
      <w:r w:rsidR="00C96C68">
        <w:rPr>
          <w:noProof/>
        </w:rPr>
        <w:t>41</w:t>
      </w:r>
      <w:r w:rsidR="00DD58A7">
        <w:fldChar w:fldCharType="end"/>
      </w:r>
      <w:r w:rsidR="00DD58A7">
        <w:t xml:space="preserve"> illustrate the authenticate-then-encrypt process as the sender and receiver, respectively. </w:t>
      </w:r>
    </w:p>
    <w:p w14:paraId="5731FE81" w14:textId="374A3336" w:rsidR="00707F08" w:rsidRDefault="00707F08" w:rsidP="00707F08">
      <w:pPr>
        <w:pStyle w:val="Caption"/>
        <w:keepNext/>
      </w:pPr>
      <w:bookmarkStart w:id="671" w:name="_Ref456013391"/>
      <w:bookmarkStart w:id="672" w:name="_Toc517167305"/>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0</w:t>
      </w:r>
      <w:r w:rsidR="00296E9A">
        <w:rPr>
          <w:noProof/>
        </w:rPr>
        <w:fldChar w:fldCharType="end"/>
      </w:r>
      <w:bookmarkEnd w:id="671"/>
      <w:r w:rsidR="00173B54">
        <w:t>: Authenticate-then-Encrypt (Sign-then-Encrypt) (sender)</w:t>
      </w:r>
      <w:bookmarkEnd w:id="672"/>
    </w:p>
    <w:p w14:paraId="33FD71EE" w14:textId="77777777" w:rsidR="00314B6C" w:rsidRDefault="00D878FF" w:rsidP="00314B6C">
      <w:pPr>
        <w:jc w:val="center"/>
      </w:pPr>
      <w:r>
        <w:object w:dxaOrig="6744" w:dyaOrig="3504" w14:anchorId="7CF6C41F">
          <v:shape id="_x0000_i1054" type="#_x0000_t75" style="width:338.55pt;height:173.15pt" o:ole="">
            <v:imagedata r:id="rId89" o:title=""/>
          </v:shape>
          <o:OLEObject Type="Embed" ProgID="Visio.Drawing.11" ShapeID="_x0000_i1054" DrawAspect="Content" ObjectID="_1590909156" r:id="rId90"/>
        </w:object>
      </w:r>
    </w:p>
    <w:p w14:paraId="1D0893DA" w14:textId="77777777" w:rsidR="00F44EFE" w:rsidRDefault="00F44EFE" w:rsidP="00314B6C">
      <w:pPr>
        <w:jc w:val="center"/>
      </w:pPr>
    </w:p>
    <w:p w14:paraId="6D1CC43F" w14:textId="77777777" w:rsidR="00F44EFE" w:rsidRPr="00F44EFE" w:rsidRDefault="00F44EFE" w:rsidP="00305A3E">
      <w:pPr>
        <w:pStyle w:val="NoSpacing"/>
      </w:pPr>
      <w:r w:rsidRPr="00F44EFE">
        <w:t>byte[] SignThenEncryp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F44EFE">
        <w:t> signKey, RSACng encryptKey, byte[] data)</w:t>
      </w:r>
    </w:p>
    <w:p w14:paraId="03A18B9E" w14:textId="77777777" w:rsidR="00F44EFE" w:rsidRPr="00F44EFE" w:rsidRDefault="00F44EFE" w:rsidP="00305A3E">
      <w:pPr>
        <w:pStyle w:val="NoSpacing"/>
      </w:pPr>
      <w:r w:rsidRPr="00F44EFE">
        <w:t>{</w:t>
      </w:r>
    </w:p>
    <w:p w14:paraId="6775E112" w14:textId="77777777" w:rsidR="00F44EFE" w:rsidRPr="00F44EFE" w:rsidRDefault="00F44EFE" w:rsidP="00305A3E">
      <w:pPr>
        <w:pStyle w:val="NoSpacing"/>
      </w:pPr>
      <w:r w:rsidRPr="00F44EFE">
        <w:t>    byte[] symmetricKey = new byte[32];</w:t>
      </w:r>
    </w:p>
    <w:p w14:paraId="304863FB" w14:textId="77777777" w:rsidR="00F44EFE" w:rsidRPr="00F44EFE" w:rsidRDefault="00F44EFE" w:rsidP="00305A3E">
      <w:pPr>
        <w:pStyle w:val="NoSpacing"/>
      </w:pPr>
    </w:p>
    <w:p w14:paraId="643051FF" w14:textId="77777777" w:rsidR="00F44EFE" w:rsidRPr="00F44EFE" w:rsidRDefault="00F44EFE" w:rsidP="00305A3E">
      <w:pPr>
        <w:pStyle w:val="NoSpacing"/>
      </w:pPr>
      <w:r w:rsidRPr="00F44EFE">
        <w:t>    byte[] signature =</w:t>
      </w:r>
    </w:p>
    <w:p w14:paraId="2CC69E39" w14:textId="77777777" w:rsidR="00F44EFE" w:rsidRPr="00F44EFE" w:rsidRDefault="00F44EFE" w:rsidP="00305A3E">
      <w:pPr>
        <w:pStyle w:val="NoSpacing"/>
      </w:pPr>
      <w:r w:rsidRPr="00F44EFE">
        <w:t>        signKey.SignData(data,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F44EFE">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F44EFE">
        <w:t>.Pss);</w:t>
      </w:r>
    </w:p>
    <w:p w14:paraId="5AB0AA7A" w14:textId="77777777" w:rsidR="00F44EFE" w:rsidRPr="00F44EFE" w:rsidRDefault="00F44EFE" w:rsidP="00305A3E">
      <w:pPr>
        <w:pStyle w:val="NoSpacing"/>
      </w:pPr>
    </w:p>
    <w:p w14:paraId="4688E5E2" w14:textId="77777777" w:rsidR="00F44EFE" w:rsidRPr="00F44EFE" w:rsidRDefault="00F44EFE" w:rsidP="00305A3E">
      <w:pPr>
        <w:pStyle w:val="NoSpacing"/>
      </w:pPr>
      <w:r w:rsidRPr="00F44EFE">
        <w:t>    byte[] signedData = data.Concat(signature).ToArray();</w:t>
      </w:r>
    </w:p>
    <w:p w14:paraId="0CE7E798" w14:textId="77777777" w:rsidR="00F44EFE" w:rsidRPr="00F44EFE" w:rsidRDefault="00F44EFE" w:rsidP="00305A3E">
      <w:pPr>
        <w:pStyle w:val="NoSpacing"/>
      </w:pPr>
    </w:p>
    <w:p w14:paraId="37AC798D" w14:textId="77777777" w:rsidR="00F44EFE" w:rsidRPr="00F44EFE" w:rsidRDefault="00F44EFE" w:rsidP="00305A3E">
      <w:pPr>
        <w:pStyle w:val="NoSpacing"/>
      </w:pPr>
      <w:r w:rsidRPr="00F44EFE">
        <w:t>    using (var rng = new RNGCryptoServiceProvider())</w:t>
      </w:r>
    </w:p>
    <w:p w14:paraId="6EBFED10" w14:textId="77777777" w:rsidR="00F44EFE" w:rsidRPr="00F44EFE" w:rsidRDefault="00F44EFE" w:rsidP="00305A3E">
      <w:pPr>
        <w:pStyle w:val="NoSpacing"/>
      </w:pPr>
      <w:r w:rsidRPr="00F44EFE">
        <w:t>        rng.GetBytes(symmetricKey);</w:t>
      </w:r>
    </w:p>
    <w:p w14:paraId="53F66CA8" w14:textId="77777777" w:rsidR="00F44EFE" w:rsidRPr="00F44EFE" w:rsidRDefault="00F44EFE" w:rsidP="00305A3E">
      <w:pPr>
        <w:pStyle w:val="NoSpacing"/>
      </w:pPr>
    </w:p>
    <w:p w14:paraId="2FB34DF6" w14:textId="77777777" w:rsidR="00F44EFE" w:rsidRPr="00F44EFE" w:rsidRDefault="00F44EFE" w:rsidP="00305A3E">
      <w:pPr>
        <w:pStyle w:val="NoSpacing"/>
      </w:pPr>
      <w:r w:rsidRPr="00F44EFE">
        <w:t>    byte[] ciphertext = SymmetricEncrypt(signedData, symmetricKey);</w:t>
      </w:r>
    </w:p>
    <w:p w14:paraId="0CC2A38C" w14:textId="77777777" w:rsidR="00F44EFE" w:rsidRPr="00F44EFE" w:rsidRDefault="00F44EFE" w:rsidP="00305A3E">
      <w:pPr>
        <w:pStyle w:val="NoSpacing"/>
      </w:pPr>
    </w:p>
    <w:p w14:paraId="2208E8C9" w14:textId="77777777" w:rsidR="00F44EFE" w:rsidRPr="00F44EFE" w:rsidRDefault="00F44EFE" w:rsidP="00305A3E">
      <w:pPr>
        <w:pStyle w:val="NoSpacing"/>
      </w:pPr>
      <w:r w:rsidRPr="00F44EFE">
        <w:t>    byte[] securedKey = encryptKey.Encrypt(symmetricKe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F44EFE">
        <w:t>.OaepSHA256);</w:t>
      </w:r>
    </w:p>
    <w:p w14:paraId="4AD71FF7" w14:textId="77777777" w:rsidR="00F44EFE" w:rsidRPr="00F44EFE" w:rsidRDefault="00F44EFE" w:rsidP="00305A3E">
      <w:pPr>
        <w:pStyle w:val="NoSpacing"/>
      </w:pPr>
    </w:p>
    <w:p w14:paraId="39F2225E" w14:textId="77777777" w:rsidR="00F44EFE" w:rsidRPr="00F44EFE" w:rsidRDefault="00F44EFE" w:rsidP="00305A3E">
      <w:pPr>
        <w:pStyle w:val="NoSpacing"/>
      </w:pPr>
      <w:r w:rsidRPr="00F44EFE">
        <w:t>    return securedKey.Concat(ciphertext).ToArray();</w:t>
      </w:r>
    </w:p>
    <w:p w14:paraId="191D4F9C" w14:textId="77777777" w:rsidR="00F44EFE" w:rsidRPr="00F44EFE" w:rsidRDefault="00F44EFE" w:rsidP="00305A3E">
      <w:pPr>
        <w:pStyle w:val="NoSpacing"/>
      </w:pPr>
      <w:r w:rsidRPr="00F44EFE">
        <w:t>}</w:t>
      </w:r>
    </w:p>
    <w:p w14:paraId="1483D6E3" w14:textId="77777777" w:rsidR="004A0D1C" w:rsidRDefault="004A0D1C" w:rsidP="004A0D1C"/>
    <w:p w14:paraId="20D77352" w14:textId="7A730EDB" w:rsidR="00707F08" w:rsidRDefault="00707F08" w:rsidP="00707F08">
      <w:pPr>
        <w:pStyle w:val="Caption"/>
        <w:keepNext/>
      </w:pPr>
      <w:bookmarkStart w:id="673" w:name="_Ref456013393"/>
      <w:bookmarkStart w:id="674" w:name="_Toc517167306"/>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1</w:t>
      </w:r>
      <w:r w:rsidR="00296E9A">
        <w:rPr>
          <w:noProof/>
        </w:rPr>
        <w:fldChar w:fldCharType="end"/>
      </w:r>
      <w:bookmarkEnd w:id="673"/>
      <w:r w:rsidR="00173B54">
        <w:t>: Authenticate-then-Encrypt (Sign-then-Encrypt) (receiver)</w:t>
      </w:r>
      <w:bookmarkEnd w:id="674"/>
    </w:p>
    <w:p w14:paraId="046FD4C1" w14:textId="77777777" w:rsidR="00F44EFE" w:rsidRDefault="00F44EFE" w:rsidP="00F44EFE">
      <w:pPr>
        <w:jc w:val="center"/>
      </w:pPr>
      <w:r>
        <w:object w:dxaOrig="6587" w:dyaOrig="5319" w14:anchorId="21CEC622">
          <v:shape id="_x0000_i1055" type="#_x0000_t75" style="width:324.85pt;height:260.15pt" o:ole="">
            <v:imagedata r:id="rId91" o:title=""/>
          </v:shape>
          <o:OLEObject Type="Embed" ProgID="Visio.Drawing.11" ShapeID="_x0000_i1055" DrawAspect="Content" ObjectID="_1590909157" r:id="rId92"/>
        </w:object>
      </w:r>
    </w:p>
    <w:p w14:paraId="514199EC" w14:textId="77777777" w:rsidR="00F44EFE" w:rsidRDefault="00F44EFE" w:rsidP="00F44EFE">
      <w:pPr>
        <w:jc w:val="center"/>
      </w:pPr>
    </w:p>
    <w:p w14:paraId="5CBADA35" w14:textId="77777777" w:rsidR="00F44EFE" w:rsidRPr="00F44EFE" w:rsidRDefault="00F44EFE" w:rsidP="00305A3E">
      <w:pPr>
        <w:pStyle w:val="NoSpacing"/>
      </w:pPr>
      <w:r w:rsidRPr="00F44EFE">
        <w:t>byte[] DecryptThenVerify(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F44EFE">
        <w:t> verifyKey, RSACng decryptKey, byte[] data)</w:t>
      </w:r>
    </w:p>
    <w:p w14:paraId="07521D8A" w14:textId="77777777" w:rsidR="00F44EFE" w:rsidRPr="00F44EFE" w:rsidRDefault="00F44EFE" w:rsidP="00305A3E">
      <w:pPr>
        <w:pStyle w:val="NoSpacing"/>
      </w:pPr>
      <w:r w:rsidRPr="00F44EFE">
        <w:t>{</w:t>
      </w:r>
    </w:p>
    <w:p w14:paraId="7443FB64" w14:textId="77777777" w:rsidR="00F44EFE" w:rsidRPr="00F44EFE" w:rsidRDefault="00F44EFE" w:rsidP="00305A3E">
      <w:pPr>
        <w:pStyle w:val="NoSpacing"/>
      </w:pPr>
      <w:r w:rsidRPr="00F44EFE">
        <w:t>    //Convert key sizes in bits to bytes using shift. </w:t>
      </w:r>
    </w:p>
    <w:p w14:paraId="6F10175F" w14:textId="77777777" w:rsidR="00F44EFE" w:rsidRPr="00F44EFE" w:rsidRDefault="00F44EFE" w:rsidP="00305A3E">
      <w:pPr>
        <w:pStyle w:val="NoSpacing"/>
      </w:pPr>
      <w:r w:rsidRPr="00F44EFE">
        <w:t>    int verifyKeySize = verifyKey.KeySize &gt;&gt; 3;</w:t>
      </w:r>
    </w:p>
    <w:p w14:paraId="575D9504" w14:textId="77777777" w:rsidR="00F44EFE" w:rsidRPr="00F44EFE" w:rsidRDefault="00F44EFE" w:rsidP="00305A3E">
      <w:pPr>
        <w:pStyle w:val="NoSpacing"/>
      </w:pPr>
      <w:r w:rsidRPr="00F44EFE">
        <w:t>    int decryptKeySize = decryptKey.KeySize &gt;&gt; 3;</w:t>
      </w:r>
    </w:p>
    <w:p w14:paraId="3C2A9DE2" w14:textId="77777777" w:rsidR="00F44EFE" w:rsidRPr="00F44EFE" w:rsidRDefault="00F44EFE" w:rsidP="00305A3E">
      <w:pPr>
        <w:pStyle w:val="NoSpacing"/>
      </w:pPr>
    </w:p>
    <w:p w14:paraId="49F7C25D" w14:textId="77777777" w:rsidR="00F44EFE" w:rsidRPr="00F44EFE" w:rsidRDefault="00F44EFE" w:rsidP="00305A3E">
      <w:pPr>
        <w:pStyle w:val="NoSpacing"/>
      </w:pPr>
      <w:r w:rsidRPr="00F44EFE">
        <w:t>    byte[] securedKey = data.Take(decryptKeySize).ToArray();</w:t>
      </w:r>
    </w:p>
    <w:p w14:paraId="40E84CC4" w14:textId="77777777" w:rsidR="00F44EFE" w:rsidRPr="00F44EFE" w:rsidRDefault="00F44EFE" w:rsidP="00305A3E">
      <w:pPr>
        <w:pStyle w:val="NoSpacing"/>
      </w:pPr>
    </w:p>
    <w:p w14:paraId="2AD5D305" w14:textId="77777777" w:rsidR="00F44EFE" w:rsidRPr="00F44EFE" w:rsidRDefault="00F44EFE" w:rsidP="00305A3E">
      <w:pPr>
        <w:pStyle w:val="NoSpacing"/>
      </w:pPr>
      <w:r w:rsidRPr="00F44EFE">
        <w:t>    byte[] ciphertext = data.Skip(decryptKeySize).ToArray();</w:t>
      </w:r>
    </w:p>
    <w:p w14:paraId="680D3C28" w14:textId="77777777" w:rsidR="00F44EFE" w:rsidRPr="00F44EFE" w:rsidRDefault="00F44EFE" w:rsidP="00305A3E">
      <w:pPr>
        <w:pStyle w:val="NoSpacing"/>
      </w:pPr>
    </w:p>
    <w:p w14:paraId="5EC9C676" w14:textId="77777777" w:rsidR="00F44EFE" w:rsidRPr="00F44EFE" w:rsidRDefault="00F44EFE" w:rsidP="00305A3E">
      <w:pPr>
        <w:pStyle w:val="NoSpacing"/>
      </w:pPr>
      <w:r w:rsidRPr="00F44EFE">
        <w:t>    byte[] symmetricKey = decryptKey.Decrypt(securedKe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F44EFE">
        <w:t>.OaepSHA256);</w:t>
      </w:r>
    </w:p>
    <w:p w14:paraId="7DCF8756" w14:textId="77777777" w:rsidR="00F44EFE" w:rsidRPr="00F44EFE" w:rsidRDefault="00F44EFE" w:rsidP="00305A3E">
      <w:pPr>
        <w:pStyle w:val="NoSpacing"/>
      </w:pPr>
    </w:p>
    <w:p w14:paraId="1D87F2B8" w14:textId="77777777" w:rsidR="00F44EFE" w:rsidRPr="00F44EFE" w:rsidRDefault="00F44EFE" w:rsidP="00305A3E">
      <w:pPr>
        <w:pStyle w:val="NoSpacing"/>
      </w:pPr>
      <w:r w:rsidRPr="00F44EFE">
        <w:t>    byte[] signedData = SymmetricDecrypt(ciphertext, symmetricKey);</w:t>
      </w:r>
    </w:p>
    <w:p w14:paraId="037735B8" w14:textId="77777777" w:rsidR="00F44EFE" w:rsidRPr="00F44EFE" w:rsidRDefault="00F44EFE" w:rsidP="00305A3E">
      <w:pPr>
        <w:pStyle w:val="NoSpacing"/>
      </w:pPr>
    </w:p>
    <w:p w14:paraId="0F548227" w14:textId="77777777" w:rsidR="00F44EFE" w:rsidRPr="00F44EFE" w:rsidRDefault="00F44EFE" w:rsidP="00305A3E">
      <w:pPr>
        <w:pStyle w:val="NoSpacing"/>
      </w:pPr>
      <w:r w:rsidRPr="00F44EFE">
        <w:t>    byte[] plaintext = signedData.Take(signedData.Length - verifyKeySize).ToArray();</w:t>
      </w:r>
    </w:p>
    <w:p w14:paraId="3811CF63" w14:textId="77777777" w:rsidR="00F44EFE" w:rsidRPr="00F44EFE" w:rsidRDefault="00F44EFE" w:rsidP="00305A3E">
      <w:pPr>
        <w:pStyle w:val="NoSpacing"/>
      </w:pPr>
    </w:p>
    <w:p w14:paraId="1E4DCBCE" w14:textId="77777777" w:rsidR="00F44EFE" w:rsidRPr="00F44EFE" w:rsidRDefault="00F44EFE" w:rsidP="00305A3E">
      <w:pPr>
        <w:pStyle w:val="NoSpacing"/>
      </w:pPr>
      <w:r w:rsidRPr="00F44EFE">
        <w:t>    byte[] signature = signedData.Skip(signedData.Length - verifyKeySize).ToArray();</w:t>
      </w:r>
    </w:p>
    <w:p w14:paraId="29905236" w14:textId="77777777" w:rsidR="00F44EFE" w:rsidRPr="00F44EFE" w:rsidRDefault="00F44EFE" w:rsidP="00305A3E">
      <w:pPr>
        <w:pStyle w:val="NoSpacing"/>
      </w:pPr>
    </w:p>
    <w:p w14:paraId="20AEBA2F" w14:textId="77777777" w:rsidR="00F44EFE" w:rsidRPr="00F44EFE" w:rsidRDefault="00F44EFE" w:rsidP="00305A3E">
      <w:pPr>
        <w:pStyle w:val="NoSpacing"/>
      </w:pPr>
      <w:r w:rsidRPr="00F44EFE">
        <w:t>    if (verifyKey.VerifyData(plaintext, signature,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F44EFE">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F44EFE">
        <w:t>.Pss))</w:t>
      </w:r>
    </w:p>
    <w:p w14:paraId="6A296B5F" w14:textId="77777777" w:rsidR="00F44EFE" w:rsidRPr="00F44EFE" w:rsidRDefault="00F44EFE" w:rsidP="00305A3E">
      <w:pPr>
        <w:pStyle w:val="NoSpacing"/>
      </w:pPr>
      <w:r w:rsidRPr="00F44EFE">
        <w:t>        return plaintext;</w:t>
      </w:r>
    </w:p>
    <w:p w14:paraId="52091498" w14:textId="77777777" w:rsidR="00F44EFE" w:rsidRPr="00F44EFE" w:rsidRDefault="00F44EFE" w:rsidP="00305A3E">
      <w:pPr>
        <w:pStyle w:val="NoSpacing"/>
      </w:pPr>
      <w:r w:rsidRPr="00F44EFE">
        <w:t>    else</w:t>
      </w:r>
    </w:p>
    <w:p w14:paraId="4167F970" w14:textId="77777777" w:rsidR="00F44EFE" w:rsidRPr="00F44EFE" w:rsidRDefault="00F44EFE" w:rsidP="00305A3E">
      <w:pPr>
        <w:pStyle w:val="NoSpacing"/>
      </w:pPr>
      <w:r w:rsidRPr="00F44EFE">
        <w:t>        return null;</w:t>
      </w:r>
    </w:p>
    <w:p w14:paraId="4CD91EF2" w14:textId="77777777" w:rsidR="00F44EFE" w:rsidRPr="00F44EFE" w:rsidRDefault="00F44EFE" w:rsidP="00305A3E">
      <w:pPr>
        <w:pStyle w:val="NoSpacing"/>
      </w:pPr>
      <w:r w:rsidRPr="00F44EFE">
        <w:t>}</w:t>
      </w:r>
    </w:p>
    <w:p w14:paraId="4084FAE9" w14:textId="77777777" w:rsidR="00F44EFE" w:rsidRDefault="00F44EFE" w:rsidP="00305A3E">
      <w:pPr>
        <w:pStyle w:val="NoSpacing"/>
      </w:pPr>
    </w:p>
    <w:p w14:paraId="489AA40C" w14:textId="77777777" w:rsidR="00D878FF" w:rsidRDefault="00D878FF" w:rsidP="002A08D8">
      <w:pPr>
        <w:pStyle w:val="Heading3"/>
      </w:pPr>
      <w:r>
        <w:t>Encrypt-then-Authenticate (Encrypt-then-Sign</w:t>
      </w:r>
      <w:r w:rsidR="00407EA8">
        <w:fldChar w:fldCharType="begin"/>
      </w:r>
      <w:r w:rsidR="00407EA8">
        <w:instrText xml:space="preserve"> XE "</w:instrText>
      </w:r>
      <w:r w:rsidR="00407EA8" w:rsidRPr="007D4614">
        <w:instrText>Encrypt-then-Sign</w:instrText>
      </w:r>
      <w:r w:rsidR="00407EA8">
        <w:instrText xml:space="preserve">" </w:instrText>
      </w:r>
      <w:r w:rsidR="00407EA8">
        <w:fldChar w:fldCharType="end"/>
      </w:r>
      <w:r>
        <w:t>)</w:t>
      </w:r>
    </w:p>
    <w:p w14:paraId="6F942D4F" w14:textId="77777777" w:rsidR="00D878FF" w:rsidRDefault="00732345" w:rsidP="00D878FF">
      <w:r>
        <w:t>Encrypt-then-authenticat</w:t>
      </w:r>
      <w:r w:rsidR="00302FC7">
        <w:t>e encrypts the plaintext message and generates a signature of the ciphertext. Similar to authenticate-then-encrypt, neither the sender’s or receiver’s side of t</w:t>
      </w:r>
      <w:r w:rsidR="006C402E">
        <w:t>he process can be parallelized.</w:t>
      </w:r>
    </w:p>
    <w:p w14:paraId="229B1E72" w14:textId="62131E47" w:rsidR="006C402E" w:rsidRPr="006C402E" w:rsidRDefault="00DE7AA0" w:rsidP="00D878FF">
      <w:r>
        <w:lastRenderedPageBreak/>
        <w:t>A problem native to this</w:t>
      </w:r>
      <w:r w:rsidR="006C402E">
        <w:t xml:space="preserve"> model is that it cannot provide </w:t>
      </w:r>
      <w:r>
        <w:t xml:space="preserve">direct </w:t>
      </w:r>
      <w:r w:rsidR="006C402E">
        <w:t>n</w:t>
      </w:r>
      <w:r w:rsidR="00AC6184">
        <w:t>onrepudiation</w:t>
      </w:r>
      <w:r>
        <w:t xml:space="preserve"> based on just the message and the signer’s public key. This is because the ciphertext is what is actually being signed, not the message itself, which means that the receiving party is always going to be implicated in the verification process. </w:t>
      </w:r>
      <w:r w:rsidR="006B5F43">
        <w:t>Encrypt-and-Authenticate (encrypt-and-sign) should be used where true n</w:t>
      </w:r>
      <w:r w:rsidR="00AC6184">
        <w:t>onrepudiation</w:t>
      </w:r>
      <w:r w:rsidR="006B5F43">
        <w:t xml:space="preserve"> is required.</w:t>
      </w:r>
      <w:r w:rsidR="00DD58A7">
        <w:t xml:space="preserve"> </w:t>
      </w:r>
      <w:r w:rsidR="00DD58A7">
        <w:fldChar w:fldCharType="begin"/>
      </w:r>
      <w:r w:rsidR="00DD58A7">
        <w:instrText xml:space="preserve"> REF _Ref456013448 \h </w:instrText>
      </w:r>
      <w:r w:rsidR="00DD58A7">
        <w:fldChar w:fldCharType="separate"/>
      </w:r>
      <w:r w:rsidR="00C96C68">
        <w:t xml:space="preserve">Figure </w:t>
      </w:r>
      <w:r w:rsidR="00C96C68">
        <w:rPr>
          <w:noProof/>
        </w:rPr>
        <w:t>42</w:t>
      </w:r>
      <w:r w:rsidR="00DD58A7">
        <w:fldChar w:fldCharType="end"/>
      </w:r>
      <w:r w:rsidR="00DD58A7">
        <w:t xml:space="preserve"> and </w:t>
      </w:r>
      <w:r w:rsidR="00DD58A7">
        <w:fldChar w:fldCharType="begin"/>
      </w:r>
      <w:r w:rsidR="00DD58A7">
        <w:instrText xml:space="preserve"> REF _Ref456013450 \h </w:instrText>
      </w:r>
      <w:r w:rsidR="00DD58A7">
        <w:fldChar w:fldCharType="separate"/>
      </w:r>
      <w:r w:rsidR="00C96C68">
        <w:t xml:space="preserve">Figure </w:t>
      </w:r>
      <w:r w:rsidR="00C96C68">
        <w:rPr>
          <w:noProof/>
        </w:rPr>
        <w:t>43</w:t>
      </w:r>
      <w:r w:rsidR="00DD58A7">
        <w:fldChar w:fldCharType="end"/>
      </w:r>
      <w:r w:rsidR="00DD58A7">
        <w:t xml:space="preserve"> illustrate the encrypt-then-authenticate process as the sender and receiver, respectively. </w:t>
      </w:r>
    </w:p>
    <w:p w14:paraId="33EBC0E0" w14:textId="0ECB7478" w:rsidR="00173B54" w:rsidRDefault="00173B54" w:rsidP="00173B54">
      <w:pPr>
        <w:pStyle w:val="Caption"/>
        <w:keepNext/>
      </w:pPr>
      <w:bookmarkStart w:id="675" w:name="_Ref456013448"/>
      <w:bookmarkStart w:id="676" w:name="_Toc517167307"/>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2</w:t>
      </w:r>
      <w:r w:rsidR="00296E9A">
        <w:rPr>
          <w:noProof/>
        </w:rPr>
        <w:fldChar w:fldCharType="end"/>
      </w:r>
      <w:bookmarkEnd w:id="675"/>
      <w:r>
        <w:t>: Encrypt-then-Authenticate (Encrypt-then-Sign) (sender)</w:t>
      </w:r>
      <w:bookmarkEnd w:id="676"/>
    </w:p>
    <w:p w14:paraId="76531375" w14:textId="77777777" w:rsidR="00D878FF" w:rsidRPr="00D878FF" w:rsidRDefault="00D878FF" w:rsidP="00707F08">
      <w:pPr>
        <w:jc w:val="center"/>
      </w:pPr>
      <w:r>
        <w:object w:dxaOrig="6238" w:dyaOrig="3601" w14:anchorId="1493DD59">
          <v:shape id="_x0000_i1056" type="#_x0000_t75" style="width:317.15pt;height:180pt" o:ole="">
            <v:imagedata r:id="rId93" o:title=""/>
          </v:shape>
          <o:OLEObject Type="Embed" ProgID="Visio.Drawing.11" ShapeID="_x0000_i1056" DrawAspect="Content" ObjectID="_1590909158" r:id="rId94"/>
        </w:object>
      </w:r>
    </w:p>
    <w:p w14:paraId="6C1E77A5" w14:textId="77777777" w:rsidR="00314B6C" w:rsidRDefault="00314B6C" w:rsidP="00314B6C"/>
    <w:p w14:paraId="67E0F6CA" w14:textId="77777777" w:rsidR="00485897" w:rsidRPr="00485897" w:rsidRDefault="00485897" w:rsidP="00305A3E">
      <w:pPr>
        <w:pStyle w:val="NoSpacing"/>
      </w:pPr>
      <w:r w:rsidRPr="00485897">
        <w:t>byte[] EncryptThenSign(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485897">
        <w:t> signKey, RSACng encryptKey, byte[] data)</w:t>
      </w:r>
    </w:p>
    <w:p w14:paraId="3C689B58" w14:textId="77777777" w:rsidR="00485897" w:rsidRPr="00485897" w:rsidRDefault="00485897" w:rsidP="00305A3E">
      <w:pPr>
        <w:pStyle w:val="NoSpacing"/>
      </w:pPr>
      <w:r w:rsidRPr="00485897">
        <w:t>{</w:t>
      </w:r>
    </w:p>
    <w:p w14:paraId="141C5165" w14:textId="77777777" w:rsidR="00485897" w:rsidRPr="00485897" w:rsidRDefault="00485897" w:rsidP="00305A3E">
      <w:pPr>
        <w:pStyle w:val="NoSpacing"/>
      </w:pPr>
      <w:r w:rsidRPr="00485897">
        <w:t>    byte[] symmetricKey = new byte[32];</w:t>
      </w:r>
    </w:p>
    <w:p w14:paraId="1D6B3BAD" w14:textId="77777777" w:rsidR="00485897" w:rsidRPr="00485897" w:rsidRDefault="00485897" w:rsidP="00305A3E">
      <w:pPr>
        <w:pStyle w:val="NoSpacing"/>
      </w:pPr>
    </w:p>
    <w:p w14:paraId="35DD273A" w14:textId="77777777" w:rsidR="00485897" w:rsidRPr="00485897" w:rsidRDefault="00485897" w:rsidP="00305A3E">
      <w:pPr>
        <w:pStyle w:val="NoSpacing"/>
      </w:pPr>
      <w:r w:rsidRPr="00485897">
        <w:t>    using (var rng = new RNGCryptoServiceProvider())</w:t>
      </w:r>
    </w:p>
    <w:p w14:paraId="0036AB93" w14:textId="77777777" w:rsidR="00485897" w:rsidRPr="00485897" w:rsidRDefault="00485897" w:rsidP="00305A3E">
      <w:pPr>
        <w:pStyle w:val="NoSpacing"/>
      </w:pPr>
      <w:r w:rsidRPr="00485897">
        <w:t>        rng.GetBytes(symmetricKey);</w:t>
      </w:r>
    </w:p>
    <w:p w14:paraId="4C60CF2A" w14:textId="77777777" w:rsidR="00485897" w:rsidRPr="00485897" w:rsidRDefault="00485897" w:rsidP="00305A3E">
      <w:pPr>
        <w:pStyle w:val="NoSpacing"/>
      </w:pPr>
    </w:p>
    <w:p w14:paraId="38F850E8" w14:textId="77777777" w:rsidR="00485897" w:rsidRPr="00485897" w:rsidRDefault="00485897" w:rsidP="00305A3E">
      <w:pPr>
        <w:pStyle w:val="NoSpacing"/>
      </w:pPr>
      <w:r w:rsidRPr="00485897">
        <w:t>    byte[] ciphertext = Encrypt(data, symmetricKey);</w:t>
      </w:r>
    </w:p>
    <w:p w14:paraId="2944A38F" w14:textId="77777777" w:rsidR="00485897" w:rsidRPr="00485897" w:rsidRDefault="00485897" w:rsidP="00305A3E">
      <w:pPr>
        <w:pStyle w:val="NoSpacing"/>
      </w:pPr>
    </w:p>
    <w:p w14:paraId="49435F2B" w14:textId="77777777" w:rsidR="00485897" w:rsidRPr="00485897" w:rsidRDefault="00485897" w:rsidP="00305A3E">
      <w:pPr>
        <w:pStyle w:val="NoSpacing"/>
      </w:pPr>
      <w:r w:rsidRPr="00485897">
        <w:t>    byte[] securedKey = encryptKey.Encrypt(symmetricKe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485897">
        <w:t>.OaepSHA256);</w:t>
      </w:r>
    </w:p>
    <w:p w14:paraId="38A6D3A2" w14:textId="77777777" w:rsidR="00485897" w:rsidRPr="00485897" w:rsidRDefault="00485897" w:rsidP="00305A3E">
      <w:pPr>
        <w:pStyle w:val="NoSpacing"/>
      </w:pPr>
    </w:p>
    <w:p w14:paraId="7311AD9D" w14:textId="77777777" w:rsidR="00485897" w:rsidRPr="00485897" w:rsidRDefault="00485897" w:rsidP="00305A3E">
      <w:pPr>
        <w:pStyle w:val="NoSpacing"/>
      </w:pPr>
      <w:r w:rsidRPr="00485897">
        <w:t>    byte[] securedKeyAndCiphertext = securedKey.Concat(ciphertext).ToArray();</w:t>
      </w:r>
    </w:p>
    <w:p w14:paraId="083E4FFB" w14:textId="77777777" w:rsidR="00485897" w:rsidRPr="00485897" w:rsidRDefault="00485897" w:rsidP="00305A3E">
      <w:pPr>
        <w:pStyle w:val="NoSpacing"/>
      </w:pPr>
    </w:p>
    <w:p w14:paraId="598F120B" w14:textId="77777777" w:rsidR="00485897" w:rsidRPr="00485897" w:rsidRDefault="00485897" w:rsidP="00305A3E">
      <w:pPr>
        <w:pStyle w:val="NoSpacing"/>
      </w:pPr>
      <w:r w:rsidRPr="00485897">
        <w:t>    byte[] sig = signKey.SignData(securedKeyAndCiphertext,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485897">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485897">
        <w:t>.Pss);</w:t>
      </w:r>
    </w:p>
    <w:p w14:paraId="60B4233C" w14:textId="77777777" w:rsidR="00485897" w:rsidRPr="00485897" w:rsidRDefault="00485897" w:rsidP="00305A3E">
      <w:pPr>
        <w:pStyle w:val="NoSpacing"/>
      </w:pPr>
    </w:p>
    <w:p w14:paraId="79B89C92" w14:textId="77777777" w:rsidR="00485897" w:rsidRPr="00485897" w:rsidRDefault="00485897" w:rsidP="00305A3E">
      <w:pPr>
        <w:pStyle w:val="NoSpacing"/>
      </w:pPr>
      <w:r w:rsidRPr="00485897">
        <w:t>    return securedKeyAndCiphertext.Concat(sig).ToArray();</w:t>
      </w:r>
    </w:p>
    <w:p w14:paraId="3A5B7CD5" w14:textId="77777777" w:rsidR="00485897" w:rsidRPr="00485897" w:rsidRDefault="00485897" w:rsidP="00305A3E">
      <w:pPr>
        <w:pStyle w:val="NoSpacing"/>
      </w:pPr>
      <w:r w:rsidRPr="00485897">
        <w:t>}</w:t>
      </w:r>
    </w:p>
    <w:p w14:paraId="62D0D184" w14:textId="77777777" w:rsidR="00485897" w:rsidRDefault="00485897" w:rsidP="00314B6C"/>
    <w:p w14:paraId="0002A281" w14:textId="5324B13C" w:rsidR="00707F08" w:rsidRDefault="00707F08" w:rsidP="00707F08">
      <w:pPr>
        <w:pStyle w:val="Caption"/>
        <w:keepNext/>
      </w:pPr>
      <w:bookmarkStart w:id="677" w:name="_Ref456013450"/>
      <w:bookmarkStart w:id="678" w:name="_Toc517167308"/>
      <w:r>
        <w:lastRenderedPageBreak/>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3</w:t>
      </w:r>
      <w:r w:rsidR="00296E9A">
        <w:rPr>
          <w:noProof/>
        </w:rPr>
        <w:fldChar w:fldCharType="end"/>
      </w:r>
      <w:bookmarkEnd w:id="677"/>
      <w:r w:rsidR="00173B54">
        <w:t>: Encrypt-then-Authenticate (Encrypt-then-Sign) (receiver)</w:t>
      </w:r>
      <w:bookmarkEnd w:id="678"/>
    </w:p>
    <w:p w14:paraId="0020D169" w14:textId="77777777" w:rsidR="00CE6560" w:rsidRDefault="00A515D5" w:rsidP="00015F83">
      <w:pPr>
        <w:jc w:val="center"/>
      </w:pPr>
      <w:r>
        <w:object w:dxaOrig="7509" w:dyaOrig="5422" w14:anchorId="079F4E64">
          <v:shape id="_x0000_i1057" type="#_x0000_t75" style="width:372.85pt;height:274.3pt" o:ole="">
            <v:imagedata r:id="rId95" o:title=""/>
          </v:shape>
          <o:OLEObject Type="Embed" ProgID="Visio.Drawing.11" ShapeID="_x0000_i1057" DrawAspect="Content" ObjectID="_1590909159" r:id="rId96"/>
        </w:object>
      </w:r>
    </w:p>
    <w:p w14:paraId="060E5283" w14:textId="77777777" w:rsidR="00485897" w:rsidRPr="00485897" w:rsidRDefault="00485897" w:rsidP="00305A3E">
      <w:pPr>
        <w:pStyle w:val="NoSpacing"/>
      </w:pPr>
      <w:r w:rsidRPr="00485897">
        <w:t>byte[] VerifyThenDecrypt(RSACng</w:t>
      </w:r>
      <w:r w:rsidR="00407EA8">
        <w:fldChar w:fldCharType="begin"/>
      </w:r>
      <w:r w:rsidR="00407EA8">
        <w:instrText xml:space="preserve"> XE "</w:instrText>
      </w:r>
      <w:r w:rsidR="00407EA8" w:rsidRPr="007D4614">
        <w:instrText>RSACng</w:instrText>
      </w:r>
      <w:r w:rsidR="00407EA8">
        <w:instrText xml:space="preserve">" </w:instrText>
      </w:r>
      <w:r w:rsidR="00407EA8">
        <w:fldChar w:fldCharType="end"/>
      </w:r>
      <w:r w:rsidRPr="00485897">
        <w:t> verifyKey, RSACng decryptKey, byte[] data)</w:t>
      </w:r>
    </w:p>
    <w:p w14:paraId="6E8010BA" w14:textId="77777777" w:rsidR="00485897" w:rsidRPr="00485897" w:rsidRDefault="00485897" w:rsidP="00305A3E">
      <w:pPr>
        <w:pStyle w:val="NoSpacing"/>
      </w:pPr>
      <w:r w:rsidRPr="00485897">
        <w:t>{</w:t>
      </w:r>
    </w:p>
    <w:p w14:paraId="420E9288" w14:textId="77777777" w:rsidR="00485897" w:rsidRPr="00485897" w:rsidRDefault="00485897" w:rsidP="00305A3E">
      <w:pPr>
        <w:pStyle w:val="NoSpacing"/>
      </w:pPr>
      <w:r w:rsidRPr="00485897">
        <w:t>    //Convert key sizes in bits to bytes using shift. </w:t>
      </w:r>
    </w:p>
    <w:p w14:paraId="44184B17" w14:textId="77777777" w:rsidR="00485897" w:rsidRPr="00485897" w:rsidRDefault="00485897" w:rsidP="00305A3E">
      <w:pPr>
        <w:pStyle w:val="NoSpacing"/>
      </w:pPr>
      <w:r w:rsidRPr="00485897">
        <w:t>    var decryptKeySize = decryptKey.KeySize &gt;&gt; 3;</w:t>
      </w:r>
    </w:p>
    <w:p w14:paraId="73058978" w14:textId="77777777" w:rsidR="00485897" w:rsidRPr="00485897" w:rsidRDefault="00485897" w:rsidP="00305A3E">
      <w:pPr>
        <w:pStyle w:val="NoSpacing"/>
      </w:pPr>
      <w:r w:rsidRPr="00485897">
        <w:t>    var signKeySize = verifyKey.KeySize &gt;&gt; 3;</w:t>
      </w:r>
    </w:p>
    <w:p w14:paraId="3677B1D0" w14:textId="77777777" w:rsidR="00485897" w:rsidRPr="00485897" w:rsidRDefault="00485897" w:rsidP="00305A3E">
      <w:pPr>
        <w:pStyle w:val="NoSpacing"/>
      </w:pPr>
    </w:p>
    <w:p w14:paraId="28ED3DB9" w14:textId="77777777" w:rsidR="00485897" w:rsidRPr="00485897" w:rsidRDefault="00485897" w:rsidP="00305A3E">
      <w:pPr>
        <w:pStyle w:val="NoSpacing"/>
      </w:pPr>
      <w:r w:rsidRPr="00485897">
        <w:t>    byte[] securedKeyAndCiphertext = data.Take(data.Length - signKeySize).ToArray();</w:t>
      </w:r>
    </w:p>
    <w:p w14:paraId="3065AEC9" w14:textId="77777777" w:rsidR="00485897" w:rsidRPr="00485897" w:rsidRDefault="00485897" w:rsidP="00305A3E">
      <w:pPr>
        <w:pStyle w:val="NoSpacing"/>
      </w:pPr>
    </w:p>
    <w:p w14:paraId="47EF20EC" w14:textId="77777777" w:rsidR="00485897" w:rsidRPr="00485897" w:rsidRDefault="00485897" w:rsidP="00305A3E">
      <w:pPr>
        <w:pStyle w:val="NoSpacing"/>
      </w:pPr>
      <w:r w:rsidRPr="00485897">
        <w:t>    byte[] sig = data.Skip(data.Length - signKeySize).Take(signKeySize).ToArray();</w:t>
      </w:r>
    </w:p>
    <w:p w14:paraId="3BCED7A6" w14:textId="77777777" w:rsidR="00485897" w:rsidRPr="00485897" w:rsidRDefault="00485897" w:rsidP="00305A3E">
      <w:pPr>
        <w:pStyle w:val="NoSpacing"/>
      </w:pPr>
    </w:p>
    <w:p w14:paraId="0933D3F3" w14:textId="77777777" w:rsidR="00485897" w:rsidRPr="00485897" w:rsidRDefault="00485897" w:rsidP="00305A3E">
      <w:pPr>
        <w:pStyle w:val="NoSpacing"/>
      </w:pPr>
      <w:r w:rsidRPr="00485897">
        <w:t>    bool verified = verifyKey.VerifyData(securedKeyAndCiphertext, sig, HashAlgorithmName.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rsidRPr="00485897">
        <w:t>, RSASignaturePadding</w:t>
      </w:r>
      <w:r w:rsidR="00BC75C8">
        <w:fldChar w:fldCharType="begin"/>
      </w:r>
      <w:r w:rsidR="00BC75C8">
        <w:instrText xml:space="preserve"> XE "</w:instrText>
      </w:r>
      <w:r w:rsidR="00BC75C8" w:rsidRPr="00434DE6">
        <w:rPr>
          <w:b/>
        </w:rPr>
        <w:instrText>RSASignaturePadding</w:instrText>
      </w:r>
      <w:r w:rsidR="00BC75C8">
        <w:instrText xml:space="preserve">" </w:instrText>
      </w:r>
      <w:r w:rsidR="00BC75C8">
        <w:fldChar w:fldCharType="end"/>
      </w:r>
      <w:r w:rsidRPr="00485897">
        <w:t>.Pss);</w:t>
      </w:r>
    </w:p>
    <w:p w14:paraId="2456C02F" w14:textId="77777777" w:rsidR="00485897" w:rsidRPr="00485897" w:rsidRDefault="00485897" w:rsidP="00305A3E">
      <w:pPr>
        <w:pStyle w:val="NoSpacing"/>
      </w:pPr>
    </w:p>
    <w:p w14:paraId="2F1799AD" w14:textId="77777777" w:rsidR="00485897" w:rsidRPr="00485897" w:rsidRDefault="00485897" w:rsidP="00305A3E">
      <w:pPr>
        <w:pStyle w:val="NoSpacing"/>
      </w:pPr>
      <w:r w:rsidRPr="00485897">
        <w:t>    if (verified)</w:t>
      </w:r>
    </w:p>
    <w:p w14:paraId="376F4A14" w14:textId="77777777" w:rsidR="00485897" w:rsidRPr="00485897" w:rsidRDefault="00485897" w:rsidP="00305A3E">
      <w:pPr>
        <w:pStyle w:val="NoSpacing"/>
      </w:pPr>
      <w:r w:rsidRPr="00485897">
        <w:t>    {</w:t>
      </w:r>
    </w:p>
    <w:p w14:paraId="4379BF00" w14:textId="77777777" w:rsidR="00485897" w:rsidRPr="00485897" w:rsidRDefault="00485897" w:rsidP="00305A3E">
      <w:pPr>
        <w:pStyle w:val="NoSpacing"/>
      </w:pPr>
      <w:r w:rsidRPr="00485897">
        <w:t>        byte[] symmetrickey = decryptKey.Decrypt(securedKeyAndCiphertext.Take(decryptKeySize).ToArray(),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485897">
        <w:t>.OaepSHA256);</w:t>
      </w:r>
    </w:p>
    <w:p w14:paraId="30A145C2" w14:textId="77777777" w:rsidR="00485897" w:rsidRPr="00485897" w:rsidRDefault="00485897" w:rsidP="00305A3E">
      <w:pPr>
        <w:pStyle w:val="NoSpacing"/>
      </w:pPr>
    </w:p>
    <w:p w14:paraId="35FDE663" w14:textId="77777777" w:rsidR="00485897" w:rsidRPr="00485897" w:rsidRDefault="00485897" w:rsidP="00305A3E">
      <w:pPr>
        <w:pStyle w:val="NoSpacing"/>
      </w:pPr>
      <w:r w:rsidRPr="00485897">
        <w:t>        byte[] ciphertext = securedKeyAndCiphertext.Skip(decryptKeySize).Take(data.Length - (decryptKeySize + signKeySize)).ToArray();</w:t>
      </w:r>
    </w:p>
    <w:p w14:paraId="687C45AB" w14:textId="77777777" w:rsidR="00485897" w:rsidRPr="00485897" w:rsidRDefault="00485897" w:rsidP="00305A3E">
      <w:pPr>
        <w:pStyle w:val="NoSpacing"/>
      </w:pPr>
    </w:p>
    <w:p w14:paraId="0289ABEF" w14:textId="77777777" w:rsidR="00485897" w:rsidRPr="00485897" w:rsidRDefault="00485897" w:rsidP="00305A3E">
      <w:pPr>
        <w:pStyle w:val="NoSpacing"/>
      </w:pPr>
      <w:r w:rsidRPr="00485897">
        <w:t>        return SymmetricDecrypt(ciphertext, symmetrickey);</w:t>
      </w:r>
    </w:p>
    <w:p w14:paraId="76959822" w14:textId="77777777" w:rsidR="00485897" w:rsidRPr="00485897" w:rsidRDefault="00485897" w:rsidP="00305A3E">
      <w:pPr>
        <w:pStyle w:val="NoSpacing"/>
      </w:pPr>
      <w:r w:rsidRPr="00485897">
        <w:t>    }</w:t>
      </w:r>
    </w:p>
    <w:p w14:paraId="63FA45EA" w14:textId="77777777" w:rsidR="00485897" w:rsidRPr="00485897" w:rsidRDefault="00485897" w:rsidP="00305A3E">
      <w:pPr>
        <w:pStyle w:val="NoSpacing"/>
      </w:pPr>
      <w:r w:rsidRPr="00485897">
        <w:t>    else</w:t>
      </w:r>
    </w:p>
    <w:p w14:paraId="135912A1" w14:textId="77777777" w:rsidR="00485897" w:rsidRPr="00485897" w:rsidRDefault="00485897" w:rsidP="00305A3E">
      <w:pPr>
        <w:pStyle w:val="NoSpacing"/>
      </w:pPr>
      <w:r w:rsidRPr="00485897">
        <w:t>    {</w:t>
      </w:r>
    </w:p>
    <w:p w14:paraId="5B2C5E30" w14:textId="77777777" w:rsidR="00485897" w:rsidRPr="00485897" w:rsidRDefault="00485897" w:rsidP="00305A3E">
      <w:pPr>
        <w:pStyle w:val="NoSpacing"/>
      </w:pPr>
      <w:r w:rsidRPr="00485897">
        <w:t>        return null;</w:t>
      </w:r>
    </w:p>
    <w:p w14:paraId="50263E03" w14:textId="77777777" w:rsidR="00485897" w:rsidRPr="00485897" w:rsidRDefault="00485897" w:rsidP="00305A3E">
      <w:pPr>
        <w:pStyle w:val="NoSpacing"/>
      </w:pPr>
      <w:r w:rsidRPr="00485897">
        <w:t>    }</w:t>
      </w:r>
    </w:p>
    <w:p w14:paraId="6625EC7A" w14:textId="77777777" w:rsidR="00485897" w:rsidRPr="00485897" w:rsidRDefault="00485897" w:rsidP="00305A3E">
      <w:pPr>
        <w:pStyle w:val="NoSpacing"/>
      </w:pPr>
      <w:r w:rsidRPr="00485897">
        <w:t>}</w:t>
      </w:r>
    </w:p>
    <w:p w14:paraId="57EDFA08" w14:textId="77777777" w:rsidR="001C5E2D" w:rsidRDefault="001C5E2D" w:rsidP="002A08D8">
      <w:pPr>
        <w:pStyle w:val="Heading3"/>
      </w:pPr>
      <w:r>
        <w:lastRenderedPageBreak/>
        <w:t>Recommendations</w:t>
      </w:r>
    </w:p>
    <w:p w14:paraId="5F9DEC75" w14:textId="77777777" w:rsidR="001C5E2D" w:rsidRDefault="00A95700" w:rsidP="00B96DD3">
      <w:r>
        <w:t>In terms of security, w</w:t>
      </w:r>
      <w:r w:rsidR="005C7D12">
        <w:t>e recommend the encrypt-</w:t>
      </w:r>
      <w:r w:rsidR="005C7D12" w:rsidRPr="00593674">
        <w:rPr>
          <w:i/>
        </w:rPr>
        <w:t>and</w:t>
      </w:r>
      <w:r w:rsidR="005C7D12">
        <w:t>-authenticate (encrypt-</w:t>
      </w:r>
      <w:r w:rsidR="005C7D12" w:rsidRPr="00593674">
        <w:rPr>
          <w:i/>
        </w:rPr>
        <w:t>and</w:t>
      </w:r>
      <w:r w:rsidR="005C7D12">
        <w:t>-sign) scheme because</w:t>
      </w:r>
      <w:r>
        <w:t xml:space="preserve"> it offers true nonrepudiation</w:t>
      </w:r>
      <w:r w:rsidR="00593674">
        <w:t xml:space="preserve"> (remember, this is different from the encrypt-</w:t>
      </w:r>
      <w:r w:rsidR="00593674" w:rsidRPr="00593674">
        <w:rPr>
          <w:i/>
        </w:rPr>
        <w:t>then</w:t>
      </w:r>
      <w:r w:rsidR="00593674">
        <w:t>-sign)</w:t>
      </w:r>
      <w:r>
        <w:t>. Otherwise, you may have to implement a scheme dictated by the protocol you are implementing. Encrypt-and-authenticate is also parallelizable, offering better performance during the encryption and signing stage.</w:t>
      </w:r>
    </w:p>
    <w:p w14:paraId="48851F64" w14:textId="77777777" w:rsidR="007F4D45" w:rsidRPr="0082129A" w:rsidRDefault="007F32EE" w:rsidP="00181B87">
      <w:pPr>
        <w:pStyle w:val="Heading2"/>
      </w:pPr>
      <w:bookmarkStart w:id="679" w:name="_Toc450047421"/>
      <w:bookmarkStart w:id="680" w:name="_Toc450053952"/>
      <w:bookmarkStart w:id="681" w:name="_Toc517167226"/>
      <w:r>
        <w:t>Hardening Signcryption Schemes</w:t>
      </w:r>
      <w:bookmarkEnd w:id="679"/>
      <w:bookmarkEnd w:id="680"/>
      <w:bookmarkEnd w:id="681"/>
      <w:r w:rsidR="00407EA8">
        <w:fldChar w:fldCharType="begin"/>
      </w:r>
      <w:r w:rsidR="00407EA8">
        <w:instrText xml:space="preserve"> XE "</w:instrText>
      </w:r>
      <w:r w:rsidR="00407EA8" w:rsidRPr="00DC5B19">
        <w:instrText>Signcryption:hardening</w:instrText>
      </w:r>
      <w:r w:rsidR="00407EA8">
        <w:instrText xml:space="preserve">" </w:instrText>
      </w:r>
      <w:r w:rsidR="00407EA8">
        <w:fldChar w:fldCharType="end"/>
      </w:r>
    </w:p>
    <w:p w14:paraId="361225D5" w14:textId="77777777" w:rsidR="007F4D45" w:rsidRDefault="007F4D45" w:rsidP="007F4D45">
      <w:r>
        <w:t>Security is the most important factor when deciding which approach to use and how y</w:t>
      </w:r>
      <w:r w:rsidR="005106FD">
        <w:t xml:space="preserve">ou will write it specifically. </w:t>
      </w:r>
      <w:r>
        <w:t>Our security goals are simple:</w:t>
      </w:r>
    </w:p>
    <w:p w14:paraId="7142226F" w14:textId="77777777" w:rsidR="007F4D45" w:rsidRPr="00E934D2" w:rsidRDefault="007F4D45" w:rsidP="009719A3">
      <w:pPr>
        <w:pStyle w:val="ListParagraph"/>
        <w:numPr>
          <w:ilvl w:val="0"/>
          <w:numId w:val="62"/>
        </w:numPr>
      </w:pPr>
      <w:r>
        <w:t xml:space="preserve">Privacy: Only the legitimate sender </w:t>
      </w:r>
      <w:r w:rsidRPr="00E934D2">
        <w:rPr>
          <w:i/>
        </w:rPr>
        <w:t>S</w:t>
      </w:r>
      <w:r>
        <w:t xml:space="preserve"> and receiver</w:t>
      </w:r>
      <w:r w:rsidRPr="00E934D2">
        <w:rPr>
          <w:i/>
        </w:rPr>
        <w:t xml:space="preserve"> R</w:t>
      </w:r>
      <w:r>
        <w:t xml:space="preserve"> should know the contents of a message </w:t>
      </w:r>
      <w:r>
        <w:rPr>
          <w:i/>
        </w:rPr>
        <w:t>M.</w:t>
      </w:r>
    </w:p>
    <w:p w14:paraId="112FF629" w14:textId="77777777" w:rsidR="007F4D45" w:rsidRDefault="007F4D45" w:rsidP="009719A3">
      <w:pPr>
        <w:pStyle w:val="ListParagraph"/>
        <w:numPr>
          <w:ilvl w:val="0"/>
          <w:numId w:val="62"/>
        </w:numPr>
      </w:pPr>
      <w:r>
        <w:t xml:space="preserve">Integrity: The receiver </w:t>
      </w:r>
      <w:r>
        <w:rPr>
          <w:i/>
        </w:rPr>
        <w:t>R</w:t>
      </w:r>
      <w:r>
        <w:t xml:space="preserve"> should have assurance that </w:t>
      </w:r>
      <w:r>
        <w:rPr>
          <w:i/>
        </w:rPr>
        <w:t>M</w:t>
      </w:r>
      <w:r>
        <w:t xml:space="preserve"> was sent from </w:t>
      </w:r>
      <w:r>
        <w:rPr>
          <w:i/>
        </w:rPr>
        <w:t>S</w:t>
      </w:r>
      <w:r>
        <w:t>.</w:t>
      </w:r>
    </w:p>
    <w:p w14:paraId="780343DB" w14:textId="77777777" w:rsidR="00042CA7" w:rsidRDefault="007F4D45" w:rsidP="00042CA7">
      <w:r>
        <w:t>But won’t encryption (privacy) and digital signatures (integrity) provide the n</w:t>
      </w:r>
      <w:r w:rsidR="00EC5F10">
        <w:t>ecessary assurance? Not always. C</w:t>
      </w:r>
      <w:r w:rsidR="00E92254">
        <w:t xml:space="preserve">lever attack models can be used to compromise </w:t>
      </w:r>
      <w:r w:rsidR="00E00218">
        <w:t>these protections and specific steps can be taken to harden an encryption/signature scheme against them.</w:t>
      </w:r>
    </w:p>
    <w:p w14:paraId="304F14E8" w14:textId="77777777" w:rsidR="00042CA7" w:rsidRDefault="00E35774" w:rsidP="002A08D8">
      <w:pPr>
        <w:pStyle w:val="Heading3"/>
      </w:pPr>
      <w:r>
        <w:t xml:space="preserve">Chosen-Plaintext Attack </w:t>
      </w:r>
      <w:r w:rsidR="00042CA7">
        <w:t>(CPA)</w:t>
      </w:r>
      <w:r w:rsidR="00BB1D43">
        <w:fldChar w:fldCharType="begin"/>
      </w:r>
      <w:r w:rsidR="00BB1D43">
        <w:instrText xml:space="preserve"> XE "</w:instrText>
      </w:r>
      <w:r w:rsidR="00BB1D43" w:rsidRPr="001838F8">
        <w:instrText>Chosen-Plaintext Attack (CPA):on Authenticate-then-Encrypt</w:instrText>
      </w:r>
      <w:r w:rsidR="00BB1D43">
        <w:instrText xml:space="preserve">" </w:instrText>
      </w:r>
      <w:r w:rsidR="00BB1D43">
        <w:fldChar w:fldCharType="end"/>
      </w:r>
      <w:r w:rsidR="00042CA7">
        <w:t xml:space="preserve"> </w:t>
      </w:r>
      <w:r>
        <w:t>on Authenticate-then-Encrypt</w:t>
      </w:r>
    </w:p>
    <w:p w14:paraId="64E1D4EE" w14:textId="77777777" w:rsidR="00E35774" w:rsidRDefault="00E35774" w:rsidP="00E35774">
      <w:r>
        <w:t xml:space="preserve">A CPA attack can be used to attack the authenticate-then-encrypt model. In this attack the attacker </w:t>
      </w:r>
      <w:r w:rsidRPr="00364C2C">
        <w:rPr>
          <w:i/>
        </w:rPr>
        <w:t>A</w:t>
      </w:r>
      <w:r>
        <w:t xml:space="preserve"> poses as malicious receiver and receives a message from a sender </w:t>
      </w:r>
      <w:r w:rsidRPr="00364C2C">
        <w:rPr>
          <w:i/>
        </w:rPr>
        <w:t>S</w:t>
      </w:r>
      <w:r>
        <w:t xml:space="preserve">. </w:t>
      </w:r>
      <w:r w:rsidRPr="00364C2C">
        <w:rPr>
          <w:i/>
        </w:rPr>
        <w:t>A</w:t>
      </w:r>
      <w:r>
        <w:t xml:space="preserve"> is able to decrypt the contents and view the message and signature. Now, </w:t>
      </w:r>
      <w:r w:rsidRPr="00364C2C">
        <w:rPr>
          <w:i/>
        </w:rPr>
        <w:t>A</w:t>
      </w:r>
      <w:r>
        <w:t xml:space="preserve"> is able to encrypt the contents and send them to a legitimate receiver </w:t>
      </w:r>
      <w:r w:rsidRPr="00364C2C">
        <w:rPr>
          <w:i/>
        </w:rPr>
        <w:t>R</w:t>
      </w:r>
      <w:r>
        <w:t xml:space="preserve"> using </w:t>
      </w:r>
      <w:r w:rsidRPr="00364C2C">
        <w:rPr>
          <w:i/>
        </w:rPr>
        <w:t>R’s</w:t>
      </w:r>
      <w:r>
        <w:t xml:space="preserve"> public key. Depending on how </w:t>
      </w:r>
      <w:r w:rsidRPr="00364C2C">
        <w:rPr>
          <w:i/>
        </w:rPr>
        <w:t>A</w:t>
      </w:r>
      <w:r>
        <w:t xml:space="preserve"> wants to take advantage of the situation, it could easily sit contently as the man-in-the-middle between a legitimate sender and receiver, or view the contents and send the message to another receiver </w:t>
      </w:r>
      <w:r w:rsidRPr="00364C2C">
        <w:rPr>
          <w:i/>
        </w:rPr>
        <w:t>R</w:t>
      </w:r>
      <w:r>
        <w:t xml:space="preserve"> where a contextual change could have huge implications. </w:t>
      </w:r>
    </w:p>
    <w:p w14:paraId="46B2A7B2" w14:textId="77777777" w:rsidR="00E35774" w:rsidRDefault="00E35774" w:rsidP="002A08D8">
      <w:pPr>
        <w:pStyle w:val="Heading3"/>
      </w:pPr>
      <w:r>
        <w:t>Chosen-Ciphertext Attack (CCA)</w:t>
      </w:r>
      <w:r w:rsidR="00BB1D43">
        <w:fldChar w:fldCharType="begin"/>
      </w:r>
      <w:r w:rsidR="00BB1D43">
        <w:instrText xml:space="preserve"> XE "</w:instrText>
      </w:r>
      <w:r w:rsidR="00BB1D43" w:rsidRPr="00067CB0">
        <w:instrText>Chosen-Ciphertext Attack (CCA):on Encrypt-then-Authenticate</w:instrText>
      </w:r>
      <w:r w:rsidR="00BB1D43">
        <w:instrText xml:space="preserve">" </w:instrText>
      </w:r>
      <w:r w:rsidR="00BB1D43">
        <w:fldChar w:fldCharType="end"/>
      </w:r>
      <w:r>
        <w:t xml:space="preserve"> on Encrypt-then-Authenticate</w:t>
      </w:r>
    </w:p>
    <w:p w14:paraId="4ED82D75" w14:textId="77777777" w:rsidR="00E35774" w:rsidRDefault="00E35774" w:rsidP="00E35774">
      <w:r>
        <w:t xml:space="preserve">A CCA can exploit the encrypt-then-authenticate model where an attacker </w:t>
      </w:r>
      <w:r>
        <w:rPr>
          <w:i/>
        </w:rPr>
        <w:t xml:space="preserve">A </w:t>
      </w:r>
      <w:r>
        <w:t xml:space="preserve">can observe and intercept a message </w:t>
      </w:r>
      <w:r w:rsidRPr="00316ACE">
        <w:rPr>
          <w:i/>
        </w:rPr>
        <w:t>M</w:t>
      </w:r>
      <w:r>
        <w:t xml:space="preserve"> from a legitimate sender S to a receiver </w:t>
      </w:r>
      <w:r w:rsidRPr="00316ACE">
        <w:rPr>
          <w:i/>
        </w:rPr>
        <w:t>R</w:t>
      </w:r>
      <w:r>
        <w:t xml:space="preserve">. Because the encrypt-then-authenticate model signs the ciphertext rather than the message, the attacker is able to replace the original signature with their own and pose as the sender. </w:t>
      </w:r>
      <w:r>
        <w:rPr>
          <w:i/>
        </w:rPr>
        <w:t>R</w:t>
      </w:r>
      <w:r>
        <w:t xml:space="preserve"> now considers </w:t>
      </w:r>
      <w:r>
        <w:rPr>
          <w:i/>
        </w:rPr>
        <w:t xml:space="preserve">A </w:t>
      </w:r>
      <w:r>
        <w:t xml:space="preserve">to be the legitimate sender. Keep in mind that </w:t>
      </w:r>
      <w:r w:rsidRPr="00A82DDA">
        <w:rPr>
          <w:i/>
        </w:rPr>
        <w:t>A</w:t>
      </w:r>
      <w:r>
        <w:t xml:space="preserve"> still doesn’t know the contents of </w:t>
      </w:r>
      <w:r w:rsidRPr="00A82DDA">
        <w:rPr>
          <w:i/>
        </w:rPr>
        <w:t>M</w:t>
      </w:r>
      <w:r>
        <w:t xml:space="preserve">. To get the contents to </w:t>
      </w:r>
      <w:r w:rsidRPr="00A82DDA">
        <w:rPr>
          <w:i/>
        </w:rPr>
        <w:t>M</w:t>
      </w:r>
      <w:r>
        <w:t xml:space="preserve">, </w:t>
      </w:r>
      <w:r w:rsidRPr="00A82DDA">
        <w:rPr>
          <w:i/>
        </w:rPr>
        <w:t>A</w:t>
      </w:r>
      <w:r>
        <w:t xml:space="preserve"> could try a few things: </w:t>
      </w:r>
    </w:p>
    <w:p w14:paraId="5654BA85" w14:textId="77777777" w:rsidR="00E35774" w:rsidRDefault="00716A03" w:rsidP="009719A3">
      <w:pPr>
        <w:pStyle w:val="ListParagraph"/>
        <w:numPr>
          <w:ilvl w:val="0"/>
          <w:numId w:val="63"/>
        </w:numPr>
      </w:pPr>
      <w:r>
        <w:t>Request a summary of the conversation</w:t>
      </w:r>
      <w:r w:rsidR="00E35774">
        <w:t xml:space="preserve"> (</w:t>
      </w:r>
      <w:r w:rsidR="00E35774" w:rsidRPr="003B34BA">
        <w:rPr>
          <w:i/>
        </w:rPr>
        <w:t>R</w:t>
      </w:r>
      <w:r w:rsidR="00E35774">
        <w:t xml:space="preserve"> see</w:t>
      </w:r>
      <w:r>
        <w:t xml:space="preserve">s this as </w:t>
      </w:r>
      <w:r w:rsidR="003B34BA">
        <w:t xml:space="preserve">the legitimate sender/party </w:t>
      </w:r>
      <w:r>
        <w:t>requesting the conversation</w:t>
      </w:r>
      <w:r w:rsidR="00E35774">
        <w:t>).</w:t>
      </w:r>
    </w:p>
    <w:p w14:paraId="0B845211" w14:textId="77777777" w:rsidR="00E35774" w:rsidRDefault="00E35774" w:rsidP="009719A3">
      <w:pPr>
        <w:pStyle w:val="ListParagraph"/>
        <w:numPr>
          <w:ilvl w:val="0"/>
          <w:numId w:val="63"/>
        </w:numPr>
      </w:pPr>
      <w:r>
        <w:t xml:space="preserve">Request that </w:t>
      </w:r>
      <w:r w:rsidRPr="003B34BA">
        <w:rPr>
          <w:i/>
        </w:rPr>
        <w:t>R</w:t>
      </w:r>
      <w:r>
        <w:t xml:space="preserve"> forward </w:t>
      </w:r>
      <w:r w:rsidRPr="003B34BA">
        <w:rPr>
          <w:i/>
        </w:rPr>
        <w:t>M</w:t>
      </w:r>
      <w:r>
        <w:t xml:space="preserve"> to another party/account that </w:t>
      </w:r>
      <w:r w:rsidRPr="006071A0">
        <w:rPr>
          <w:i/>
        </w:rPr>
        <w:t>A</w:t>
      </w:r>
      <w:r>
        <w:t xml:space="preserve"> has full control over.</w:t>
      </w:r>
    </w:p>
    <w:p w14:paraId="6E4D102B" w14:textId="77777777" w:rsidR="00E35774" w:rsidRDefault="00E35774" w:rsidP="009719A3">
      <w:pPr>
        <w:pStyle w:val="ListParagraph"/>
        <w:numPr>
          <w:ilvl w:val="0"/>
          <w:numId w:val="63"/>
        </w:numPr>
      </w:pPr>
      <w:r>
        <w:t xml:space="preserve">Try to maintain the conversation and indirectly glean as much data as possible about </w:t>
      </w:r>
      <w:r w:rsidRPr="006071A0">
        <w:rPr>
          <w:i/>
        </w:rPr>
        <w:t>M</w:t>
      </w:r>
      <w:r>
        <w:t>, assuming that the context or details can divulge this.</w:t>
      </w:r>
    </w:p>
    <w:p w14:paraId="1D723217" w14:textId="77777777" w:rsidR="00042CA7" w:rsidRDefault="00E35774" w:rsidP="00E35774">
      <w:r>
        <w:t>Past this, the attack also poses a serious threat in terms of the attacker</w:t>
      </w:r>
      <w:r w:rsidR="003B34BA">
        <w:t xml:space="preserve"> </w:t>
      </w:r>
      <w:r w:rsidR="003B34BA">
        <w:rPr>
          <w:i/>
        </w:rPr>
        <w:t>A</w:t>
      </w:r>
      <w:r>
        <w:t xml:space="preserve"> being able to </w:t>
      </w:r>
      <w:r w:rsidR="003B34BA">
        <w:t>manipulate the conversation, seeking to change the details of the message</w:t>
      </w:r>
      <w:r>
        <w:t xml:space="preserve"> </w:t>
      </w:r>
      <w:r>
        <w:rPr>
          <w:i/>
        </w:rPr>
        <w:t>M</w:t>
      </w:r>
      <w:r>
        <w:t xml:space="preserve"> </w:t>
      </w:r>
      <w:r w:rsidR="003B34BA">
        <w:t>originally sent by the legitimate sender</w:t>
      </w:r>
      <w:r>
        <w:t xml:space="preserve"> </w:t>
      </w:r>
      <w:r w:rsidR="003B34BA">
        <w:rPr>
          <w:i/>
        </w:rPr>
        <w:t>S</w:t>
      </w:r>
      <w:r>
        <w:t xml:space="preserve">. For example, if </w:t>
      </w:r>
      <w:r>
        <w:rPr>
          <w:i/>
        </w:rPr>
        <w:t>A</w:t>
      </w:r>
      <w:r>
        <w:t xml:space="preserve"> knows that </w:t>
      </w:r>
      <w:r w:rsidRPr="00364C2C">
        <w:rPr>
          <w:i/>
        </w:rPr>
        <w:t>M</w:t>
      </w:r>
      <w:r>
        <w:t xml:space="preserve"> pertains to a request to transfer funds to an account, it could add “Actually, transfer the funds to account ### instead and make the amount $1,000,000 USD. Thank you.”</w:t>
      </w:r>
    </w:p>
    <w:p w14:paraId="40F8688F" w14:textId="77777777" w:rsidR="00042CA7" w:rsidRDefault="00042CA7" w:rsidP="002A08D8">
      <w:pPr>
        <w:pStyle w:val="Heading3"/>
      </w:pPr>
      <w:r>
        <w:t>Using Identifiers</w:t>
      </w:r>
      <w:r w:rsidR="004970B2">
        <w:fldChar w:fldCharType="begin"/>
      </w:r>
      <w:r w:rsidR="004970B2">
        <w:instrText xml:space="preserve"> XE "</w:instrText>
      </w:r>
      <w:r w:rsidR="004970B2" w:rsidRPr="00AD1D49">
        <w:instrText>Using Identifiers:in Asymmetric Encryption and Digital Signing</w:instrText>
      </w:r>
      <w:r w:rsidR="004970B2">
        <w:instrText xml:space="preserve">" </w:instrText>
      </w:r>
      <w:r w:rsidR="004970B2">
        <w:fldChar w:fldCharType="end"/>
      </w:r>
    </w:p>
    <w:p w14:paraId="14D00560" w14:textId="77777777" w:rsidR="00042CA7" w:rsidRDefault="00E82429" w:rsidP="00042CA7">
      <w:r>
        <w:t>To fix the CCA and CPA issues discussed above, i</w:t>
      </w:r>
      <w:r w:rsidR="00042CA7">
        <w:t xml:space="preserve">dentifiers should be implemented which identify the sender and receiver, such as a name or ID number. </w:t>
      </w:r>
      <w:r>
        <w:t xml:space="preserve">These should be encrypted with the message, and included with </w:t>
      </w:r>
      <w:r>
        <w:lastRenderedPageBreak/>
        <w:t>the signature generation process. Upon decryption the receiver will be able to verify the included identities for the sender and themselves, and verify that the signature verifies with these values. This ensures that the signature as well as the ciphertext include relevant identities.</w:t>
      </w:r>
      <w:r w:rsidR="00233395">
        <w:t xml:space="preserve"> </w:t>
      </w:r>
    </w:p>
    <w:p w14:paraId="0B6AFC09" w14:textId="3E22ACAC" w:rsidR="00233395" w:rsidRPr="00042CA7" w:rsidRDefault="00A64EC3" w:rsidP="00042CA7">
      <w:r>
        <w:t xml:space="preserve">In </w:t>
      </w:r>
      <w:r>
        <w:fldChar w:fldCharType="begin"/>
      </w:r>
      <w:r>
        <w:instrText xml:space="preserve"> REF _Ref456030626 \h </w:instrText>
      </w:r>
      <w:r>
        <w:fldChar w:fldCharType="separate"/>
      </w:r>
      <w:r w:rsidR="00C96C68">
        <w:t xml:space="preserve">Figure </w:t>
      </w:r>
      <w:r w:rsidR="00C96C68">
        <w:rPr>
          <w:noProof/>
        </w:rPr>
        <w:t>44</w:t>
      </w:r>
      <w:r>
        <w:fldChar w:fldCharType="end"/>
      </w:r>
      <w:r w:rsidR="00195066">
        <w:t>, identifiers for the sender and receiver IDs as well as the message are pass</w:t>
      </w:r>
      <w:r>
        <w:t>ed into an asymmetric algorithm.</w:t>
      </w:r>
    </w:p>
    <w:p w14:paraId="225395AD" w14:textId="77B0BFEA" w:rsidR="006F3EDB" w:rsidRDefault="006F3EDB" w:rsidP="006F3EDB">
      <w:pPr>
        <w:pStyle w:val="Caption"/>
        <w:keepNext/>
      </w:pPr>
      <w:bookmarkStart w:id="682" w:name="_Ref456030626"/>
      <w:bookmarkStart w:id="683" w:name="_Toc517167309"/>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4</w:t>
      </w:r>
      <w:r w:rsidR="00296E9A">
        <w:rPr>
          <w:noProof/>
        </w:rPr>
        <w:fldChar w:fldCharType="end"/>
      </w:r>
      <w:bookmarkEnd w:id="682"/>
      <w:r>
        <w:t>: Using Identifiers in Asymmetric Encryption</w:t>
      </w:r>
      <w:bookmarkEnd w:id="683"/>
    </w:p>
    <w:p w14:paraId="7BA1CE5C" w14:textId="77777777" w:rsidR="00042CA7" w:rsidRDefault="005106FD" w:rsidP="00195066">
      <w:pPr>
        <w:jc w:val="center"/>
      </w:pPr>
      <w:r>
        <w:object w:dxaOrig="6114" w:dyaOrig="3415" w14:anchorId="058F0881">
          <v:shape id="_x0000_i1058" type="#_x0000_t75" style="width:250.7pt;height:136.7pt" o:ole="">
            <v:imagedata r:id="rId97" o:title=""/>
          </v:shape>
          <o:OLEObject Type="Embed" ProgID="Visio.Drawing.11" ShapeID="_x0000_i1058" DrawAspect="Content" ObjectID="_1590909160" r:id="rId98"/>
        </w:object>
      </w:r>
    </w:p>
    <w:p w14:paraId="09768853" w14:textId="77777777" w:rsidR="00195066" w:rsidRDefault="00195066" w:rsidP="00195066"/>
    <w:p w14:paraId="23589705" w14:textId="0FF4FC7F" w:rsidR="00195066" w:rsidRDefault="00A64EC3" w:rsidP="00195066">
      <w:r>
        <w:t xml:space="preserve">In </w:t>
      </w:r>
      <w:r>
        <w:fldChar w:fldCharType="begin"/>
      </w:r>
      <w:r>
        <w:instrText xml:space="preserve"> REF _Ref456030672 \h </w:instrText>
      </w:r>
      <w:r>
        <w:fldChar w:fldCharType="separate"/>
      </w:r>
      <w:r w:rsidR="00C96C68">
        <w:t xml:space="preserve">Figure </w:t>
      </w:r>
      <w:r w:rsidR="00C96C68">
        <w:rPr>
          <w:noProof/>
        </w:rPr>
        <w:t>45</w:t>
      </w:r>
      <w:r>
        <w:fldChar w:fldCharType="end"/>
      </w:r>
      <w:r w:rsidR="00195066">
        <w:t>, the identifiers and the message (or the ciphertext, depending on what you are signing) are pa</w:t>
      </w:r>
      <w:r>
        <w:t>ssed into a signature algorithm.</w:t>
      </w:r>
    </w:p>
    <w:p w14:paraId="18A65D81" w14:textId="502EA405" w:rsidR="00707F08" w:rsidRDefault="00707F08" w:rsidP="00707F08">
      <w:pPr>
        <w:pStyle w:val="Caption"/>
        <w:keepNext/>
      </w:pPr>
      <w:bookmarkStart w:id="684" w:name="_Ref456030672"/>
      <w:bookmarkStart w:id="685" w:name="_Toc517167310"/>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5</w:t>
      </w:r>
      <w:r w:rsidR="00296E9A">
        <w:rPr>
          <w:noProof/>
        </w:rPr>
        <w:fldChar w:fldCharType="end"/>
      </w:r>
      <w:bookmarkEnd w:id="684"/>
      <w:r w:rsidR="006F3EDB">
        <w:t>: Using Identifiers in Digital Signing</w:t>
      </w:r>
      <w:bookmarkEnd w:id="685"/>
    </w:p>
    <w:p w14:paraId="415DEAAA" w14:textId="77777777" w:rsidR="00233395" w:rsidRDefault="005106FD" w:rsidP="00286ED5">
      <w:pPr>
        <w:pStyle w:val="Heading4"/>
      </w:pPr>
      <w:r>
        <w:object w:dxaOrig="6114" w:dyaOrig="3414" w14:anchorId="5B45FCDA">
          <v:shape id="_x0000_i1059" type="#_x0000_t75" style="width:250.7pt;height:136.7pt" o:ole="">
            <v:imagedata r:id="rId99" o:title=""/>
          </v:shape>
          <o:OLEObject Type="Embed" ProgID="Visio.Drawing.11" ShapeID="_x0000_i1059" DrawAspect="Content" ObjectID="_1590909161" r:id="rId100"/>
        </w:object>
      </w:r>
    </w:p>
    <w:p w14:paraId="4B005C91" w14:textId="77777777" w:rsidR="00E35774" w:rsidRDefault="00E35774" w:rsidP="002A08D8">
      <w:pPr>
        <w:pStyle w:val="Heading3"/>
      </w:pPr>
      <w:r>
        <w:t>Replay Attacks</w:t>
      </w:r>
      <w:r w:rsidR="004970B2">
        <w:fldChar w:fldCharType="begin"/>
      </w:r>
      <w:r w:rsidR="004970B2">
        <w:instrText xml:space="preserve"> XE "</w:instrText>
      </w:r>
      <w:r w:rsidR="004970B2" w:rsidRPr="00597CC2">
        <w:instrText>Replay Attacks:preventing</w:instrText>
      </w:r>
      <w:r w:rsidR="004970B2">
        <w:instrText xml:space="preserve">" </w:instrText>
      </w:r>
      <w:r w:rsidR="004970B2">
        <w:fldChar w:fldCharType="end"/>
      </w:r>
    </w:p>
    <w:p w14:paraId="67EBF439" w14:textId="77777777" w:rsidR="00E35774" w:rsidRDefault="00E56454" w:rsidP="00E35774">
      <w:r>
        <w:t>Replay attacks retransmit a previously transmitted message. In other words, the attacker is simply reusin</w:t>
      </w:r>
      <w:r w:rsidR="00025E88">
        <w:t>g an old valid message that</w:t>
      </w:r>
      <w:r>
        <w:t xml:space="preserve"> was </w:t>
      </w:r>
      <w:r w:rsidR="00025E88">
        <w:t>intercepted</w:t>
      </w:r>
      <w:r>
        <w:t>. This may seem trivial but it can be devastating.</w:t>
      </w:r>
      <w:r w:rsidR="00F36850">
        <w:t xml:space="preserve"> Imagine where an attacker is able to capture a message where a leg</w:t>
      </w:r>
      <w:r w:rsidR="00025E88">
        <w:t>itimate party is transmitting the attacker some money</w:t>
      </w:r>
      <w:r w:rsidR="00F36850">
        <w:t xml:space="preserve">. If it can freely replay this message, and it is accepted by the receiver as legitimate, the attacker can get lots of free money from some unlucky owner of an account. </w:t>
      </w:r>
    </w:p>
    <w:p w14:paraId="62052ED5" w14:textId="77777777" w:rsidR="007F4D45" w:rsidRPr="00302FC7" w:rsidRDefault="005106FD" w:rsidP="00302FC7">
      <w:r>
        <w:t>Like the</w:t>
      </w:r>
      <w:r w:rsidR="00860744">
        <w:t xml:space="preserve"> vulnerabilities in the last section, replay attacks too can be fixed using a type of identifier called a sequence number, or message number. Instead of identifying the parties (which we should still do), this identifies the message itself. Most of the time this is a sequential number that </w:t>
      </w:r>
      <w:r w:rsidR="00D8349E">
        <w:t>indicates if a message is in the correct order. And like the other identifiers, sequence numbers should also be included in encryption and signing.</w:t>
      </w:r>
      <w:r w:rsidR="001C5E2D">
        <w:t xml:space="preserve"> </w:t>
      </w:r>
      <w:r w:rsidR="00860744">
        <w:t xml:space="preserve"> </w:t>
      </w:r>
    </w:p>
    <w:p w14:paraId="7BE29271" w14:textId="77777777" w:rsidR="000746E6" w:rsidRDefault="00407EA8" w:rsidP="00181B87">
      <w:pPr>
        <w:pStyle w:val="Heading2"/>
      </w:pPr>
      <w:r>
        <w:lastRenderedPageBreak/>
        <w:fldChar w:fldCharType="begin"/>
      </w:r>
      <w:r>
        <w:instrText xml:space="preserve"> XE "</w:instrText>
      </w:r>
      <w:r w:rsidRPr="00BB5CEB">
        <w:instrText>Digital Signatures:implementation issues</w:instrText>
      </w:r>
      <w:r>
        <w:instrText xml:space="preserve">" </w:instrText>
      </w:r>
      <w:r>
        <w:fldChar w:fldCharType="end"/>
      </w:r>
      <w:bookmarkStart w:id="686" w:name="_Toc450047422"/>
      <w:bookmarkStart w:id="687" w:name="_Toc450053953"/>
      <w:bookmarkStart w:id="688" w:name="_Toc517167227"/>
      <w:r w:rsidR="000746E6">
        <w:t>Implementation Issues</w:t>
      </w:r>
      <w:bookmarkEnd w:id="686"/>
      <w:bookmarkEnd w:id="687"/>
      <w:bookmarkEnd w:id="688"/>
    </w:p>
    <w:p w14:paraId="3E18FCED" w14:textId="77777777" w:rsidR="006F104F" w:rsidRDefault="006F104F" w:rsidP="002A08D8">
      <w:pPr>
        <w:pStyle w:val="Heading3"/>
      </w:pPr>
      <w:r>
        <w:t>Strong Trust</w:t>
      </w:r>
    </w:p>
    <w:p w14:paraId="5FABDDF2" w14:textId="77777777" w:rsidR="006F104F" w:rsidRDefault="00204D86" w:rsidP="006F104F">
      <w:r>
        <w:t xml:space="preserve">First, let’s look at </w:t>
      </w:r>
      <w:r>
        <w:rPr>
          <w:i/>
        </w:rPr>
        <w:t xml:space="preserve">Strong Trust </w:t>
      </w:r>
      <w:r>
        <w:t xml:space="preserve">with a Certificate Authority. </w:t>
      </w:r>
      <w:r w:rsidR="006F104F" w:rsidRPr="00F246D0">
        <w:rPr>
          <w:i/>
        </w:rPr>
        <w:t>Strong</w:t>
      </w:r>
      <w:r w:rsidR="00F246D0">
        <w:rPr>
          <w:i/>
        </w:rPr>
        <w:t xml:space="preserve"> T</w:t>
      </w:r>
      <w:r w:rsidR="006F104F" w:rsidRPr="00F246D0">
        <w:rPr>
          <w:i/>
        </w:rPr>
        <w:t>rust</w:t>
      </w:r>
      <w:r w:rsidR="006F104F">
        <w:t xml:space="preserve"> i</w:t>
      </w:r>
      <w:r w:rsidR="005106FD">
        <w:t>s established through a</w:t>
      </w:r>
      <w:r w:rsidR="006F104F">
        <w:t xml:space="preserve"> trusted CA. This allows us to trust that we are talking to the person we think we are talking to. On a large scale this would be an entity like Verisign. We trust </w:t>
      </w:r>
      <w:r w:rsidR="006F104F" w:rsidRPr="00BA3A40">
        <w:rPr>
          <w:i/>
        </w:rPr>
        <w:t>Verisign</w:t>
      </w:r>
      <w:r w:rsidR="006F104F">
        <w:t xml:space="preserve"> to v</w:t>
      </w:r>
      <w:r w:rsidR="00BA3A40">
        <w:t xml:space="preserve">ouch for the identity of entities </w:t>
      </w:r>
      <w:r w:rsidR="006F104F">
        <w:t>that we communicate with. On a smaller scale this could be a company CA that establishes trust that an identity within the organization is who they say they are. They cannot repudiate because we</w:t>
      </w:r>
      <w:r>
        <w:t xml:space="preserve"> have their signature and we trust the CA who has confirmed their identity. </w:t>
      </w:r>
      <w:r w:rsidR="000509CB">
        <w:t>Most importantly we know that we are communicating with the right person.</w:t>
      </w:r>
    </w:p>
    <w:p w14:paraId="5F6E828D" w14:textId="77777777" w:rsidR="006F104F" w:rsidRDefault="00204D86" w:rsidP="006F104F">
      <w:r>
        <w:t>Other types of trust are also possible without the use of a CA. By definition, however, these do not provide “Strong Trust”. One option is having a hardcoded list of trusted entities, such as a client keeping a list of trusted server public keys. This type of trust is built in by the developer without external interaction with a CA. If the server key is not on the</w:t>
      </w:r>
      <w:r w:rsidR="00466A37">
        <w:t xml:space="preserve"> list it isn’t trusted. However, this type of solution can have availability and scalability</w:t>
      </w:r>
      <w:r>
        <w:t xml:space="preserve"> issues. What if a server key is compromised? The hardcoded list in the application is no longer trustworthy until the app is rebuilt. Until then, clients are in serious danger of turning over sensitive </w:t>
      </w:r>
      <w:r w:rsidR="001540AC">
        <w:t>information to an attacker who controls the server or possesses the private key.</w:t>
      </w:r>
    </w:p>
    <w:p w14:paraId="2D933BCF" w14:textId="77777777" w:rsidR="001540AC" w:rsidRDefault="000509CB" w:rsidP="006F104F">
      <w:r>
        <w:t>What this tells you is that without trust</w:t>
      </w:r>
      <w:r w:rsidR="00F969FE">
        <w:t>,</w:t>
      </w:r>
      <w:r w:rsidR="001540AC">
        <w:t xml:space="preserve"> technology cannot protect us. There must be trust.</w:t>
      </w:r>
      <w:r w:rsidR="00BE3A73">
        <w:t xml:space="preserve"> Public Key Infrastructure (PKI) was created </w:t>
      </w:r>
      <w:r w:rsidR="00246621">
        <w:t>to verify the identity of—establish trust in—otherwise remote, untrusted parties</w:t>
      </w:r>
      <w:r w:rsidR="00BE3A73">
        <w:t xml:space="preserve">. Just because you don’t use a CA, doesn’t mean </w:t>
      </w:r>
      <w:r>
        <w:t>that you can’t establish trust</w:t>
      </w:r>
      <w:r w:rsidR="00F246D0">
        <w:t>, it depends on the context and the level of trust that is expected or needed.</w:t>
      </w:r>
    </w:p>
    <w:p w14:paraId="046A2CD9" w14:textId="77777777" w:rsidR="007D097E" w:rsidRDefault="007D097E" w:rsidP="002A08D8">
      <w:pPr>
        <w:pStyle w:val="Heading3"/>
      </w:pPr>
      <w:r>
        <w:t>Formatting</w:t>
      </w:r>
    </w:p>
    <w:p w14:paraId="78474098" w14:textId="77777777" w:rsidR="00F969FE" w:rsidRDefault="000746E6" w:rsidP="00E86269">
      <w:r>
        <w:t xml:space="preserve">When designing applications that use digital signatures, formatting will need to be performed consistently to </w:t>
      </w:r>
      <w:r w:rsidR="005106FD">
        <w:t>attach</w:t>
      </w:r>
      <w:r>
        <w:t xml:space="preserve"> and remove the digital signatures from the data. This needs to be a robust mechanism to appropriately handle</w:t>
      </w:r>
      <w:r w:rsidR="007D097E">
        <w:t xml:space="preserve"> malformed or broken formatting.</w:t>
      </w:r>
      <w:bookmarkStart w:id="689" w:name="_Toc431478509"/>
    </w:p>
    <w:p w14:paraId="6085F729" w14:textId="77777777" w:rsidR="00D95427" w:rsidRDefault="00D95427" w:rsidP="002A08D8">
      <w:pPr>
        <w:pStyle w:val="Heading3"/>
      </w:pPr>
      <w:r>
        <w:t>Compatibility</w:t>
      </w:r>
    </w:p>
    <w:p w14:paraId="0E67C820" w14:textId="77777777" w:rsidR="005106FD" w:rsidRDefault="00D95427" w:rsidP="005106FD">
      <w:r>
        <w:t>Compatibility is a very real concern when implementing production security systems. Security isn’t the only reason why algorithms and protocols are selected. Where an algorithm, signature scheme, or a protocol isn’t comp</w:t>
      </w:r>
      <w:r w:rsidR="005106FD">
        <w:t>atible with existing technology</w:t>
      </w:r>
      <w:r>
        <w:t xml:space="preserve"> users will opt for the insecure route that still allows them to commu</w:t>
      </w:r>
      <w:r w:rsidR="00076C56">
        <w:t xml:space="preserve">nicate. You may ask why a certain company uses RSA over DSA for their signature algorithm. It could </w:t>
      </w:r>
      <w:r w:rsidR="005106FD">
        <w:t xml:space="preserve">be </w:t>
      </w:r>
      <w:r w:rsidR="00076C56">
        <w:t>for security; it could also be for compatibility.</w:t>
      </w:r>
    </w:p>
    <w:p w14:paraId="3E751A23" w14:textId="77777777" w:rsidR="00670378" w:rsidRDefault="00670378" w:rsidP="00181B87">
      <w:pPr>
        <w:pStyle w:val="Heading2"/>
      </w:pPr>
      <w:bookmarkStart w:id="690" w:name="_Toc450047423"/>
      <w:bookmarkStart w:id="691" w:name="_Toc450053954"/>
      <w:bookmarkStart w:id="692" w:name="_Toc517167228"/>
      <w:r>
        <w:t>Recommendations</w:t>
      </w:r>
      <w:bookmarkEnd w:id="690"/>
      <w:bookmarkEnd w:id="691"/>
      <w:bookmarkEnd w:id="692"/>
      <w:r w:rsidR="004970B2">
        <w:fldChar w:fldCharType="begin"/>
      </w:r>
      <w:r w:rsidR="004970B2">
        <w:instrText xml:space="preserve"> XE "</w:instrText>
      </w:r>
      <w:r w:rsidR="004970B2" w:rsidRPr="00B558C1">
        <w:instrText>Digital Signatures:algorithm and key size recommendations</w:instrText>
      </w:r>
      <w:r w:rsidR="004970B2">
        <w:instrText xml:space="preserve">" </w:instrText>
      </w:r>
      <w:r w:rsidR="004970B2">
        <w:fldChar w:fldCharType="end"/>
      </w:r>
    </w:p>
    <w:p w14:paraId="2D78987E" w14:textId="2E0AD734" w:rsidR="00463934" w:rsidRDefault="00463934" w:rsidP="00463934">
      <w:r>
        <w:t xml:space="preserve">The </w:t>
      </w:r>
      <w:r w:rsidRPr="00463934">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class in .NET 4.6 offers great functionality that affords better security than older im</w:t>
      </w:r>
      <w:r w:rsidR="00076C56">
        <w:t>plementations</w:t>
      </w:r>
      <w:r>
        <w:t xml:space="preserve">. </w:t>
      </w:r>
      <w:r w:rsidR="00076C56">
        <w:t xml:space="preserve">Our recommendation </w:t>
      </w:r>
      <w:r w:rsidR="00491D02">
        <w:t>migrate from</w:t>
      </w:r>
      <w:r w:rsidR="00076C56">
        <w:t xml:space="preserve"> </w:t>
      </w:r>
      <w:r w:rsidR="00076C56" w:rsidRPr="00076C56">
        <w:rPr>
          <w:b/>
        </w:rPr>
        <w:t>RSACryptoServiceProvider</w:t>
      </w:r>
      <w:r w:rsidR="00076C56">
        <w:t xml:space="preserve"> </w:t>
      </w:r>
      <w:r w:rsidR="00491D02">
        <w:t>to</w:t>
      </w:r>
      <w:r w:rsidR="00076C56" w:rsidRPr="00076C56">
        <w:rPr>
          <w:b/>
        </w:rPr>
        <w:t xml:space="preserve"> RSACng</w:t>
      </w:r>
      <w:r w:rsidR="00076C56">
        <w:t xml:space="preserve"> </w:t>
      </w:r>
      <w:r w:rsidR="006F3EDB">
        <w:t>where available,</w:t>
      </w:r>
      <w:r w:rsidR="00491D02">
        <w:t xml:space="preserve"> </w:t>
      </w:r>
      <w:r w:rsidR="00076C56">
        <w:t xml:space="preserve">unless legacy compatibility is required. </w:t>
      </w:r>
      <w:r w:rsidR="004B1F01" w:rsidRPr="004B1F01">
        <w:rPr>
          <w:b/>
        </w:rPr>
        <w:t xml:space="preserve">RSACng </w:t>
      </w:r>
      <w:r w:rsidR="004B1F01">
        <w:t xml:space="preserve">is also much easier to use with certificates (this will be covered in </w:t>
      </w:r>
      <w:r w:rsidR="006827C7">
        <w:fldChar w:fldCharType="begin"/>
      </w:r>
      <w:r w:rsidR="006827C7">
        <w:instrText xml:space="preserve"> REF _Ref456117042 \r \h </w:instrText>
      </w:r>
      <w:r w:rsidR="006827C7">
        <w:fldChar w:fldCharType="separate"/>
      </w:r>
      <w:r w:rsidR="00C96C68">
        <w:t>11</w:t>
      </w:r>
      <w:r w:rsidR="006827C7">
        <w:fldChar w:fldCharType="end"/>
      </w:r>
      <w:r w:rsidR="004B1F01">
        <w:t>).</w:t>
      </w:r>
    </w:p>
    <w:p w14:paraId="067EE335" w14:textId="18BB2D5B" w:rsidR="007A5882" w:rsidRDefault="009E24D9" w:rsidP="00463934">
      <w:r>
        <w:fldChar w:fldCharType="begin"/>
      </w:r>
      <w:r>
        <w:rPr>
          <w:i/>
        </w:rPr>
        <w:instrText xml:space="preserve"> REF _Ref456030897 \h </w:instrText>
      </w:r>
      <w:r>
        <w:fldChar w:fldCharType="separate"/>
      </w:r>
      <w:r w:rsidR="00C96C68">
        <w:t xml:space="preserve">Table </w:t>
      </w:r>
      <w:r w:rsidR="00C96C68">
        <w:rPr>
          <w:noProof/>
        </w:rPr>
        <w:t>29</w:t>
      </w:r>
      <w:r>
        <w:fldChar w:fldCharType="end"/>
      </w:r>
      <w:r>
        <w:t xml:space="preserve"> contains the </w:t>
      </w:r>
      <w:r w:rsidR="009A66E3" w:rsidRPr="009A66E3">
        <w:rPr>
          <w:i/>
        </w:rPr>
        <w:t>minimum</w:t>
      </w:r>
      <w:r w:rsidR="009A66E3">
        <w:t xml:space="preserve"> k</w:t>
      </w:r>
      <w:r w:rsidR="007A5882">
        <w:t xml:space="preserve">ey size recommendations for </w:t>
      </w:r>
      <w:r w:rsidR="009A66E3">
        <w:t xml:space="preserve">digital signature generation in </w:t>
      </w:r>
      <w:r w:rsidR="007A5882">
        <w:t>modern sec</w:t>
      </w:r>
      <w:r w:rsidR="009A66E3">
        <w:t xml:space="preserve">ure environments </w:t>
      </w:r>
      <w:r w:rsidR="00204DCB">
        <w:t>as of 2016</w:t>
      </w:r>
      <w:r w:rsidR="009420C0">
        <w:t xml:space="preserve"> </w:t>
      </w:r>
      <w:r w:rsidR="009A66E3">
        <w:t>(assuming security strength of 112</w:t>
      </w:r>
      <w:r w:rsidR="00076C56">
        <w:t>-128</w:t>
      </w:r>
      <w:r w:rsidR="009A66E3">
        <w:t xml:space="preserve"> bits)</w:t>
      </w:r>
      <w:r w:rsidR="00D4591D">
        <w:t>.</w:t>
      </w:r>
    </w:p>
    <w:p w14:paraId="4CDF1C07" w14:textId="2E63FFDB" w:rsidR="009E24D9" w:rsidRDefault="009E24D9" w:rsidP="009E24D9">
      <w:pPr>
        <w:pStyle w:val="Caption"/>
        <w:keepNext/>
      </w:pPr>
      <w:bookmarkStart w:id="693" w:name="_Ref456030897"/>
      <w:bookmarkStart w:id="694" w:name="_Toc517167340"/>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29</w:t>
      </w:r>
      <w:r w:rsidR="00296E9A">
        <w:rPr>
          <w:noProof/>
        </w:rPr>
        <w:fldChar w:fldCharType="end"/>
      </w:r>
      <w:bookmarkEnd w:id="693"/>
      <w:r>
        <w:t xml:space="preserve">: Key size recommendations for </w:t>
      </w:r>
      <w:r w:rsidR="00D4591D">
        <w:t xml:space="preserve">digital signature </w:t>
      </w:r>
      <w:r>
        <w:t>algorithms</w:t>
      </w:r>
      <w:bookmarkEnd w:id="694"/>
    </w:p>
    <w:tbl>
      <w:tblPr>
        <w:tblW w:w="0" w:type="auto"/>
        <w:tblLook w:val="04A0" w:firstRow="1" w:lastRow="0" w:firstColumn="1" w:lastColumn="0" w:noHBand="0" w:noVBand="1"/>
      </w:tblPr>
      <w:tblGrid>
        <w:gridCol w:w="2396"/>
        <w:gridCol w:w="2397"/>
      </w:tblGrid>
      <w:tr w:rsidR="009A66E3" w14:paraId="50851F10" w14:textId="77777777" w:rsidTr="00236814">
        <w:tc>
          <w:tcPr>
            <w:tcW w:w="2396" w:type="dxa"/>
          </w:tcPr>
          <w:p w14:paraId="26432617" w14:textId="77777777" w:rsidR="009A66E3" w:rsidRPr="00FB729D" w:rsidRDefault="009A66E3" w:rsidP="00463934">
            <w:pPr>
              <w:rPr>
                <w:b/>
              </w:rPr>
            </w:pPr>
            <w:r w:rsidRPr="00FB729D">
              <w:rPr>
                <w:b/>
              </w:rPr>
              <w:t xml:space="preserve">Algorithm </w:t>
            </w:r>
          </w:p>
        </w:tc>
        <w:tc>
          <w:tcPr>
            <w:tcW w:w="2397" w:type="dxa"/>
          </w:tcPr>
          <w:p w14:paraId="79190942" w14:textId="77777777" w:rsidR="009A66E3" w:rsidRPr="00FB729D" w:rsidRDefault="009A66E3" w:rsidP="00463934">
            <w:pPr>
              <w:rPr>
                <w:b/>
              </w:rPr>
            </w:pPr>
            <w:r w:rsidRPr="00FB729D">
              <w:rPr>
                <w:b/>
              </w:rPr>
              <w:t>Key Size</w:t>
            </w:r>
          </w:p>
        </w:tc>
      </w:tr>
      <w:tr w:rsidR="009A66E3" w14:paraId="4C9EAE20" w14:textId="77777777" w:rsidTr="00236814">
        <w:tc>
          <w:tcPr>
            <w:tcW w:w="2396" w:type="dxa"/>
          </w:tcPr>
          <w:p w14:paraId="1E058CD8" w14:textId="77777777" w:rsidR="009A66E3" w:rsidRDefault="009A66E3" w:rsidP="009A66E3">
            <w:r>
              <w:lastRenderedPageBreak/>
              <w:t xml:space="preserve">RSA </w:t>
            </w:r>
          </w:p>
        </w:tc>
        <w:tc>
          <w:tcPr>
            <w:tcW w:w="2397" w:type="dxa"/>
          </w:tcPr>
          <w:p w14:paraId="55F900C0" w14:textId="77777777" w:rsidR="009A66E3" w:rsidRDefault="009A66E3" w:rsidP="00463934">
            <w:r>
              <w:t>2048 bits or larger</w:t>
            </w:r>
          </w:p>
        </w:tc>
      </w:tr>
      <w:tr w:rsidR="009A66E3" w14:paraId="5F3E18F6" w14:textId="77777777" w:rsidTr="00236814">
        <w:tc>
          <w:tcPr>
            <w:tcW w:w="2396" w:type="dxa"/>
          </w:tcPr>
          <w:p w14:paraId="7E8ADC6F" w14:textId="77777777" w:rsidR="009A66E3" w:rsidRDefault="009A66E3" w:rsidP="00463934">
            <w:r>
              <w:t>ECDSA</w:t>
            </w:r>
          </w:p>
        </w:tc>
        <w:tc>
          <w:tcPr>
            <w:tcW w:w="2397" w:type="dxa"/>
          </w:tcPr>
          <w:p w14:paraId="30379439" w14:textId="77777777" w:rsidR="009A66E3" w:rsidRDefault="009A66E3" w:rsidP="00463934">
            <w:r>
              <w:t>224 bits or larger (P256 or larger in .NET)</w:t>
            </w:r>
          </w:p>
        </w:tc>
      </w:tr>
      <w:tr w:rsidR="009A66E3" w14:paraId="0F743C3D" w14:textId="77777777" w:rsidTr="00236814">
        <w:tc>
          <w:tcPr>
            <w:tcW w:w="2396" w:type="dxa"/>
          </w:tcPr>
          <w:p w14:paraId="6C506F6E" w14:textId="77777777" w:rsidR="009A66E3" w:rsidRDefault="009A66E3" w:rsidP="00463934">
            <w:r>
              <w:t>DSA</w:t>
            </w:r>
          </w:p>
        </w:tc>
        <w:tc>
          <w:tcPr>
            <w:tcW w:w="2397" w:type="dxa"/>
          </w:tcPr>
          <w:p w14:paraId="64CFB589" w14:textId="77777777" w:rsidR="009A66E3" w:rsidRPr="009A66E3" w:rsidRDefault="009A66E3" w:rsidP="00463934">
            <w:r>
              <w:t>2048 bits or larger (</w:t>
            </w:r>
            <w:r>
              <w:rPr>
                <w:i/>
              </w:rPr>
              <w:t>p</w:t>
            </w:r>
            <w:r>
              <w:t>)</w:t>
            </w:r>
          </w:p>
        </w:tc>
      </w:tr>
    </w:tbl>
    <w:p w14:paraId="7937A01C" w14:textId="77777777" w:rsidR="00D95427" w:rsidRDefault="00D95427" w:rsidP="00D95427"/>
    <w:p w14:paraId="66065BF7" w14:textId="77777777" w:rsidR="00D95427" w:rsidRDefault="006748F5" w:rsidP="00D95427">
      <w:r>
        <w:t>SHA256</w:t>
      </w:r>
      <w:r w:rsidR="00E342D2">
        <w:fldChar w:fldCharType="begin"/>
      </w:r>
      <w:r w:rsidR="00E342D2">
        <w:instrText xml:space="preserve"> XE "</w:instrText>
      </w:r>
      <w:r w:rsidR="00E342D2" w:rsidRPr="00264DB1">
        <w:instrText>SHA256</w:instrText>
      </w:r>
      <w:r w:rsidR="00E342D2">
        <w:instrText xml:space="preserve">" </w:instrText>
      </w:r>
      <w:r w:rsidR="00E342D2">
        <w:fldChar w:fldCharType="end"/>
      </w:r>
      <w:r>
        <w:t xml:space="preserve"> is recommended for hashing in digital signature schemes. SHA1</w:t>
      </w:r>
      <w:r w:rsidR="00E342D2">
        <w:fldChar w:fldCharType="begin"/>
      </w:r>
      <w:r w:rsidR="00E342D2">
        <w:instrText xml:space="preserve"> XE "</w:instrText>
      </w:r>
      <w:r w:rsidR="00E342D2" w:rsidRPr="00264DB1">
        <w:instrText>SHA1</w:instrText>
      </w:r>
      <w:r w:rsidR="00E342D2">
        <w:instrText xml:space="preserve">" </w:instrText>
      </w:r>
      <w:r w:rsidR="00E342D2">
        <w:fldChar w:fldCharType="end"/>
      </w:r>
      <w:r>
        <w:t xml:space="preserve"> should not be us</w:t>
      </w:r>
      <w:r w:rsidR="005106FD">
        <w:t xml:space="preserve">ed in new production systems due to </w:t>
      </w:r>
      <w:r>
        <w:t>its</w:t>
      </w:r>
      <w:r w:rsidR="005106FD">
        <w:t xml:space="preserve"> weak</w:t>
      </w:r>
      <w:r>
        <w:t xml:space="preserve"> collision resistance </w:t>
      </w:r>
      <w:r w:rsidR="005106FD">
        <w:t>(less than 80 bits).</w:t>
      </w:r>
    </w:p>
    <w:p w14:paraId="1D02EE12" w14:textId="77777777" w:rsidR="006748F5" w:rsidRDefault="006748F5" w:rsidP="00D95427">
      <w:r>
        <w:t xml:space="preserve">Pss is recommended for signature padding </w:t>
      </w:r>
      <w:r w:rsidR="005106FD">
        <w:t xml:space="preserve">where it can be implemented </w:t>
      </w:r>
      <w:r>
        <w:t>rather than PKCS1.</w:t>
      </w:r>
      <w:r w:rsidR="004B1F01">
        <w:t xml:space="preserve"> However,</w:t>
      </w:r>
      <w:r>
        <w:t xml:space="preserve"> PKCS1 is widely used and will probably present legacy issues for </w:t>
      </w:r>
      <w:r w:rsidR="004B1F01">
        <w:t xml:space="preserve">a </w:t>
      </w:r>
      <w:r>
        <w:t>while.</w:t>
      </w:r>
    </w:p>
    <w:p w14:paraId="1473EC21" w14:textId="77777777" w:rsidR="00FB3D50" w:rsidRDefault="00282229" w:rsidP="00181B87">
      <w:pPr>
        <w:pStyle w:val="Heading2"/>
      </w:pPr>
      <w:bookmarkStart w:id="695" w:name="_Toc450047424"/>
      <w:bookmarkStart w:id="696" w:name="_Toc450053955"/>
      <w:bookmarkStart w:id="697" w:name="_Toc517167229"/>
      <w:r>
        <w:t>Chapter Summary</w:t>
      </w:r>
      <w:bookmarkEnd w:id="695"/>
      <w:bookmarkEnd w:id="696"/>
      <w:bookmarkEnd w:id="697"/>
    </w:p>
    <w:p w14:paraId="3E365B52" w14:textId="77777777" w:rsidR="00B77500" w:rsidRDefault="00282229" w:rsidP="00F23B3B">
      <w:pPr>
        <w:pStyle w:val="ListParagraph"/>
        <w:numPr>
          <w:ilvl w:val="0"/>
          <w:numId w:val="21"/>
        </w:numPr>
      </w:pPr>
      <w:r>
        <w:t>Digita</w:t>
      </w:r>
      <w:r w:rsidR="005106FD">
        <w:t>l signatures are a c</w:t>
      </w:r>
      <w:r w:rsidR="00B77500">
        <w:t>ryptographic primitive and use an asymmetric algorithm</w:t>
      </w:r>
      <w:r>
        <w:t xml:space="preserve">. </w:t>
      </w:r>
    </w:p>
    <w:p w14:paraId="465A2E82" w14:textId="77777777" w:rsidR="00282229" w:rsidRDefault="00B77500" w:rsidP="00B77500">
      <w:pPr>
        <w:pStyle w:val="ListParagraph"/>
        <w:numPr>
          <w:ilvl w:val="0"/>
          <w:numId w:val="21"/>
        </w:numPr>
      </w:pPr>
      <w:r>
        <w:t>Standardized digital signing processes usually call for a message’s hash to be signed with a private key, prod</w:t>
      </w:r>
      <w:r w:rsidR="00DF269A">
        <w:t>ucing the digital signature, which</w:t>
      </w:r>
      <w:r>
        <w:t xml:space="preserve"> </w:t>
      </w:r>
      <w:r w:rsidR="00DF269A">
        <w:t>usually accompanies the message. Integrity</w:t>
      </w:r>
      <w:r w:rsidR="00A04C55">
        <w:t xml:space="preserve"> of the message in question</w:t>
      </w:r>
      <w:r w:rsidR="00DF269A">
        <w:t xml:space="preserve"> is ensured through the verification process using the public key</w:t>
      </w:r>
      <w:r w:rsidR="00A04C55">
        <w:t xml:space="preserve"> and the accompanying signature.</w:t>
      </w:r>
    </w:p>
    <w:p w14:paraId="0CB70347" w14:textId="77777777" w:rsidR="00F46310" w:rsidRPr="00F46310" w:rsidRDefault="00282229" w:rsidP="00F23B3B">
      <w:pPr>
        <w:pStyle w:val="ListParagraph"/>
        <w:numPr>
          <w:ilvl w:val="0"/>
          <w:numId w:val="21"/>
        </w:numPr>
      </w:pPr>
      <w:r>
        <w:t xml:space="preserve">.NET offers a DSA implementation through the </w:t>
      </w:r>
      <w:r w:rsidRPr="00282229">
        <w:rPr>
          <w:b/>
        </w:rPr>
        <w:t>DSACryptoServiceProvider</w:t>
      </w:r>
      <w:r>
        <w:t xml:space="preserve"> class and an elliptic curve variation of DSA through the </w:t>
      </w:r>
      <w:r w:rsidRPr="00282229">
        <w:rPr>
          <w:b/>
        </w:rPr>
        <w:t>ECDsaCng</w:t>
      </w:r>
      <w:r>
        <w:t xml:space="preserve"> class</w:t>
      </w:r>
      <w:r w:rsidRPr="00282229">
        <w:rPr>
          <w:b/>
        </w:rPr>
        <w:t>.</w:t>
      </w:r>
      <w:r>
        <w:rPr>
          <w:b/>
        </w:rPr>
        <w:t xml:space="preserve"> </w:t>
      </w:r>
    </w:p>
    <w:p w14:paraId="64056A4C" w14:textId="77777777" w:rsidR="00F46310" w:rsidRPr="00F46310" w:rsidRDefault="00282229" w:rsidP="00F23B3B">
      <w:pPr>
        <w:pStyle w:val="ListParagraph"/>
        <w:numPr>
          <w:ilvl w:val="0"/>
          <w:numId w:val="21"/>
        </w:numPr>
      </w:pPr>
      <w:r>
        <w:t xml:space="preserve">The </w:t>
      </w:r>
      <w:r w:rsidRPr="00282229">
        <w:rPr>
          <w:b/>
        </w:rPr>
        <w:t>DSASignature[De]Formatter</w:t>
      </w:r>
      <w:r>
        <w:t xml:space="preserve"> class is recommended for further abstraction </w:t>
      </w:r>
      <w:r w:rsidR="00C4632B">
        <w:t xml:space="preserve">when using </w:t>
      </w:r>
      <w:r w:rsidR="00C4632B" w:rsidRPr="00C4632B">
        <w:rPr>
          <w:b/>
        </w:rPr>
        <w:t>DSACryptoServiceProvider</w:t>
      </w:r>
      <w:r w:rsidR="00C4632B">
        <w:t>.</w:t>
      </w:r>
      <w:r w:rsidRPr="00282229">
        <w:rPr>
          <w:b/>
        </w:rPr>
        <w:t xml:space="preserve"> </w:t>
      </w:r>
    </w:p>
    <w:p w14:paraId="3ECBC598" w14:textId="77777777" w:rsidR="00282229" w:rsidRDefault="00282229" w:rsidP="00F23B3B">
      <w:pPr>
        <w:pStyle w:val="ListParagraph"/>
        <w:numPr>
          <w:ilvl w:val="0"/>
          <w:numId w:val="21"/>
        </w:numPr>
      </w:pPr>
      <w:r w:rsidRPr="00282229">
        <w:rPr>
          <w:b/>
        </w:rPr>
        <w:t>RSACryptoServiceProvider</w:t>
      </w:r>
      <w:r>
        <w:t xml:space="preserve"> </w:t>
      </w:r>
      <w:r w:rsidR="00F46310">
        <w:t xml:space="preserve">and </w:t>
      </w:r>
      <w:r w:rsidR="00F46310" w:rsidRPr="00F46310">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F46310">
        <w:t xml:space="preserve"> classes are </w:t>
      </w:r>
      <w:r>
        <w:t xml:space="preserve">used to </w:t>
      </w:r>
      <w:r w:rsidR="00F46310">
        <w:t>sign data using an RSA key pair.</w:t>
      </w:r>
    </w:p>
    <w:p w14:paraId="2A6825D9" w14:textId="77777777" w:rsidR="00F46310" w:rsidRDefault="00F46310" w:rsidP="00F23B3B">
      <w:pPr>
        <w:pStyle w:val="ListParagraph"/>
        <w:numPr>
          <w:ilvl w:val="0"/>
          <w:numId w:val="21"/>
        </w:numPr>
      </w:pPr>
      <w:r>
        <w:t>Combing</w:t>
      </w:r>
      <w:r w:rsidR="00F80DBF">
        <w:t xml:space="preserve"> encryption and digital signing—</w:t>
      </w:r>
      <w:r>
        <w:t>signcryption—can</w:t>
      </w:r>
      <w:r w:rsidR="009A66E3">
        <w:t xml:space="preserve"> be achieved through different orders of encryption and authentication. Encrypt-and-authenticate offers true nonrepudiation and allows for parallel encryption and signing.</w:t>
      </w:r>
    </w:p>
    <w:p w14:paraId="7880B033" w14:textId="77777777" w:rsidR="009A66E3" w:rsidRDefault="009A66E3" w:rsidP="00F23B3B">
      <w:pPr>
        <w:pStyle w:val="ListParagraph"/>
        <w:numPr>
          <w:ilvl w:val="0"/>
          <w:numId w:val="21"/>
        </w:numPr>
      </w:pPr>
      <w:r>
        <w:t>Signature schemes can be harden</w:t>
      </w:r>
      <w:r w:rsidR="005106FD">
        <w:t>ed</w:t>
      </w:r>
      <w:r>
        <w:t xml:space="preserve"> using identifiers for the identity of parties and message sequence numbers.</w:t>
      </w:r>
    </w:p>
    <w:p w14:paraId="7BF48178" w14:textId="77777777" w:rsidR="00282229" w:rsidRDefault="00F17F45" w:rsidP="00181B87">
      <w:pPr>
        <w:pStyle w:val="Heading2"/>
      </w:pPr>
      <w:bookmarkStart w:id="698" w:name="_Toc450047426"/>
      <w:bookmarkStart w:id="699" w:name="_Toc450053957"/>
      <w:bookmarkStart w:id="700" w:name="_Toc517167230"/>
      <w:r>
        <w:t>Chapter Questions and Exercises</w:t>
      </w:r>
      <w:bookmarkEnd w:id="698"/>
      <w:bookmarkEnd w:id="699"/>
      <w:bookmarkEnd w:id="700"/>
    </w:p>
    <w:p w14:paraId="6E17DCFD" w14:textId="77777777" w:rsidR="00F17F45" w:rsidRDefault="00F17F45" w:rsidP="009719A3">
      <w:pPr>
        <w:pStyle w:val="ListParagraph"/>
        <w:numPr>
          <w:ilvl w:val="0"/>
          <w:numId w:val="38"/>
        </w:numPr>
      </w:pPr>
      <w:r>
        <w:t>Explain the purpose of a digital signature and how it relates to the public key model.</w:t>
      </w:r>
    </w:p>
    <w:p w14:paraId="2485D49E" w14:textId="77777777" w:rsidR="00F17F45" w:rsidRDefault="00F17F45" w:rsidP="009719A3">
      <w:pPr>
        <w:pStyle w:val="ListParagraph"/>
        <w:numPr>
          <w:ilvl w:val="0"/>
          <w:numId w:val="38"/>
        </w:numPr>
      </w:pPr>
      <w:r>
        <w:t>Why is trust important with digital signing?</w:t>
      </w:r>
    </w:p>
    <w:p w14:paraId="3D3A6ADE" w14:textId="77777777" w:rsidR="00F17F45" w:rsidRDefault="00D84F93" w:rsidP="009719A3">
      <w:pPr>
        <w:pStyle w:val="ListParagraph"/>
        <w:numPr>
          <w:ilvl w:val="0"/>
          <w:numId w:val="38"/>
        </w:numPr>
      </w:pPr>
      <w:r>
        <w:t xml:space="preserve">What additional steps need to be taken to use </w:t>
      </w:r>
      <w:r w:rsidRPr="00D84F93">
        <w:rPr>
          <w:b/>
        </w:rPr>
        <w:t>DSACryptoServiceProvider</w:t>
      </w:r>
      <w:r>
        <w:t xml:space="preserve"> keys with </w:t>
      </w:r>
      <w:r w:rsidRPr="00D84F93">
        <w:rPr>
          <w:b/>
        </w:rPr>
        <w:t>CspParameters</w:t>
      </w:r>
      <w:r>
        <w:t>?</w:t>
      </w:r>
    </w:p>
    <w:p w14:paraId="0522ACB4" w14:textId="77777777" w:rsidR="00D84F93" w:rsidRDefault="00D84F93" w:rsidP="009719A3">
      <w:pPr>
        <w:pStyle w:val="ListParagraph"/>
        <w:numPr>
          <w:ilvl w:val="0"/>
          <w:numId w:val="38"/>
        </w:numPr>
      </w:pPr>
      <w:r>
        <w:t xml:space="preserve">What </w:t>
      </w:r>
      <w:r w:rsidR="007A5882">
        <w:t>are the differences be</w:t>
      </w:r>
      <w:r w:rsidR="00A07E4B">
        <w:t xml:space="preserve">tween </w:t>
      </w:r>
      <w:r w:rsidR="00F46310">
        <w:t>signing and verification methods in</w:t>
      </w:r>
      <w:r w:rsidR="007A5882">
        <w:t xml:space="preserve"> </w:t>
      </w:r>
      <w:r w:rsidR="00F46310" w:rsidRPr="00F46310">
        <w:rPr>
          <w:b/>
        </w:rPr>
        <w:t xml:space="preserve">RSACryptoServiceProvider </w:t>
      </w:r>
      <w:r w:rsidR="00F46310">
        <w:t xml:space="preserve">and </w:t>
      </w:r>
      <w:r w:rsidR="00F46310" w:rsidRPr="00F46310">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F46310">
        <w:t xml:space="preserve"> classes?</w:t>
      </w:r>
    </w:p>
    <w:p w14:paraId="1E483801" w14:textId="77777777" w:rsidR="00D84F93" w:rsidRDefault="00C60ECE" w:rsidP="009719A3">
      <w:pPr>
        <w:pStyle w:val="ListParagraph"/>
        <w:numPr>
          <w:ilvl w:val="0"/>
          <w:numId w:val="38"/>
        </w:numPr>
      </w:pPr>
      <w:r>
        <w:t>Explain how the Horton principle</w:t>
      </w:r>
      <w:r w:rsidR="00F46310">
        <w:t xml:space="preserve"> relates to digital signatures and what problems identifiers can solve.</w:t>
      </w:r>
    </w:p>
    <w:p w14:paraId="53994432" w14:textId="77777777" w:rsidR="00A07E4B" w:rsidRDefault="00A07E4B" w:rsidP="009719A3">
      <w:pPr>
        <w:pStyle w:val="ListParagraph"/>
        <w:numPr>
          <w:ilvl w:val="0"/>
          <w:numId w:val="38"/>
        </w:numPr>
      </w:pPr>
      <w:r>
        <w:t xml:space="preserve">Explain the different orders of asymmetric encryption and digital signing (signcryption) and their relative strengths and weaknesses. </w:t>
      </w:r>
    </w:p>
    <w:p w14:paraId="39DA1718" w14:textId="77777777" w:rsidR="00400212" w:rsidRDefault="00400212" w:rsidP="00181B87">
      <w:pPr>
        <w:pStyle w:val="Heading2"/>
      </w:pPr>
      <w:bookmarkStart w:id="701" w:name="_Toc450047427"/>
      <w:bookmarkStart w:id="702" w:name="_Toc450053958"/>
      <w:bookmarkStart w:id="703" w:name="_Toc517167231"/>
      <w:r>
        <w:lastRenderedPageBreak/>
        <w:t>Scenarios</w:t>
      </w:r>
      <w:bookmarkEnd w:id="701"/>
      <w:bookmarkEnd w:id="702"/>
      <w:bookmarkEnd w:id="703"/>
    </w:p>
    <w:p w14:paraId="7EB4C0E4" w14:textId="77777777" w:rsidR="00E86269" w:rsidRPr="00400212" w:rsidRDefault="00062E63" w:rsidP="009719A3">
      <w:pPr>
        <w:pStyle w:val="ListParagraph"/>
        <w:numPr>
          <w:ilvl w:val="0"/>
          <w:numId w:val="64"/>
        </w:numPr>
        <w:rPr>
          <w:sz w:val="48"/>
          <w:szCs w:val="26"/>
        </w:rPr>
      </w:pPr>
      <w:r>
        <w:t xml:space="preserve">You are brought in on a meeting that was called to discuss the signature and encryption schemes being used in a secure messaging application. The stakeholders have decided on an encrypt-and-authenticate approach to secure and sign the data. Transport security will be provided through SSL and will not be a concern. But the data at rest still needs to be secure and maintain nonrepudiation, which the encrypt-and-authenticate signcryption scheme is expected to provide. A senior developer notes that the transport security and nature of the transport protocol will protect against replayed or retransmitted packets, rendering any message sequence numbers within the application unnecessary. What do you think about this? Is there still a reason to implement a message numbering system? </w:t>
      </w:r>
      <w:r w:rsidR="00C55887">
        <w:t xml:space="preserve">What factors or variables might this depend on? </w:t>
      </w:r>
      <w:r w:rsidR="00E679E1">
        <w:t xml:space="preserve">Are there </w:t>
      </w:r>
      <w:r>
        <w:t>any other threats the developer may not have considered</w:t>
      </w:r>
      <w:r w:rsidR="00E679E1">
        <w:t>? Explain your position.</w:t>
      </w:r>
    </w:p>
    <w:p w14:paraId="7758EE79" w14:textId="77777777" w:rsidR="0039523D" w:rsidRPr="006E4CFF" w:rsidRDefault="00926F9F" w:rsidP="006E4CFF">
      <w:pPr>
        <w:spacing w:after="160"/>
        <w:rPr>
          <w:rFonts w:ascii="Arial" w:eastAsiaTheme="majorEastAsia" w:hAnsi="Arial" w:cstheme="majorBidi"/>
          <w:sz w:val="56"/>
          <w:szCs w:val="24"/>
        </w:rPr>
      </w:pPr>
      <w:bookmarkStart w:id="704" w:name="_Toc450047428"/>
      <w:bookmarkStart w:id="705" w:name="_Toc450053959"/>
      <w:r>
        <w:br w:type="page"/>
      </w:r>
      <w:bookmarkStart w:id="706" w:name="_Toc450211921"/>
    </w:p>
    <w:p w14:paraId="29C19DB5" w14:textId="77777777" w:rsidR="00230EA3" w:rsidRPr="00933394" w:rsidRDefault="00230EA3" w:rsidP="00933394">
      <w:pPr>
        <w:pStyle w:val="Heading1"/>
      </w:pPr>
      <w:bookmarkStart w:id="707" w:name="_Toc450652301"/>
      <w:bookmarkStart w:id="708" w:name="_Toc450652392"/>
      <w:bookmarkStart w:id="709" w:name="_Toc517167080"/>
      <w:bookmarkStart w:id="710" w:name="_Toc517167232"/>
      <w:r w:rsidRPr="00933394">
        <w:lastRenderedPageBreak/>
        <w:t>The Data Protection API (DPAPI</w:t>
      </w:r>
      <w:r w:rsidR="0018429B" w:rsidRPr="00933394">
        <w:fldChar w:fldCharType="begin"/>
      </w:r>
      <w:r w:rsidR="0018429B" w:rsidRPr="00933394">
        <w:instrText xml:space="preserve"> XE "DPAPI" </w:instrText>
      </w:r>
      <w:r w:rsidR="0018429B" w:rsidRPr="00933394">
        <w:fldChar w:fldCharType="end"/>
      </w:r>
      <w:r w:rsidRPr="00933394">
        <w:t>)</w:t>
      </w:r>
      <w:bookmarkEnd w:id="704"/>
      <w:bookmarkEnd w:id="705"/>
      <w:bookmarkEnd w:id="706"/>
      <w:bookmarkEnd w:id="707"/>
      <w:bookmarkEnd w:id="708"/>
      <w:bookmarkEnd w:id="709"/>
      <w:bookmarkEnd w:id="710"/>
      <w:r w:rsidR="0018429B" w:rsidRPr="00933394">
        <w:fldChar w:fldCharType="begin"/>
      </w:r>
      <w:r w:rsidR="0018429B" w:rsidRPr="00933394">
        <w:instrText xml:space="preserve"> XE "The Data Protection API (DPAPI)" </w:instrText>
      </w:r>
      <w:r w:rsidR="0018429B" w:rsidRPr="00933394">
        <w:fldChar w:fldCharType="end"/>
      </w:r>
      <w:r w:rsidRPr="00933394">
        <w:t xml:space="preserve"> </w:t>
      </w:r>
    </w:p>
    <w:p w14:paraId="03CBE513" w14:textId="77777777" w:rsidR="001C17EC" w:rsidRDefault="001C17EC" w:rsidP="00181B87">
      <w:pPr>
        <w:pStyle w:val="Heading2"/>
      </w:pPr>
      <w:bookmarkStart w:id="711" w:name="_Toc450047429"/>
      <w:bookmarkStart w:id="712" w:name="_Toc450053960"/>
      <w:bookmarkStart w:id="713" w:name="_Toc517167233"/>
      <w:r>
        <w:t>Chapter Objectives</w:t>
      </w:r>
      <w:bookmarkEnd w:id="711"/>
      <w:bookmarkEnd w:id="712"/>
      <w:bookmarkEnd w:id="713"/>
    </w:p>
    <w:p w14:paraId="401FC5D8" w14:textId="77777777" w:rsidR="001C17EC" w:rsidRDefault="001C17EC" w:rsidP="009719A3">
      <w:pPr>
        <w:pStyle w:val="ListParagraph"/>
        <w:numPr>
          <w:ilvl w:val="0"/>
          <w:numId w:val="52"/>
        </w:numPr>
      </w:pPr>
      <w:r>
        <w:t xml:space="preserve">Understand the protections offered by the </w:t>
      </w:r>
      <w:r>
        <w:rPr>
          <w:b/>
        </w:rPr>
        <w:t>Protected</w:t>
      </w:r>
      <w:r w:rsidRPr="001C17EC">
        <w:rPr>
          <w:b/>
        </w:rPr>
        <w:t>Data</w:t>
      </w:r>
      <w:r>
        <w:t xml:space="preserve"> and </w:t>
      </w:r>
      <w:r>
        <w:rPr>
          <w:b/>
        </w:rPr>
        <w:t>Protected</w:t>
      </w:r>
      <w:r w:rsidRPr="001C17EC">
        <w:rPr>
          <w:b/>
        </w:rPr>
        <w:t>Memory</w:t>
      </w:r>
      <w:r>
        <w:t xml:space="preserve"> classes.</w:t>
      </w:r>
    </w:p>
    <w:p w14:paraId="1DF5D54C" w14:textId="77777777" w:rsidR="001C17EC" w:rsidRDefault="001C17EC" w:rsidP="009719A3">
      <w:pPr>
        <w:pStyle w:val="ListParagraph"/>
        <w:numPr>
          <w:ilvl w:val="0"/>
          <w:numId w:val="52"/>
        </w:numPr>
      </w:pPr>
      <w:r>
        <w:t xml:space="preserve">Recognize the benefits and drawbacks of </w:t>
      </w:r>
      <w:r w:rsidRPr="00D1072E">
        <w:rPr>
          <w:b/>
        </w:rPr>
        <w:t>ProtectedData</w:t>
      </w:r>
      <w:r>
        <w:t xml:space="preserve"> versus implementing a symmetric algorithm using</w:t>
      </w:r>
      <w:r w:rsidR="00D1072E">
        <w:t xml:space="preserve"> a </w:t>
      </w:r>
      <w:r w:rsidR="00D1072E" w:rsidRPr="00D1072E">
        <w:rPr>
          <w:b/>
        </w:rPr>
        <w:t>SymmetricAlgorithm</w:t>
      </w:r>
      <w:r w:rsidR="00D1072E">
        <w:t xml:space="preserve"> subclass.</w:t>
      </w:r>
    </w:p>
    <w:p w14:paraId="7B0498AD" w14:textId="77777777" w:rsidR="00D1072E" w:rsidRDefault="00D1072E" w:rsidP="009719A3">
      <w:pPr>
        <w:pStyle w:val="ListParagraph"/>
        <w:numPr>
          <w:ilvl w:val="0"/>
          <w:numId w:val="52"/>
        </w:numPr>
      </w:pPr>
      <w:r>
        <w:t xml:space="preserve">Learn how scope applies to the </w:t>
      </w:r>
      <w:r w:rsidRPr="00D1072E">
        <w:rPr>
          <w:b/>
        </w:rPr>
        <w:t>ProtectedData</w:t>
      </w:r>
      <w:r>
        <w:t xml:space="preserve"> and </w:t>
      </w:r>
      <w:r w:rsidRPr="00D1072E">
        <w:rPr>
          <w:b/>
        </w:rPr>
        <w:t>ProtectedMemory</w:t>
      </w:r>
      <w:r>
        <w:t xml:space="preserve"> classes.</w:t>
      </w:r>
    </w:p>
    <w:p w14:paraId="7A621D67" w14:textId="77777777" w:rsidR="00D1072E" w:rsidRPr="001C17EC" w:rsidRDefault="00D1072E" w:rsidP="009719A3">
      <w:pPr>
        <w:pStyle w:val="ListParagraph"/>
        <w:numPr>
          <w:ilvl w:val="0"/>
          <w:numId w:val="52"/>
        </w:numPr>
      </w:pPr>
      <w:r>
        <w:t xml:space="preserve">Learn how to protect in-memory data or keys with </w:t>
      </w:r>
      <w:r w:rsidRPr="00D1072E">
        <w:rPr>
          <w:b/>
        </w:rPr>
        <w:t>ProtectedMemory</w:t>
      </w:r>
      <w:r>
        <w:t>.</w:t>
      </w:r>
    </w:p>
    <w:p w14:paraId="210F02AA" w14:textId="77777777" w:rsidR="00D1072E" w:rsidRDefault="00D1072E" w:rsidP="009719A3">
      <w:pPr>
        <w:pStyle w:val="ListParagraph"/>
        <w:numPr>
          <w:ilvl w:val="0"/>
          <w:numId w:val="52"/>
        </w:numPr>
      </w:pPr>
      <w:r>
        <w:t xml:space="preserve">Implement </w:t>
      </w:r>
      <w:r w:rsidRPr="00D1072E">
        <w:rPr>
          <w:b/>
        </w:rPr>
        <w:t>ProtectedData</w:t>
      </w:r>
      <w:r>
        <w:t xml:space="preserve"> and </w:t>
      </w:r>
      <w:r w:rsidRPr="00D1072E">
        <w:rPr>
          <w:b/>
        </w:rPr>
        <w:t>ProtectedMemory</w:t>
      </w:r>
      <w:r>
        <w:rPr>
          <w:b/>
        </w:rPr>
        <w:t xml:space="preserve"> </w:t>
      </w:r>
      <w:r>
        <w:t>in an example scenario.</w:t>
      </w:r>
    </w:p>
    <w:p w14:paraId="57E5EC2D" w14:textId="77777777" w:rsidR="00230EA3" w:rsidRDefault="00230EA3" w:rsidP="00230EA3">
      <w:r>
        <w:t xml:space="preserve">Microsoft makes available native data protection services, partially, through the Data Protection API (DPAPI). DPAPI classes are available through the </w:t>
      </w:r>
      <w:r w:rsidRPr="00DA70A3">
        <w:rPr>
          <w:b/>
        </w:rPr>
        <w:t>System.</w:t>
      </w:r>
      <w:r w:rsidRPr="00112457">
        <w:rPr>
          <w:b/>
        </w:rPr>
        <w:t>Security</w:t>
      </w:r>
      <w:r w:rsidR="00112457" w:rsidRPr="00112457">
        <w:rPr>
          <w:b/>
        </w:rPr>
        <w:t>.</w:t>
      </w:r>
      <w:r w:rsidRPr="00112457">
        <w:rPr>
          <w:b/>
        </w:rPr>
        <w:t>dll</w:t>
      </w:r>
      <w:r w:rsidR="00DE35B0">
        <w:rPr>
          <w:b/>
        </w:rPr>
        <w:fldChar w:fldCharType="begin"/>
      </w:r>
      <w:r w:rsidR="00DE35B0">
        <w:instrText xml:space="preserve"> XE "</w:instrText>
      </w:r>
      <w:r w:rsidR="00DE35B0" w:rsidRPr="00767B7B">
        <w:instrText>System.Security.dll</w:instrText>
      </w:r>
      <w:r w:rsidR="00DE35B0">
        <w:instrText xml:space="preserve">" </w:instrText>
      </w:r>
      <w:r w:rsidR="00DE35B0">
        <w:rPr>
          <w:b/>
        </w:rPr>
        <w:fldChar w:fldCharType="end"/>
      </w:r>
      <w:r>
        <w:t xml:space="preserve">. </w:t>
      </w:r>
      <w:r w:rsidRPr="00DA70A3">
        <w:rPr>
          <w:b/>
        </w:rPr>
        <w:t>ProtectedData</w:t>
      </w:r>
      <w:r>
        <w:t xml:space="preserve"> and </w:t>
      </w:r>
      <w:r w:rsidRPr="00DA70A3">
        <w:rPr>
          <w:b/>
        </w:rPr>
        <w:t xml:space="preserve">ProtectedMemory </w:t>
      </w:r>
      <w:r>
        <w:t xml:space="preserve">are two popular classes that can be used to encrypt and decrypt data and memory. Static </w:t>
      </w:r>
      <w:r w:rsidRPr="00DA70A3">
        <w:rPr>
          <w:b/>
        </w:rPr>
        <w:t>Protect</w:t>
      </w:r>
      <w:r>
        <w:t xml:space="preserve"> and </w:t>
      </w:r>
      <w:r w:rsidRPr="00DA70A3">
        <w:rPr>
          <w:b/>
        </w:rPr>
        <w:t>Unprotect</w:t>
      </w:r>
      <w:r>
        <w:t xml:space="preserve"> methods of both classes provide the primary functionality. The scope of the protection provided by the DPAPI is controlled through the </w:t>
      </w:r>
      <w:r w:rsidRPr="00DA70A3">
        <w:rPr>
          <w:b/>
        </w:rPr>
        <w:t>DataProtectionScope</w:t>
      </w:r>
      <w:r w:rsidR="007B332B">
        <w:rPr>
          <w:b/>
        </w:rPr>
        <w:fldChar w:fldCharType="begin"/>
      </w:r>
      <w:r w:rsidR="007B332B">
        <w:instrText xml:space="preserve"> XE "</w:instrText>
      </w:r>
      <w:r w:rsidR="007B332B" w:rsidRPr="000A6DDE">
        <w:rPr>
          <w:b/>
        </w:rPr>
        <w:instrText>DataProtectionScope</w:instrText>
      </w:r>
      <w:r w:rsidR="007B332B">
        <w:instrText xml:space="preserve">" </w:instrText>
      </w:r>
      <w:r w:rsidR="007B332B">
        <w:rPr>
          <w:b/>
        </w:rPr>
        <w:fldChar w:fldCharType="end"/>
      </w:r>
      <w:r>
        <w:t xml:space="preserve"> and </w:t>
      </w:r>
      <w:r w:rsidRPr="00DA70A3">
        <w:rPr>
          <w:b/>
        </w:rPr>
        <w:t>MemoryProtectionScope</w:t>
      </w:r>
      <w:r w:rsidR="007B332B">
        <w:rPr>
          <w:b/>
        </w:rPr>
        <w:fldChar w:fldCharType="begin"/>
      </w:r>
      <w:r w:rsidR="007B332B">
        <w:instrText xml:space="preserve"> XE "</w:instrText>
      </w:r>
      <w:r w:rsidR="007B332B" w:rsidRPr="000A6DDE">
        <w:rPr>
          <w:b/>
        </w:rPr>
        <w:instrText>MemoryProtectionScope</w:instrText>
      </w:r>
      <w:r w:rsidR="007B332B">
        <w:instrText xml:space="preserve">" </w:instrText>
      </w:r>
      <w:r w:rsidR="007B332B">
        <w:rPr>
          <w:b/>
        </w:rPr>
        <w:fldChar w:fldCharType="end"/>
      </w:r>
      <w:r>
        <w:t xml:space="preserve"> enums. </w:t>
      </w:r>
    </w:p>
    <w:p w14:paraId="2AA271EF" w14:textId="77777777" w:rsidR="00230EA3" w:rsidRDefault="00230EA3" w:rsidP="00181B87">
      <w:pPr>
        <w:pStyle w:val="Heading2"/>
      </w:pPr>
      <w:bookmarkStart w:id="714" w:name="_Toc450047430"/>
      <w:bookmarkStart w:id="715" w:name="_Toc450053961"/>
      <w:bookmarkStart w:id="716" w:name="_Toc517167234"/>
      <w:r>
        <w:t>Protected Data</w:t>
      </w:r>
      <w:bookmarkEnd w:id="714"/>
      <w:bookmarkEnd w:id="715"/>
      <w:bookmarkEnd w:id="716"/>
      <w:r w:rsidR="0018429B">
        <w:fldChar w:fldCharType="begin"/>
      </w:r>
      <w:r w:rsidR="0018429B">
        <w:instrText xml:space="preserve"> XE "</w:instrText>
      </w:r>
      <w:r w:rsidR="0018429B" w:rsidRPr="006058C8">
        <w:instrText>Protected Data</w:instrText>
      </w:r>
      <w:r w:rsidR="0018429B">
        <w:instrText xml:space="preserve">" </w:instrText>
      </w:r>
      <w:r w:rsidR="0018429B">
        <w:fldChar w:fldCharType="end"/>
      </w:r>
    </w:p>
    <w:p w14:paraId="34F9B3C5" w14:textId="77777777" w:rsidR="00230EA3" w:rsidRDefault="00230EA3" w:rsidP="00230EA3">
      <w:r>
        <w:t xml:space="preserve">The DPAPI’s </w:t>
      </w:r>
      <w:r w:rsidRPr="00BC609B">
        <w:rPr>
          <w:b/>
        </w:rPr>
        <w:t>ProtectedData</w:t>
      </w:r>
      <w:r>
        <w:t xml:space="preserve"> class is used to encrypt and decrypt data simply and easily without the developer having to interact with encryption algorithms or keys. </w:t>
      </w:r>
      <w:r w:rsidR="008D3524">
        <w:t>The</w:t>
      </w:r>
      <w:r>
        <w:t xml:space="preserve"> keys are managed by Windows and associated with either a current user or the local machine. This scope is specified using the </w:t>
      </w:r>
      <w:r w:rsidRPr="00282CA5">
        <w:rPr>
          <w:b/>
        </w:rPr>
        <w:t>DataProtectionScope</w:t>
      </w:r>
      <w:r>
        <w:t xml:space="preserve"> enum (</w:t>
      </w:r>
      <w:r w:rsidRPr="00282CA5">
        <w:rPr>
          <w:b/>
        </w:rPr>
        <w:t>DataProtectionScope.CurrentUser</w:t>
      </w:r>
      <w:r>
        <w:t xml:space="preserve"> or </w:t>
      </w:r>
      <w:r w:rsidRPr="00282CA5">
        <w:rPr>
          <w:b/>
        </w:rPr>
        <w:t>DataProtectionScope.LocalMachine</w:t>
      </w:r>
      <w:r>
        <w:t xml:space="preserve">). </w:t>
      </w:r>
    </w:p>
    <w:p w14:paraId="6A724D27" w14:textId="77777777" w:rsidR="00230EA3" w:rsidRDefault="00230EA3" w:rsidP="00230EA3">
      <w:r>
        <w:t xml:space="preserve">The </w:t>
      </w:r>
      <w:r w:rsidRPr="00282CA5">
        <w:rPr>
          <w:b/>
        </w:rPr>
        <w:t>Protect</w:t>
      </w:r>
      <w:r>
        <w:t xml:space="preserve"> and </w:t>
      </w:r>
      <w:r w:rsidRPr="00282CA5">
        <w:rPr>
          <w:b/>
        </w:rPr>
        <w:t>Unprotect</w:t>
      </w:r>
      <w:r>
        <w:t xml:space="preserve"> methods </w:t>
      </w:r>
      <w:r w:rsidR="00491D02">
        <w:t>are extremely easy to use.</w:t>
      </w:r>
      <w:r>
        <w:t xml:space="preserve"> </w:t>
      </w:r>
      <w:r w:rsidR="00491D02">
        <w:t>T</w:t>
      </w:r>
      <w:r>
        <w:t>hree parameters</w:t>
      </w:r>
      <w:r w:rsidR="00491D02">
        <w:t xml:space="preserve"> are required</w:t>
      </w:r>
      <w:r>
        <w:t xml:space="preserve">: the data (byte array), additional entropy (byte array), and the </w:t>
      </w:r>
      <w:r w:rsidRPr="00282CA5">
        <w:rPr>
          <w:b/>
        </w:rPr>
        <w:t>DataProtectionScope</w:t>
      </w:r>
      <w:r>
        <w:t>). The additional entropy is not required and can be given a null value (we will go into different uses for this shortly).</w:t>
      </w:r>
    </w:p>
    <w:p w14:paraId="3E06C109" w14:textId="77777777" w:rsidR="00230EA3" w:rsidRPr="00F02487" w:rsidRDefault="00230EA3" w:rsidP="00230EA3">
      <w:r>
        <w:t xml:space="preserve">Sensitive information can be protected using the </w:t>
      </w:r>
      <w:r w:rsidRPr="00282CA5">
        <w:rPr>
          <w:b/>
        </w:rPr>
        <w:t>Protect</w:t>
      </w:r>
      <w:r>
        <w:t xml:space="preserve"> method like this:</w:t>
      </w:r>
    </w:p>
    <w:p w14:paraId="24285761" w14:textId="77777777" w:rsidR="00230EA3" w:rsidRPr="00BC609B" w:rsidRDefault="00230EA3" w:rsidP="00305A3E">
      <w:pPr>
        <w:pStyle w:val="NoSpacing"/>
      </w:pPr>
      <w:r w:rsidRPr="00BC609B">
        <w:t xml:space="preserve">byte[] secretBytes = </w:t>
      </w:r>
      <w:r>
        <w:t>...</w:t>
      </w:r>
    </w:p>
    <w:p w14:paraId="3AACE74D" w14:textId="77777777" w:rsidR="00230EA3" w:rsidRPr="00BC609B" w:rsidRDefault="00230EA3" w:rsidP="00305A3E">
      <w:pPr>
        <w:pStyle w:val="NoSpacing"/>
      </w:pPr>
    </w:p>
    <w:p w14:paraId="16323E41" w14:textId="77777777" w:rsidR="00230EA3" w:rsidRPr="00BC609B" w:rsidRDefault="00230EA3" w:rsidP="00305A3E">
      <w:pPr>
        <w:pStyle w:val="NoSpacing"/>
      </w:pPr>
      <w:r w:rsidRPr="00BC609B">
        <w:t>byte[] protectedBytes = ProtectedData.Protect(secretBytes, null, DataProtectionScope.CurrentUser);</w:t>
      </w:r>
    </w:p>
    <w:p w14:paraId="208B0FD1" w14:textId="77777777" w:rsidR="00230EA3" w:rsidRDefault="00230EA3" w:rsidP="00230EA3"/>
    <w:p w14:paraId="11EA945A" w14:textId="77777777" w:rsidR="00230EA3" w:rsidRPr="00BC609B" w:rsidRDefault="00230EA3" w:rsidP="00230EA3">
      <w:r>
        <w:t>And unprotected just as easily:</w:t>
      </w:r>
    </w:p>
    <w:p w14:paraId="6F4A08D9" w14:textId="77777777" w:rsidR="00230EA3" w:rsidRPr="00BC609B" w:rsidRDefault="00230EA3" w:rsidP="00305A3E">
      <w:pPr>
        <w:pStyle w:val="NoSpacing"/>
      </w:pPr>
      <w:r w:rsidRPr="00BC609B">
        <w:t>byte[] unProtectedBytes = ProtectedData.Unprotect(protectedBytes, null, DataProtectionScope.CurrentUser);</w:t>
      </w:r>
    </w:p>
    <w:p w14:paraId="064269F7" w14:textId="77777777" w:rsidR="00230EA3" w:rsidRDefault="00230EA3" w:rsidP="00230EA3">
      <w:pPr>
        <w:rPr>
          <w:b/>
        </w:rPr>
      </w:pPr>
    </w:p>
    <w:p w14:paraId="3CE7E965" w14:textId="77777777" w:rsidR="00230EA3" w:rsidRDefault="00230EA3" w:rsidP="00230EA3">
      <w:r w:rsidRPr="002F7A3A">
        <w:rPr>
          <w:b/>
        </w:rPr>
        <w:t>ProtectedData</w:t>
      </w:r>
      <w:r>
        <w:t xml:space="preserve"> is very useful, but has a few specific implementation issues. </w:t>
      </w:r>
    </w:p>
    <w:p w14:paraId="27F1982B" w14:textId="77777777" w:rsidR="00230EA3" w:rsidRPr="002F7A3A" w:rsidRDefault="00230EA3" w:rsidP="00F23B3B">
      <w:pPr>
        <w:pStyle w:val="ListParagraph"/>
        <w:numPr>
          <w:ilvl w:val="0"/>
          <w:numId w:val="22"/>
        </w:numPr>
        <w:rPr>
          <w:b/>
        </w:rPr>
      </w:pPr>
      <w:r w:rsidRPr="002F7A3A">
        <w:rPr>
          <w:b/>
        </w:rPr>
        <w:t>Portability</w:t>
      </w:r>
      <w:r>
        <w:rPr>
          <w:b/>
        </w:rPr>
        <w:t xml:space="preserve">: </w:t>
      </w:r>
      <w:r>
        <w:t xml:space="preserve">Data protection scope is restricted to either the current user or the local machine. This has a tremendous impact on how the class can be used. Prospects of remote storage should deter developers from using this class as it creates too much of a dependency on the access of a given machine. </w:t>
      </w:r>
    </w:p>
    <w:p w14:paraId="7A67603E" w14:textId="77777777" w:rsidR="00230EA3" w:rsidRPr="002F7A3A" w:rsidRDefault="00230EA3" w:rsidP="00F23B3B">
      <w:pPr>
        <w:pStyle w:val="ListParagraph"/>
        <w:numPr>
          <w:ilvl w:val="0"/>
          <w:numId w:val="22"/>
        </w:numPr>
        <w:rPr>
          <w:b/>
        </w:rPr>
      </w:pPr>
      <w:r w:rsidRPr="002F7A3A">
        <w:rPr>
          <w:b/>
        </w:rPr>
        <w:t>Access</w:t>
      </w:r>
      <w:r>
        <w:rPr>
          <w:b/>
        </w:rPr>
        <w:t xml:space="preserve">: </w:t>
      </w:r>
      <w:r>
        <w:t xml:space="preserve">Notice that the particular data protection scopes would allow another application running under the same account or machine to attack the protected data. In other words, the confidentiality of protected data is purely illusory to </w:t>
      </w:r>
      <w:r>
        <w:rPr>
          <w:i/>
        </w:rPr>
        <w:t>anything</w:t>
      </w:r>
      <w:r>
        <w:t xml:space="preserve"> else within the same protection scope. We will look at a fix to this next.</w:t>
      </w:r>
    </w:p>
    <w:p w14:paraId="6AE41452" w14:textId="77777777" w:rsidR="00230EA3" w:rsidRDefault="00230EA3" w:rsidP="002A08D8">
      <w:pPr>
        <w:pStyle w:val="Heading3"/>
      </w:pPr>
      <w:r>
        <w:t>Preventing Intra-Scope Reads</w:t>
      </w:r>
      <w:r w:rsidR="007B332B">
        <w:fldChar w:fldCharType="begin"/>
      </w:r>
      <w:r w:rsidR="007B332B">
        <w:instrText xml:space="preserve"> XE "</w:instrText>
      </w:r>
      <w:r w:rsidR="007B332B" w:rsidRPr="00A23BD8">
        <w:instrText>DataProtectionScope:preventing Intra-Scope Reads</w:instrText>
      </w:r>
      <w:r w:rsidR="007B332B">
        <w:instrText xml:space="preserve">" </w:instrText>
      </w:r>
      <w:r w:rsidR="007B332B">
        <w:fldChar w:fldCharType="end"/>
      </w:r>
    </w:p>
    <w:p w14:paraId="4AEC79E9" w14:textId="77777777" w:rsidR="00230EA3" w:rsidRDefault="00230EA3" w:rsidP="00230EA3">
      <w:r>
        <w:t xml:space="preserve">The problem is that other processes running within the same protection scope can unprotect data previously secured with the </w:t>
      </w:r>
      <w:r w:rsidRPr="0095182C">
        <w:rPr>
          <w:b/>
        </w:rPr>
        <w:t>Protect</w:t>
      </w:r>
      <w:r>
        <w:t xml:space="preserve"> method. To prevent this we need to create our own scope of protection using a shared secret. Anything with access to the secret is now in our custom scope. We can do this by specifying the secret in the second parameter of the </w:t>
      </w:r>
      <w:r w:rsidRPr="00241346">
        <w:rPr>
          <w:b/>
        </w:rPr>
        <w:t>Protect</w:t>
      </w:r>
      <w:r>
        <w:t xml:space="preserve"> method that is usually used for adding optional entropy. You’ve probably already realized that this shared secret will be subject to the same problems that plague the symmetric encryption model: secure distribution. After all, the additional entropy that we specify is essentially being used as a private key.</w:t>
      </w:r>
    </w:p>
    <w:p w14:paraId="6D0DBDAD" w14:textId="77777777" w:rsidR="00230EA3" w:rsidRDefault="00230EA3" w:rsidP="00230EA3">
      <w:r>
        <w:t xml:space="preserve">Given the context of how most applications are developed to use </w:t>
      </w:r>
      <w:r w:rsidRPr="00CC414D">
        <w:rPr>
          <w:b/>
        </w:rPr>
        <w:t>ProtectedData</w:t>
      </w:r>
      <w:r>
        <w:t xml:space="preserve">, the two most common methods of supplying the shared secret tend to be a hardcoded key in the application code (a bad idea), or a user supplied password (a better idea). Of course you are not limited to just these two options. But other options such as remote key stores, hardware key stores, certs, negotiated keys, what have you, usually aren’t assumed to be in the context of solutions that consider </w:t>
      </w:r>
      <w:r w:rsidRPr="00CC414D">
        <w:rPr>
          <w:b/>
        </w:rPr>
        <w:t>ProtectedData</w:t>
      </w:r>
      <w:r>
        <w:t xml:space="preserve"> to be their primary data protection mechanism. What this means is that if you have the resources to integrate remote key storage into your solution, you most likely have a context that allows better options than </w:t>
      </w:r>
      <w:r w:rsidRPr="00CC414D">
        <w:rPr>
          <w:b/>
        </w:rPr>
        <w:t>ProtectedData</w:t>
      </w:r>
      <w:r>
        <w:t>.</w:t>
      </w:r>
    </w:p>
    <w:p w14:paraId="4332947A" w14:textId="0A0D934D" w:rsidR="00230EA3" w:rsidRDefault="00230EA3" w:rsidP="00230EA3">
      <w:r>
        <w:t xml:space="preserve">Assuming that your solution uses </w:t>
      </w:r>
      <w:r w:rsidRPr="002206DE">
        <w:rPr>
          <w:b/>
        </w:rPr>
        <w:t>ProtectedData</w:t>
      </w:r>
      <w:r>
        <w:t xml:space="preserve"> as part of a data security strategy, and needs a shared secret to limit the protection scope, getting the secret through user input is the best option. The user password can then be strengthened and stretched to the appropriate length using a key derivation protocol like PBKDF2. These methods are explained in detail in the </w:t>
      </w:r>
      <w:r w:rsidR="006827C7">
        <w:t xml:space="preserve">chapter </w:t>
      </w:r>
      <w:r w:rsidR="006827C7">
        <w:fldChar w:fldCharType="begin"/>
      </w:r>
      <w:r w:rsidR="006827C7">
        <w:instrText xml:space="preserve"> REF _Ref456117082 \r \h </w:instrText>
      </w:r>
      <w:r w:rsidR="006827C7">
        <w:fldChar w:fldCharType="separate"/>
      </w:r>
      <w:r w:rsidR="00C96C68">
        <w:t>5</w:t>
      </w:r>
      <w:r w:rsidR="006827C7">
        <w:fldChar w:fldCharType="end"/>
      </w:r>
      <w:r w:rsidRPr="004B1F01">
        <w:t>.</w:t>
      </w:r>
      <w:r>
        <w:t xml:space="preserve"> A cryptographic hash algorithm could also be used.</w:t>
      </w:r>
    </w:p>
    <w:p w14:paraId="0676E544" w14:textId="77777777" w:rsidR="004B1F01" w:rsidRPr="004B1F01" w:rsidRDefault="006F3EDB" w:rsidP="006F3EDB">
      <w:pPr>
        <w:pStyle w:val="IntenseQuote"/>
        <w:rPr>
          <w:rStyle w:val="Emphasis"/>
          <w:rFonts w:asciiTheme="majorHAnsi" w:hAnsiTheme="majorHAnsi"/>
          <w:i/>
          <w:iCs/>
          <w:sz w:val="20"/>
          <w:bdr w:val="none" w:sz="0" w:space="0" w:color="auto"/>
        </w:rPr>
      </w:pPr>
      <w:r w:rsidRPr="006F3EDB">
        <w:rPr>
          <w:b/>
        </w:rPr>
        <w:t>Tampering:</w:t>
      </w:r>
      <w:r>
        <w:t xml:space="preserve"> </w:t>
      </w:r>
      <w:r w:rsidR="004B1F01">
        <w:t>Just because a process within a data protection scope cannot successfully decrypt the data does not mean that it cannot overwrite the data or tamper with it!</w:t>
      </w:r>
    </w:p>
    <w:p w14:paraId="1A46061F" w14:textId="77777777" w:rsidR="00230EA3" w:rsidRDefault="00230EA3" w:rsidP="00181B87">
      <w:pPr>
        <w:pStyle w:val="Heading2"/>
      </w:pPr>
      <w:bookmarkStart w:id="717" w:name="_Toc450047431"/>
      <w:bookmarkStart w:id="718" w:name="_Toc450053962"/>
      <w:bookmarkStart w:id="719" w:name="_Ref456117336"/>
      <w:bookmarkStart w:id="720" w:name="_Toc517167235"/>
      <w:r>
        <w:t>Protected Memory</w:t>
      </w:r>
      <w:bookmarkEnd w:id="717"/>
      <w:bookmarkEnd w:id="718"/>
      <w:bookmarkEnd w:id="719"/>
      <w:bookmarkEnd w:id="720"/>
      <w:r w:rsidR="0018429B">
        <w:fldChar w:fldCharType="begin"/>
      </w:r>
      <w:r w:rsidR="0018429B">
        <w:instrText xml:space="preserve"> XE "</w:instrText>
      </w:r>
      <w:r w:rsidR="0018429B" w:rsidRPr="006058C8">
        <w:instrText>Protected Memory</w:instrText>
      </w:r>
      <w:r w:rsidR="0018429B">
        <w:instrText xml:space="preserve">" </w:instrText>
      </w:r>
      <w:r w:rsidR="0018429B">
        <w:fldChar w:fldCharType="end"/>
      </w:r>
    </w:p>
    <w:p w14:paraId="0B659161" w14:textId="77777777" w:rsidR="00230EA3" w:rsidRPr="000C000E" w:rsidRDefault="00230EA3" w:rsidP="00230EA3">
      <w:r>
        <w:t>All of the good stuff ends up in memory. Plaintext messages, keys, passwords. Safeguards like encryption work great while nobody is viewing the data, but at some point we need to decrypt the data so we can see it, introducing keys or other sensitive data into memory. Once in memory we run the risk of an attacker getting access to the memory and reading it. There is also a risk of sensitive memory contents get</w:t>
      </w:r>
      <w:r w:rsidR="006071FE">
        <w:t>ting paged to a swap file and</w:t>
      </w:r>
      <w:r>
        <w:t xml:space="preserve"> just sitting there on the hard disk. Some successful attacks have strategically forced sensitive memory </w:t>
      </w:r>
      <w:r>
        <w:lastRenderedPageBreak/>
        <w:t>contents to a swap file and then s</w:t>
      </w:r>
      <w:r w:rsidR="006071FE">
        <w:t xml:space="preserve">tolen the disk or its contents. </w:t>
      </w:r>
      <w:r>
        <w:t>Protecting this data in memory adds another layer of defense.</w:t>
      </w:r>
    </w:p>
    <w:p w14:paraId="5286FFF8" w14:textId="77777777" w:rsidR="00230EA3" w:rsidRDefault="00230EA3" w:rsidP="00230EA3">
      <w:r>
        <w:t xml:space="preserve">The </w:t>
      </w:r>
      <w:r w:rsidRPr="00B94844">
        <w:rPr>
          <w:b/>
        </w:rPr>
        <w:t>ProtectedMemory</w:t>
      </w:r>
      <w:r>
        <w:t xml:space="preserve"> class allows the developer to easily encrypt and decrypt in-memory data. This is useful for applications that handle secure information such as keys and passwords. Like the </w:t>
      </w:r>
      <w:r w:rsidRPr="002021CB">
        <w:rPr>
          <w:b/>
        </w:rPr>
        <w:t>ProtectedData</w:t>
      </w:r>
      <w:r>
        <w:t xml:space="preserve"> class, </w:t>
      </w:r>
      <w:r w:rsidR="00716A03">
        <w:rPr>
          <w:b/>
        </w:rPr>
        <w:t>ProtectedMemory</w:t>
      </w:r>
      <w:r w:rsidR="00716A03">
        <w:t>’s</w:t>
      </w:r>
      <w:r>
        <w:t xml:space="preserve"> primary functionality is through the </w:t>
      </w:r>
      <w:r w:rsidRPr="002021CB">
        <w:rPr>
          <w:b/>
        </w:rPr>
        <w:t>Protect</w:t>
      </w:r>
      <w:r>
        <w:t xml:space="preserve"> and </w:t>
      </w:r>
      <w:r w:rsidRPr="002021CB">
        <w:rPr>
          <w:b/>
        </w:rPr>
        <w:t>Unprotect</w:t>
      </w:r>
      <w:r>
        <w:t xml:space="preserve"> methods. These methods, however, call for a different protection scope enum called </w:t>
      </w:r>
      <w:r w:rsidRPr="00630CE9">
        <w:rPr>
          <w:b/>
        </w:rPr>
        <w:t>MemoryProtectionScope</w:t>
      </w:r>
      <w:r>
        <w:t>,</w:t>
      </w:r>
      <w:r w:rsidRPr="00251503">
        <w:t xml:space="preserve"> </w:t>
      </w:r>
      <w:r>
        <w:t>and do not take arguments for additional entropy. The data being protected by the memory must be of a 16-byte multiple.</w:t>
      </w:r>
    </w:p>
    <w:p w14:paraId="20169CBF" w14:textId="77777777" w:rsidR="00230EA3" w:rsidRDefault="00230EA3" w:rsidP="00230EA3">
      <w:r>
        <w:t>Here’s a quick example of how we could protect a byte array:</w:t>
      </w:r>
    </w:p>
    <w:p w14:paraId="1E880216" w14:textId="77777777" w:rsidR="00230EA3" w:rsidRPr="00D970E6" w:rsidRDefault="00230EA3" w:rsidP="00305A3E">
      <w:pPr>
        <w:pStyle w:val="NoSpacing"/>
      </w:pPr>
      <w:r w:rsidRPr="00D970E6">
        <w:t>//Encryption key introduced into memory.</w:t>
      </w:r>
    </w:p>
    <w:p w14:paraId="62C4D065" w14:textId="77777777" w:rsidR="00230EA3" w:rsidRPr="00D970E6" w:rsidRDefault="00230EA3" w:rsidP="00305A3E">
      <w:pPr>
        <w:pStyle w:val="NoSpacing"/>
      </w:pPr>
      <w:r w:rsidRPr="00D970E6">
        <w:t>byte[] encryptionKey = new byte[16];</w:t>
      </w:r>
    </w:p>
    <w:p w14:paraId="337B9AB1" w14:textId="77777777" w:rsidR="00230EA3" w:rsidRPr="00D970E6" w:rsidRDefault="00230EA3" w:rsidP="00305A3E">
      <w:pPr>
        <w:pStyle w:val="NoSpacing"/>
      </w:pPr>
    </w:p>
    <w:p w14:paraId="27EA56A3" w14:textId="77777777" w:rsidR="00230EA3" w:rsidRPr="00D970E6" w:rsidRDefault="00230EA3" w:rsidP="00305A3E">
      <w:pPr>
        <w:pStyle w:val="NoSpacing"/>
      </w:pPr>
      <w:r w:rsidRPr="00D970E6">
        <w:t>//Protect the encryption key in memory.</w:t>
      </w:r>
    </w:p>
    <w:p w14:paraId="640A78FD" w14:textId="77777777" w:rsidR="00230EA3" w:rsidRPr="00D970E6" w:rsidRDefault="00230EA3" w:rsidP="00305A3E">
      <w:pPr>
        <w:pStyle w:val="NoSpacing"/>
      </w:pPr>
      <w:r w:rsidRPr="00D970E6">
        <w:t>ProtectedMemory.Protect(encryptionKey, MemoryProtectionScope.SameProcess);</w:t>
      </w:r>
    </w:p>
    <w:p w14:paraId="00D07095" w14:textId="77777777" w:rsidR="00230EA3" w:rsidRDefault="00230EA3" w:rsidP="00230EA3"/>
    <w:p w14:paraId="577BC278" w14:textId="77777777" w:rsidR="00230EA3" w:rsidRDefault="00230EA3" w:rsidP="00230EA3">
      <w:r>
        <w:t xml:space="preserve">As we can see, right after the key is introduced, the memory is protected with a </w:t>
      </w:r>
      <w:r w:rsidRPr="003E21D7">
        <w:rPr>
          <w:b/>
        </w:rPr>
        <w:t>SameProcess</w:t>
      </w:r>
      <w:r>
        <w:t xml:space="preserve"> protection scope. This means that only the code calling from the same process can unprotect the memory. </w:t>
      </w:r>
    </w:p>
    <w:p w14:paraId="41E0543B" w14:textId="77777777" w:rsidR="00230EA3" w:rsidRDefault="00230EA3" w:rsidP="00230EA3">
      <w:r>
        <w:t>We unprotect the memory at the point which we w</w:t>
      </w:r>
      <w:r w:rsidR="006071FE">
        <w:t>ant to use it. In the case of</w:t>
      </w:r>
      <w:r>
        <w:t xml:space="preserve"> encryption code, we would protect the key as soon as it enters memory and unprotect it directly before encryption. After the encryption is complete we would want</w:t>
      </w:r>
      <w:r w:rsidR="008D6F0B">
        <w:t xml:space="preserve"> to</w:t>
      </w:r>
      <w:r>
        <w:t xml:space="preserve"> protect the memory again even if we are intending to do some type of subsequent cleanup. Below we unprotect our key, </w:t>
      </w:r>
      <w:r w:rsidR="006F3EDB">
        <w:t>presumably</w:t>
      </w:r>
      <w:r>
        <w:t xml:space="preserve"> perform the encryption, and then protect the key memory again afterword.</w:t>
      </w:r>
    </w:p>
    <w:p w14:paraId="560C2A2F" w14:textId="77777777" w:rsidR="00230EA3" w:rsidRPr="00D970E6" w:rsidRDefault="00230EA3" w:rsidP="00305A3E">
      <w:pPr>
        <w:pStyle w:val="NoSpacing"/>
      </w:pPr>
      <w:r w:rsidRPr="00D970E6">
        <w:t>//We want to use the key. Unprotect the memory.</w:t>
      </w:r>
    </w:p>
    <w:p w14:paraId="2BBB233E" w14:textId="77777777" w:rsidR="00230EA3" w:rsidRPr="00D970E6" w:rsidRDefault="00230EA3" w:rsidP="00305A3E">
      <w:pPr>
        <w:pStyle w:val="NoSpacing"/>
      </w:pPr>
      <w:r w:rsidRPr="00D970E6">
        <w:t>ProtectedMemory.Unprotect(encryptionKey, MemoryProtectionScope.SameProcess);</w:t>
      </w:r>
    </w:p>
    <w:p w14:paraId="4543D704" w14:textId="77777777" w:rsidR="00230EA3" w:rsidRPr="00D970E6" w:rsidRDefault="00230EA3" w:rsidP="00305A3E">
      <w:pPr>
        <w:pStyle w:val="NoSpacing"/>
      </w:pPr>
    </w:p>
    <w:p w14:paraId="569C97F5" w14:textId="77777777" w:rsidR="00230EA3" w:rsidRPr="00D970E6" w:rsidRDefault="00230EA3" w:rsidP="00305A3E">
      <w:pPr>
        <w:pStyle w:val="NoSpacing"/>
      </w:pPr>
      <w:r w:rsidRPr="00D970E6">
        <w:t>//Perform the encryption...</w:t>
      </w:r>
    </w:p>
    <w:p w14:paraId="507E743C" w14:textId="77777777" w:rsidR="00230EA3" w:rsidRPr="00D970E6" w:rsidRDefault="00230EA3" w:rsidP="00305A3E">
      <w:pPr>
        <w:pStyle w:val="NoSpacing"/>
      </w:pPr>
    </w:p>
    <w:p w14:paraId="1E3E00A9" w14:textId="77777777" w:rsidR="00230EA3" w:rsidRPr="00D970E6" w:rsidRDefault="00230EA3" w:rsidP="00305A3E">
      <w:pPr>
        <w:pStyle w:val="NoSpacing"/>
      </w:pPr>
      <w:r w:rsidRPr="00D970E6">
        <w:t>//Protect the key again as soon as the encryption is complete.</w:t>
      </w:r>
    </w:p>
    <w:p w14:paraId="4BAC0539" w14:textId="77777777" w:rsidR="00230EA3" w:rsidRPr="00D970E6" w:rsidRDefault="00230EA3" w:rsidP="00305A3E">
      <w:pPr>
        <w:pStyle w:val="NoSpacing"/>
      </w:pPr>
      <w:r w:rsidRPr="00D970E6">
        <w:t>ProtectedMemory.Protect(encryptionKey, MemoryProtectionScope.SameProcess);</w:t>
      </w:r>
    </w:p>
    <w:p w14:paraId="21512D88" w14:textId="77777777" w:rsidR="00230EA3" w:rsidRDefault="00230EA3" w:rsidP="00230EA3"/>
    <w:p w14:paraId="424C7B5F" w14:textId="74558B1D" w:rsidR="00230EA3" w:rsidRDefault="00230EA3" w:rsidP="00230EA3">
      <w:r>
        <w:t xml:space="preserve">The available memory protection scopes are narrow enough to restrict access to the same process, which is what we used in our examples, and what you’ll want in most contexts. Still, you can also use the </w:t>
      </w:r>
      <w:r w:rsidRPr="003657CB">
        <w:rPr>
          <w:b/>
        </w:rPr>
        <w:t>CrossProcess</w:t>
      </w:r>
      <w:r>
        <w:t xml:space="preserve"> and </w:t>
      </w:r>
      <w:r w:rsidRPr="003657CB">
        <w:rPr>
          <w:b/>
        </w:rPr>
        <w:t>SameLogon</w:t>
      </w:r>
      <w:r>
        <w:t xml:space="preserve"> scopes. </w:t>
      </w:r>
      <w:r w:rsidR="00436994">
        <w:fldChar w:fldCharType="begin"/>
      </w:r>
      <w:r w:rsidR="00436994">
        <w:instrText xml:space="preserve"> REF _Ref456031342 \h </w:instrText>
      </w:r>
      <w:r w:rsidR="00436994">
        <w:fldChar w:fldCharType="separate"/>
      </w:r>
      <w:r w:rsidR="00C96C68">
        <w:t xml:space="preserve">Table </w:t>
      </w:r>
      <w:r w:rsidR="00C96C68">
        <w:rPr>
          <w:noProof/>
        </w:rPr>
        <w:t>30</w:t>
      </w:r>
      <w:r w:rsidR="00436994">
        <w:fldChar w:fldCharType="end"/>
      </w:r>
      <w:r w:rsidR="00436994">
        <w:t xml:space="preserve"> describes </w:t>
      </w:r>
      <w:r>
        <w:t xml:space="preserve">the </w:t>
      </w:r>
      <w:r w:rsidRPr="003657CB">
        <w:rPr>
          <w:b/>
        </w:rPr>
        <w:t>MemoryProtectionScope</w:t>
      </w:r>
      <w:r w:rsidR="00436994">
        <w:t xml:space="preserve"> enum.</w:t>
      </w:r>
    </w:p>
    <w:p w14:paraId="0B25B180" w14:textId="491438CC" w:rsidR="009420C0" w:rsidRDefault="009420C0" w:rsidP="009420C0">
      <w:pPr>
        <w:pStyle w:val="Caption"/>
        <w:keepNext/>
      </w:pPr>
      <w:bookmarkStart w:id="721" w:name="_Ref456031342"/>
      <w:bookmarkStart w:id="722" w:name="_Toc517167341"/>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30</w:t>
      </w:r>
      <w:r w:rsidR="00296E9A">
        <w:rPr>
          <w:noProof/>
        </w:rPr>
        <w:fldChar w:fldCharType="end"/>
      </w:r>
      <w:bookmarkEnd w:id="721"/>
      <w:r>
        <w:t xml:space="preserve">: MemoryProtectionScope </w:t>
      </w:r>
      <w:r w:rsidR="00CB2C26">
        <w:t>Elements</w:t>
      </w:r>
      <w:bookmarkEnd w:id="722"/>
    </w:p>
    <w:tbl>
      <w:tblPr>
        <w:tblW w:w="0" w:type="auto"/>
        <w:tblLook w:val="04A0" w:firstRow="1" w:lastRow="0" w:firstColumn="1" w:lastColumn="0" w:noHBand="0" w:noVBand="1"/>
      </w:tblPr>
      <w:tblGrid>
        <w:gridCol w:w="2965"/>
        <w:gridCol w:w="4585"/>
      </w:tblGrid>
      <w:tr w:rsidR="00230EA3" w14:paraId="074760A1" w14:textId="77777777" w:rsidTr="009420C0">
        <w:tc>
          <w:tcPr>
            <w:tcW w:w="2965" w:type="dxa"/>
          </w:tcPr>
          <w:p w14:paraId="401721A4" w14:textId="77777777" w:rsidR="00230EA3" w:rsidRPr="00FB729D" w:rsidRDefault="009420C0" w:rsidP="00ED06D7">
            <w:pPr>
              <w:rPr>
                <w:b/>
              </w:rPr>
            </w:pPr>
            <w:r w:rsidRPr="00FB729D">
              <w:rPr>
                <w:b/>
              </w:rPr>
              <w:t>MemoryProtectionScope Element</w:t>
            </w:r>
          </w:p>
        </w:tc>
        <w:tc>
          <w:tcPr>
            <w:tcW w:w="4585" w:type="dxa"/>
          </w:tcPr>
          <w:p w14:paraId="52725583" w14:textId="77777777" w:rsidR="00230EA3" w:rsidRPr="00FB729D" w:rsidRDefault="00230EA3" w:rsidP="00ED06D7">
            <w:pPr>
              <w:rPr>
                <w:b/>
              </w:rPr>
            </w:pPr>
            <w:r w:rsidRPr="00FB729D">
              <w:rPr>
                <w:b/>
              </w:rPr>
              <w:t>Description</w:t>
            </w:r>
          </w:p>
        </w:tc>
      </w:tr>
      <w:tr w:rsidR="00230EA3" w14:paraId="4A23851A" w14:textId="77777777" w:rsidTr="009420C0">
        <w:tc>
          <w:tcPr>
            <w:tcW w:w="2965" w:type="dxa"/>
          </w:tcPr>
          <w:p w14:paraId="5852B264" w14:textId="77777777" w:rsidR="00230EA3" w:rsidRPr="005C5BF4" w:rsidRDefault="00230EA3" w:rsidP="00ED06D7">
            <w:r w:rsidRPr="005C5BF4">
              <w:t>SameProcess</w:t>
            </w:r>
          </w:p>
        </w:tc>
        <w:tc>
          <w:tcPr>
            <w:tcW w:w="4585" w:type="dxa"/>
          </w:tcPr>
          <w:p w14:paraId="77927F1D" w14:textId="77777777" w:rsidR="00230EA3" w:rsidRDefault="00230EA3" w:rsidP="00ED06D7">
            <w:r>
              <w:t>The memory can only be unprotected by code running in the same process that protected it.</w:t>
            </w:r>
          </w:p>
        </w:tc>
      </w:tr>
      <w:tr w:rsidR="00230EA3" w14:paraId="769477A2" w14:textId="77777777" w:rsidTr="009420C0">
        <w:tc>
          <w:tcPr>
            <w:tcW w:w="2965" w:type="dxa"/>
          </w:tcPr>
          <w:p w14:paraId="4FB6232A" w14:textId="77777777" w:rsidR="00230EA3" w:rsidRPr="005C5BF4" w:rsidRDefault="00230EA3" w:rsidP="00ED06D7">
            <w:r w:rsidRPr="005C5BF4">
              <w:t>CrossProcess</w:t>
            </w:r>
          </w:p>
        </w:tc>
        <w:tc>
          <w:tcPr>
            <w:tcW w:w="4585" w:type="dxa"/>
          </w:tcPr>
          <w:p w14:paraId="196FF19B" w14:textId="77777777" w:rsidR="00230EA3" w:rsidRDefault="00230EA3" w:rsidP="00ED06D7">
            <w:r>
              <w:t>The memory can be unprotected by any process.</w:t>
            </w:r>
          </w:p>
        </w:tc>
      </w:tr>
      <w:tr w:rsidR="00230EA3" w14:paraId="3C268103" w14:textId="77777777" w:rsidTr="009420C0">
        <w:tc>
          <w:tcPr>
            <w:tcW w:w="2965" w:type="dxa"/>
          </w:tcPr>
          <w:p w14:paraId="38BE8820" w14:textId="77777777" w:rsidR="00230EA3" w:rsidRPr="005C5BF4" w:rsidRDefault="00230EA3" w:rsidP="00ED06D7">
            <w:r w:rsidRPr="005C5BF4">
              <w:t>SameLogon</w:t>
            </w:r>
          </w:p>
        </w:tc>
        <w:tc>
          <w:tcPr>
            <w:tcW w:w="4585" w:type="dxa"/>
          </w:tcPr>
          <w:p w14:paraId="0078FA49" w14:textId="77777777" w:rsidR="00230EA3" w:rsidRDefault="00230EA3" w:rsidP="00ED06D7">
            <w:r>
              <w:t>The memory can be unprotected by any code running under the user.</w:t>
            </w:r>
          </w:p>
        </w:tc>
      </w:tr>
    </w:tbl>
    <w:p w14:paraId="2C30164D" w14:textId="77777777" w:rsidR="00351CE4" w:rsidRDefault="00351CE4" w:rsidP="00181B87">
      <w:pPr>
        <w:pStyle w:val="Heading2"/>
      </w:pPr>
      <w:bookmarkStart w:id="723" w:name="_Toc450047432"/>
      <w:bookmarkStart w:id="724" w:name="_Toc450053963"/>
      <w:bookmarkStart w:id="725" w:name="_Toc517167236"/>
      <w:r>
        <w:lastRenderedPageBreak/>
        <w:t>DpapiDataPro</w:t>
      </w:r>
      <w:bookmarkEnd w:id="723"/>
      <w:bookmarkEnd w:id="724"/>
      <w:r w:rsidR="00716A03">
        <w:t>tector</w:t>
      </w:r>
      <w:bookmarkEnd w:id="725"/>
      <w:r w:rsidR="0018429B">
        <w:fldChar w:fldCharType="begin"/>
      </w:r>
      <w:r w:rsidR="0018429B">
        <w:instrText xml:space="preserve"> XE "</w:instrText>
      </w:r>
      <w:r w:rsidR="0018429B" w:rsidRPr="006058C8">
        <w:instrText>DpapiDataProvider</w:instrText>
      </w:r>
      <w:r w:rsidR="0018429B">
        <w:instrText xml:space="preserve">" </w:instrText>
      </w:r>
      <w:r w:rsidR="0018429B">
        <w:fldChar w:fldCharType="end"/>
      </w:r>
    </w:p>
    <w:p w14:paraId="4BD44E7B" w14:textId="77777777" w:rsidR="00351CE4" w:rsidRDefault="00351CE4" w:rsidP="00351CE4">
      <w:r>
        <w:t xml:space="preserve">The </w:t>
      </w:r>
      <w:r w:rsidR="00716A03">
        <w:rPr>
          <w:b/>
        </w:rPr>
        <w:t>DpapiDataProtector</w:t>
      </w:r>
      <w:r>
        <w:t xml:space="preserve"> class derives from </w:t>
      </w:r>
      <w:r w:rsidRPr="00351CE4">
        <w:rPr>
          <w:b/>
        </w:rPr>
        <w:t>DataProtector</w:t>
      </w:r>
      <w:r>
        <w:t xml:space="preserve"> and performs simple data protection like the </w:t>
      </w:r>
      <w:r w:rsidRPr="00351CE4">
        <w:rPr>
          <w:b/>
        </w:rPr>
        <w:t>ProtectedData</w:t>
      </w:r>
      <w:r>
        <w:t xml:space="preserve"> class we covered earlier this chapter. </w:t>
      </w:r>
      <w:r w:rsidR="00716A03">
        <w:rPr>
          <w:b/>
        </w:rPr>
        <w:t>DpapiDataProtector</w:t>
      </w:r>
      <w:r>
        <w:t>, however, is newer and offers richer functionality while still taking care of the key management issue.</w:t>
      </w:r>
    </w:p>
    <w:p w14:paraId="2AD39B9A" w14:textId="77777777" w:rsidR="00351CE4" w:rsidRDefault="00351CE4" w:rsidP="00351CE4">
      <w:r>
        <w:t xml:space="preserve">Creating an instance of </w:t>
      </w:r>
      <w:r w:rsidR="00716A03">
        <w:rPr>
          <w:b/>
        </w:rPr>
        <w:t>DpapiDataProtector</w:t>
      </w:r>
      <w:r>
        <w:rPr>
          <w:b/>
        </w:rPr>
        <w:t xml:space="preserve"> </w:t>
      </w:r>
      <w:r>
        <w:t>requires you to specify three strings in the class constructor: the application name, the primary purpose for the data protector, and a specifi</w:t>
      </w:r>
      <w:r w:rsidR="00716A03">
        <w:t>c purpose of the data protector:</w:t>
      </w:r>
    </w:p>
    <w:p w14:paraId="13053166" w14:textId="77777777" w:rsidR="00351CE4" w:rsidRPr="00351CE4" w:rsidRDefault="00351CE4" w:rsidP="00305A3E">
      <w:pPr>
        <w:pStyle w:val="NoSpacing"/>
      </w:pPr>
      <w:r w:rsidRPr="00351CE4">
        <w:t>DpapiDataProtector protector = new DpapiDataProtector("application","primary purpose","specific purpose");</w:t>
      </w:r>
    </w:p>
    <w:p w14:paraId="4944D059" w14:textId="77777777" w:rsidR="00351CE4" w:rsidRDefault="00351CE4" w:rsidP="00351CE4"/>
    <w:p w14:paraId="6FF9CC4F" w14:textId="77777777" w:rsidR="00351CE4" w:rsidRDefault="00351CE4" w:rsidP="00351CE4">
      <w:r>
        <w:t xml:space="preserve">The same </w:t>
      </w:r>
      <w:r w:rsidR="00716A03">
        <w:rPr>
          <w:b/>
        </w:rPr>
        <w:t>DataPro</w:t>
      </w:r>
      <w:r w:rsidRPr="00351CE4">
        <w:rPr>
          <w:b/>
        </w:rPr>
        <w:t>t</w:t>
      </w:r>
      <w:r w:rsidR="00716A03">
        <w:rPr>
          <w:b/>
        </w:rPr>
        <w:t>ect</w:t>
      </w:r>
      <w:r w:rsidRPr="00351CE4">
        <w:rPr>
          <w:b/>
        </w:rPr>
        <w:t>ionScope</w:t>
      </w:r>
      <w:r>
        <w:t xml:space="preserve"> used earlier this chapter can be supplied in the Scope property of the object. </w:t>
      </w:r>
      <w:r w:rsidRPr="00351CE4">
        <w:rPr>
          <w:b/>
        </w:rPr>
        <w:t>CurrentUser</w:t>
      </w:r>
      <w:r>
        <w:t xml:space="preserve"> is the default scope. The </w:t>
      </w:r>
      <w:r w:rsidRPr="00351CE4">
        <w:rPr>
          <w:b/>
        </w:rPr>
        <w:t>Protect</w:t>
      </w:r>
      <w:r>
        <w:t xml:space="preserve"> and </w:t>
      </w:r>
      <w:r w:rsidRPr="00351CE4">
        <w:rPr>
          <w:b/>
        </w:rPr>
        <w:t>Unprotect</w:t>
      </w:r>
      <w:r>
        <w:t xml:space="preserve"> methods are u</w:t>
      </w:r>
      <w:r w:rsidR="003E051A">
        <w:t>sed to encrypt and decrypt byte-</w:t>
      </w:r>
      <w:r>
        <w:t>array data:</w:t>
      </w:r>
    </w:p>
    <w:p w14:paraId="5D1FD4B4" w14:textId="77777777" w:rsidR="00351CE4" w:rsidRPr="00351CE4" w:rsidRDefault="00351CE4" w:rsidP="00305A3E">
      <w:pPr>
        <w:pStyle w:val="NoSpacing"/>
      </w:pPr>
      <w:r w:rsidRPr="00351CE4">
        <w:t>byte[] data = new byte[32];</w:t>
      </w:r>
    </w:p>
    <w:p w14:paraId="292FEDB6" w14:textId="77777777" w:rsidR="00351CE4" w:rsidRPr="00351CE4" w:rsidRDefault="00351CE4" w:rsidP="00305A3E">
      <w:pPr>
        <w:pStyle w:val="NoSpacing"/>
      </w:pPr>
    </w:p>
    <w:p w14:paraId="2EBF1D4F" w14:textId="77777777" w:rsidR="00351CE4" w:rsidRPr="00351CE4" w:rsidRDefault="00351CE4" w:rsidP="00305A3E">
      <w:pPr>
        <w:pStyle w:val="NoSpacing"/>
      </w:pPr>
      <w:r w:rsidRPr="00351CE4">
        <w:t>var protectedBytes = protector.Protect(data);</w:t>
      </w:r>
    </w:p>
    <w:p w14:paraId="74D43065" w14:textId="77777777" w:rsidR="00351CE4" w:rsidRPr="00351CE4" w:rsidRDefault="00351CE4" w:rsidP="00305A3E">
      <w:pPr>
        <w:pStyle w:val="NoSpacing"/>
      </w:pPr>
    </w:p>
    <w:p w14:paraId="0B518496" w14:textId="77777777" w:rsidR="00351CE4" w:rsidRPr="00351CE4" w:rsidRDefault="00351CE4" w:rsidP="00305A3E">
      <w:pPr>
        <w:pStyle w:val="NoSpacing"/>
      </w:pPr>
      <w:r w:rsidRPr="00351CE4">
        <w:t>var unprotectedBytes = protector.Unprotect(protectedBytes);</w:t>
      </w:r>
    </w:p>
    <w:p w14:paraId="51582590" w14:textId="77777777" w:rsidR="00351CE4" w:rsidRPr="00351CE4" w:rsidRDefault="00351CE4" w:rsidP="00351CE4"/>
    <w:p w14:paraId="3DA5F28F" w14:textId="77777777" w:rsidR="00D1072E" w:rsidRDefault="00D1072E" w:rsidP="00181B87">
      <w:pPr>
        <w:pStyle w:val="Heading2"/>
      </w:pPr>
      <w:bookmarkStart w:id="726" w:name="_Toc450047433"/>
      <w:bookmarkStart w:id="727" w:name="_Toc450053964"/>
      <w:bookmarkStart w:id="728" w:name="_Toc517167237"/>
      <w:r>
        <w:t>Recommendations</w:t>
      </w:r>
      <w:bookmarkEnd w:id="726"/>
      <w:bookmarkEnd w:id="727"/>
      <w:bookmarkEnd w:id="728"/>
    </w:p>
    <w:p w14:paraId="22572B59" w14:textId="77777777" w:rsidR="002F6FA9" w:rsidRPr="002F6FA9" w:rsidRDefault="006F3EDB" w:rsidP="002F6FA9">
      <w:r>
        <w:t>For high-</w:t>
      </w:r>
      <w:r w:rsidR="002F6FA9">
        <w:t xml:space="preserve">security applications the </w:t>
      </w:r>
      <w:r w:rsidR="002F6FA9" w:rsidRPr="002F6FA9">
        <w:rPr>
          <w:b/>
        </w:rPr>
        <w:t>ProtectedData</w:t>
      </w:r>
      <w:r w:rsidR="002F6FA9">
        <w:t xml:space="preserve"> class should not be relied upon to secure sens</w:t>
      </w:r>
      <w:r w:rsidR="006071FE">
        <w:t>itive information; especially</w:t>
      </w:r>
      <w:r w:rsidR="002F6FA9">
        <w:t xml:space="preserve"> where accounts/machines are not secured well. </w:t>
      </w:r>
      <w:r w:rsidR="002F6FA9" w:rsidRPr="002F6FA9">
        <w:rPr>
          <w:b/>
        </w:rPr>
        <w:t>ProtectedMemory</w:t>
      </w:r>
      <w:r w:rsidR="002F6FA9">
        <w:rPr>
          <w:b/>
        </w:rPr>
        <w:t xml:space="preserve"> </w:t>
      </w:r>
      <w:r w:rsidR="002F6FA9">
        <w:t xml:space="preserve">should be used to mitigate risks presented by sensitive in-memory data being exposed through swap files, memory dumps, or situations that might compromise memory contents. Because </w:t>
      </w:r>
      <w:r w:rsidR="002F6FA9" w:rsidRPr="002F6FA9">
        <w:rPr>
          <w:b/>
        </w:rPr>
        <w:t>ProtectedMemory</w:t>
      </w:r>
      <w:r w:rsidR="002F6FA9">
        <w:t xml:space="preserve"> is simple to implement it poses a re</w:t>
      </w:r>
      <w:r w:rsidR="00A42A45">
        <w:t>latively low cost to developers given its added protections.</w:t>
      </w:r>
    </w:p>
    <w:p w14:paraId="0526AF2E" w14:textId="77777777" w:rsidR="00230EA3" w:rsidRDefault="00230EA3" w:rsidP="00181B87">
      <w:pPr>
        <w:pStyle w:val="Heading2"/>
      </w:pPr>
      <w:bookmarkStart w:id="729" w:name="_Toc450047434"/>
      <w:bookmarkStart w:id="730" w:name="_Toc450053965"/>
      <w:bookmarkStart w:id="731" w:name="_Toc517167238"/>
      <w:r>
        <w:t>Chapter Summary</w:t>
      </w:r>
      <w:bookmarkEnd w:id="729"/>
      <w:bookmarkEnd w:id="730"/>
      <w:bookmarkEnd w:id="731"/>
    </w:p>
    <w:p w14:paraId="381B33E1" w14:textId="77777777" w:rsidR="00230EA3" w:rsidRDefault="00230EA3" w:rsidP="00F23B3B">
      <w:pPr>
        <w:pStyle w:val="ListParagraph"/>
        <w:numPr>
          <w:ilvl w:val="0"/>
          <w:numId w:val="24"/>
        </w:numPr>
      </w:pPr>
      <w:r>
        <w:t xml:space="preserve">The Data Protection API (DPAPI) gives developers an easy way to protect data and memory without the need to handle keys or secrets. </w:t>
      </w:r>
    </w:p>
    <w:p w14:paraId="06A2131D" w14:textId="77777777" w:rsidR="00230EA3" w:rsidRDefault="00230EA3" w:rsidP="00F23B3B">
      <w:pPr>
        <w:pStyle w:val="ListParagraph"/>
        <w:numPr>
          <w:ilvl w:val="0"/>
          <w:numId w:val="24"/>
        </w:numPr>
      </w:pPr>
      <w:r w:rsidRPr="0089709F">
        <w:rPr>
          <w:b/>
        </w:rPr>
        <w:t>ProtectedData</w:t>
      </w:r>
      <w:r>
        <w:t xml:space="preserve"> can protect data within the scope of the local machine or a user account. Additional entropy can be defined during the operation. If kept secret, this can narrow the data protection scope to whatever possess this secret.</w:t>
      </w:r>
    </w:p>
    <w:p w14:paraId="12C3E0E2" w14:textId="77777777" w:rsidR="00230EA3" w:rsidRPr="0089709F" w:rsidRDefault="00230EA3" w:rsidP="00F23B3B">
      <w:pPr>
        <w:pStyle w:val="ListParagraph"/>
        <w:numPr>
          <w:ilvl w:val="0"/>
          <w:numId w:val="24"/>
        </w:numPr>
      </w:pPr>
      <w:r>
        <w:rPr>
          <w:b/>
        </w:rPr>
        <w:t xml:space="preserve">ProtectedMemory </w:t>
      </w:r>
      <w:r>
        <w:t>can protect memory within the scope of the logon, the process, or between processes. This class can be very useful in building secure applications by prote</w:t>
      </w:r>
      <w:r w:rsidR="00A92F5B">
        <w:t>ct</w:t>
      </w:r>
      <w:r>
        <w:t>ing sensitive data that resides in memory.</w:t>
      </w:r>
    </w:p>
    <w:p w14:paraId="7F96EB0E" w14:textId="77777777" w:rsidR="00230EA3" w:rsidRDefault="00C60ECE" w:rsidP="00181B87">
      <w:pPr>
        <w:pStyle w:val="Heading2"/>
      </w:pPr>
      <w:bookmarkStart w:id="732" w:name="_Toc450047435"/>
      <w:bookmarkStart w:id="733" w:name="_Toc450053966"/>
      <w:bookmarkStart w:id="734" w:name="_Toc517167239"/>
      <w:r>
        <w:t>Chapter Questions and Exercises</w:t>
      </w:r>
      <w:bookmarkEnd w:id="732"/>
      <w:bookmarkEnd w:id="733"/>
      <w:bookmarkEnd w:id="734"/>
    </w:p>
    <w:p w14:paraId="5BC477B0" w14:textId="77777777" w:rsidR="00C60ECE" w:rsidRDefault="00C60ECE" w:rsidP="009719A3">
      <w:pPr>
        <w:pStyle w:val="ListParagraph"/>
        <w:numPr>
          <w:ilvl w:val="0"/>
          <w:numId w:val="39"/>
        </w:numPr>
      </w:pPr>
      <w:r>
        <w:t xml:space="preserve">Explain the basic capabilities of the </w:t>
      </w:r>
      <w:r w:rsidRPr="00C60ECE">
        <w:rPr>
          <w:b/>
        </w:rPr>
        <w:t>ProtectedData</w:t>
      </w:r>
      <w:r>
        <w:t xml:space="preserve"> and </w:t>
      </w:r>
      <w:r w:rsidRPr="00C60ECE">
        <w:rPr>
          <w:b/>
        </w:rPr>
        <w:t>ProtectedMemory</w:t>
      </w:r>
      <w:r>
        <w:t xml:space="preserve"> classes.</w:t>
      </w:r>
      <w:r w:rsidR="00A92F5B">
        <w:t xml:space="preserve"> What are the differences between them?</w:t>
      </w:r>
    </w:p>
    <w:p w14:paraId="1B3081AB" w14:textId="77777777" w:rsidR="00A92F5B" w:rsidRDefault="00A92F5B" w:rsidP="009719A3">
      <w:pPr>
        <w:pStyle w:val="ListParagraph"/>
        <w:numPr>
          <w:ilvl w:val="0"/>
          <w:numId w:val="39"/>
        </w:numPr>
      </w:pPr>
      <w:r>
        <w:t xml:space="preserve">Explain the different options using </w:t>
      </w:r>
      <w:r w:rsidRPr="00A92F5B">
        <w:rPr>
          <w:b/>
        </w:rPr>
        <w:t>DataProtectionScope</w:t>
      </w:r>
      <w:r>
        <w:t>.</w:t>
      </w:r>
    </w:p>
    <w:p w14:paraId="2EEB31B9" w14:textId="77777777" w:rsidR="00A92F5B" w:rsidRDefault="00A92F5B" w:rsidP="009719A3">
      <w:pPr>
        <w:pStyle w:val="ListParagraph"/>
        <w:numPr>
          <w:ilvl w:val="0"/>
          <w:numId w:val="39"/>
        </w:numPr>
      </w:pPr>
      <w:r>
        <w:lastRenderedPageBreak/>
        <w:t xml:space="preserve">Write a program that uses the </w:t>
      </w:r>
      <w:r w:rsidRPr="00A92F5B">
        <w:rPr>
          <w:b/>
        </w:rPr>
        <w:t>ProtectedData</w:t>
      </w:r>
      <w:r>
        <w:t xml:space="preserve"> and </w:t>
      </w:r>
      <w:r w:rsidRPr="00A92F5B">
        <w:rPr>
          <w:b/>
        </w:rPr>
        <w:t>ProtectedMemory</w:t>
      </w:r>
      <w:r>
        <w:t xml:space="preserve"> classes to protect and unprotect data and memory.</w:t>
      </w:r>
    </w:p>
    <w:p w14:paraId="0FDF4D51" w14:textId="77777777" w:rsidR="00496922" w:rsidRDefault="00260655" w:rsidP="00181B87">
      <w:pPr>
        <w:pStyle w:val="Heading2"/>
      </w:pPr>
      <w:bookmarkStart w:id="735" w:name="_Toc450047436"/>
      <w:bookmarkStart w:id="736" w:name="_Toc450053967"/>
      <w:bookmarkStart w:id="737" w:name="_Toc517167240"/>
      <w:r>
        <w:t>Scenarios</w:t>
      </w:r>
      <w:bookmarkEnd w:id="735"/>
      <w:bookmarkEnd w:id="736"/>
      <w:bookmarkEnd w:id="737"/>
    </w:p>
    <w:p w14:paraId="04A5DE5E" w14:textId="77777777" w:rsidR="00993814" w:rsidRDefault="00496922" w:rsidP="009719A3">
      <w:pPr>
        <w:pStyle w:val="ListParagraph"/>
        <w:numPr>
          <w:ilvl w:val="0"/>
          <w:numId w:val="58"/>
        </w:numPr>
      </w:pPr>
      <w:r>
        <w:t xml:space="preserve">You are developing a secure application. Stakeholders in the project express concerns that sensitive data in memory could be persisted to </w:t>
      </w:r>
      <w:r w:rsidR="00993814">
        <w:t>a swap file or exposed in a dump. What might you recommend to alleviate their concerns and reduce the risk of exposing sensitive contents in memory? How much additional labor might this entail?</w:t>
      </w:r>
    </w:p>
    <w:p w14:paraId="6A5069A1" w14:textId="77777777" w:rsidR="00484200" w:rsidRPr="00933394" w:rsidRDefault="00230EA3" w:rsidP="00933394">
      <w:pPr>
        <w:pStyle w:val="Heading1"/>
      </w:pPr>
      <w:r>
        <w:br w:type="page"/>
      </w:r>
      <w:bookmarkStart w:id="738" w:name="_Toc450047437"/>
      <w:bookmarkStart w:id="739" w:name="_Toc450053968"/>
      <w:bookmarkStart w:id="740" w:name="_Toc450211922"/>
      <w:bookmarkStart w:id="741" w:name="_Toc450652302"/>
      <w:bookmarkStart w:id="742" w:name="_Toc450652393"/>
      <w:bookmarkStart w:id="743" w:name="_Ref456117038"/>
      <w:bookmarkStart w:id="744" w:name="_Ref456117042"/>
      <w:bookmarkStart w:id="745" w:name="_Toc517167081"/>
      <w:bookmarkStart w:id="746" w:name="_Toc517167241"/>
      <w:r w:rsidR="00484200" w:rsidRPr="00933394">
        <w:rPr>
          <w:rStyle w:val="Heading1Char"/>
        </w:rPr>
        <w:lastRenderedPageBreak/>
        <w:t>Handling Certificates</w:t>
      </w:r>
      <w:bookmarkEnd w:id="738"/>
      <w:bookmarkEnd w:id="739"/>
      <w:bookmarkEnd w:id="740"/>
      <w:bookmarkEnd w:id="741"/>
      <w:bookmarkEnd w:id="742"/>
      <w:bookmarkEnd w:id="743"/>
      <w:bookmarkEnd w:id="744"/>
      <w:bookmarkEnd w:id="745"/>
      <w:bookmarkEnd w:id="746"/>
      <w:r w:rsidR="0018429B" w:rsidRPr="00933394">
        <w:rPr>
          <w:rStyle w:val="Heading1Char"/>
        </w:rPr>
        <w:fldChar w:fldCharType="begin"/>
      </w:r>
      <w:r w:rsidR="0018429B" w:rsidRPr="00933394">
        <w:instrText xml:space="preserve"> XE "</w:instrText>
      </w:r>
      <w:r w:rsidR="0018429B" w:rsidRPr="00933394">
        <w:rPr>
          <w:rStyle w:val="Heading1Char"/>
        </w:rPr>
        <w:instrText>Handling Certificates</w:instrText>
      </w:r>
      <w:r w:rsidR="0018429B" w:rsidRPr="00933394">
        <w:instrText xml:space="preserve">" </w:instrText>
      </w:r>
      <w:r w:rsidR="0018429B" w:rsidRPr="00933394">
        <w:rPr>
          <w:rStyle w:val="Heading1Char"/>
        </w:rPr>
        <w:fldChar w:fldCharType="end"/>
      </w:r>
      <w:r w:rsidR="00484200" w:rsidRPr="00933394">
        <w:t xml:space="preserve"> </w:t>
      </w:r>
    </w:p>
    <w:p w14:paraId="29F12925" w14:textId="77777777" w:rsidR="00132562" w:rsidRDefault="00132562" w:rsidP="0012702B">
      <w:pPr>
        <w:pStyle w:val="chapDescription"/>
      </w:pPr>
      <w:bookmarkStart w:id="747" w:name="_Toc450047438"/>
      <w:bookmarkStart w:id="748" w:name="_Toc450053969"/>
      <w:r>
        <w:rPr>
          <w:i w:val="0"/>
        </w:rPr>
        <w:t xml:space="preserve">Public-Key Certificate: </w:t>
      </w:r>
      <w:r w:rsidRPr="003D4BB7">
        <w:t>A set of data that uniquely identifies an entity, contains the entity's</w:t>
      </w:r>
      <w:r>
        <w:t xml:space="preserve"> </w:t>
      </w:r>
      <w:r w:rsidRPr="003D4BB7">
        <w:t>public key and possibly other information, and is digitally signed by a</w:t>
      </w:r>
      <w:r>
        <w:t xml:space="preserve"> </w:t>
      </w:r>
      <w:r w:rsidRPr="003D4BB7">
        <w:t>trusted party, thereby binding the public key to the entity. Additional</w:t>
      </w:r>
      <w:r>
        <w:t xml:space="preserve"> </w:t>
      </w:r>
      <w:r w:rsidRPr="003D4BB7">
        <w:t>information in the certificate could specify how the key is used and its</w:t>
      </w:r>
      <w:r w:rsidR="0012702B">
        <w:t xml:space="preserve"> </w:t>
      </w:r>
      <w:r w:rsidRPr="003D4BB7">
        <w:t>cryptoperiod.</w:t>
      </w:r>
    </w:p>
    <w:p w14:paraId="23C43A3F" w14:textId="77777777" w:rsidR="003C2930" w:rsidRDefault="003C2930" w:rsidP="00181B87">
      <w:pPr>
        <w:pStyle w:val="Heading2"/>
      </w:pPr>
      <w:bookmarkStart w:id="749" w:name="_Toc517167242"/>
      <w:r>
        <w:t>Chapter Objectives</w:t>
      </w:r>
      <w:bookmarkEnd w:id="747"/>
      <w:bookmarkEnd w:id="748"/>
      <w:bookmarkEnd w:id="749"/>
    </w:p>
    <w:p w14:paraId="39FB5981" w14:textId="77777777" w:rsidR="000E5635" w:rsidRDefault="000E5635" w:rsidP="009719A3">
      <w:pPr>
        <w:pStyle w:val="ListParagraph"/>
        <w:numPr>
          <w:ilvl w:val="0"/>
          <w:numId w:val="42"/>
        </w:numPr>
      </w:pPr>
      <w:r>
        <w:t>Understand certificate stores and certificate locations.</w:t>
      </w:r>
    </w:p>
    <w:p w14:paraId="7AA582CD" w14:textId="77777777" w:rsidR="003C2930" w:rsidRDefault="003C2930" w:rsidP="009719A3">
      <w:pPr>
        <w:pStyle w:val="ListParagraph"/>
        <w:numPr>
          <w:ilvl w:val="0"/>
          <w:numId w:val="42"/>
        </w:numPr>
      </w:pPr>
      <w:r>
        <w:t>Understand how to access different certificate stores.</w:t>
      </w:r>
    </w:p>
    <w:p w14:paraId="3A97E39D" w14:textId="77777777" w:rsidR="003C2930" w:rsidRDefault="003C2930" w:rsidP="009719A3">
      <w:pPr>
        <w:pStyle w:val="ListParagraph"/>
        <w:numPr>
          <w:ilvl w:val="0"/>
          <w:numId w:val="42"/>
        </w:numPr>
      </w:pPr>
      <w:r>
        <w:t xml:space="preserve">Learn </w:t>
      </w:r>
      <w:r w:rsidR="00A42A45">
        <w:t xml:space="preserve">how </w:t>
      </w:r>
      <w:r>
        <w:t>to obtain specific information from a certificate programmatically.</w:t>
      </w:r>
    </w:p>
    <w:p w14:paraId="7003E2A9" w14:textId="77777777" w:rsidR="00A42A45" w:rsidRDefault="00A42A45" w:rsidP="009719A3">
      <w:pPr>
        <w:pStyle w:val="ListParagraph"/>
        <w:numPr>
          <w:ilvl w:val="0"/>
          <w:numId w:val="42"/>
        </w:numPr>
      </w:pPr>
      <w:r>
        <w:t>Learn how to use certificate keys to perform cryptographic operations.</w:t>
      </w:r>
    </w:p>
    <w:p w14:paraId="601B6B6C" w14:textId="77777777" w:rsidR="00A42A45" w:rsidRDefault="00EA3781" w:rsidP="009719A3">
      <w:pPr>
        <w:pStyle w:val="ListParagraph"/>
        <w:numPr>
          <w:ilvl w:val="0"/>
          <w:numId w:val="42"/>
        </w:numPr>
      </w:pPr>
      <w:r>
        <w:t xml:space="preserve">Learn how to import and export certificates using the </w:t>
      </w:r>
      <w:r w:rsidRPr="00EA3781">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class.</w:t>
      </w:r>
    </w:p>
    <w:p w14:paraId="16F4FC28" w14:textId="77777777" w:rsidR="003C2930" w:rsidRDefault="003C2930" w:rsidP="003C2930">
      <w:pPr>
        <w:ind w:left="360"/>
      </w:pPr>
    </w:p>
    <w:p w14:paraId="4F7A4FEA" w14:textId="77777777" w:rsidR="003C2930" w:rsidRDefault="00AB2091" w:rsidP="002B54EE">
      <w:r>
        <w:t>As</w:t>
      </w:r>
      <w:r w:rsidR="003C2930">
        <w:t xml:space="preserve"> discussed in the overview, a certificate provides information about someone’s or something’s identity; lik</w:t>
      </w:r>
      <w:r w:rsidR="00CE5EA4">
        <w:t xml:space="preserve">e a driver’s license. </w:t>
      </w:r>
      <w:r w:rsidR="002B54EE">
        <w:t xml:space="preserve">X509v3 is the current standard for certificates. X509 certificates </w:t>
      </w:r>
      <w:r w:rsidR="00114415">
        <w:t xml:space="preserve">contain identity information like the issuer, public key, thumbprint, signature algorithm, dates of validity, and serial number. Certificates are used commonly for establishing trusted communications with servers over SSL, and digitally signing applications, code, and documents. </w:t>
      </w:r>
      <w:r w:rsidR="003C2930">
        <w:t>This chapter will focus more on the basics of working with X509 certificates programmatically.</w:t>
      </w:r>
    </w:p>
    <w:p w14:paraId="2258A57E" w14:textId="77777777" w:rsidR="00484200" w:rsidRDefault="00484200" w:rsidP="00181B87">
      <w:pPr>
        <w:pStyle w:val="Heading2"/>
      </w:pPr>
      <w:bookmarkStart w:id="750" w:name="_Toc450047439"/>
      <w:bookmarkStart w:id="751" w:name="_Toc450053970"/>
      <w:bookmarkStart w:id="752" w:name="_Toc517167243"/>
      <w:r>
        <w:t>Certificate</w:t>
      </w:r>
      <w:r w:rsidR="00C95C12">
        <w:t>s</w:t>
      </w:r>
      <w:r>
        <w:t xml:space="preserve"> </w:t>
      </w:r>
      <w:r w:rsidR="002B54EE">
        <w:t>in Windows</w:t>
      </w:r>
      <w:bookmarkEnd w:id="750"/>
      <w:bookmarkEnd w:id="751"/>
      <w:bookmarkEnd w:id="752"/>
      <w:r w:rsidR="0018429B">
        <w:fldChar w:fldCharType="begin"/>
      </w:r>
      <w:r w:rsidR="0018429B">
        <w:instrText xml:space="preserve"> XE "</w:instrText>
      </w:r>
      <w:r w:rsidR="0018429B" w:rsidRPr="006058C8">
        <w:instrText>Certificates in Windows</w:instrText>
      </w:r>
      <w:r w:rsidR="0018429B">
        <w:instrText xml:space="preserve">" </w:instrText>
      </w:r>
      <w:r w:rsidR="0018429B">
        <w:fldChar w:fldCharType="end"/>
      </w:r>
    </w:p>
    <w:p w14:paraId="3DD19250" w14:textId="77777777" w:rsidR="00437A24" w:rsidRDefault="00C95C12" w:rsidP="00484200">
      <w:r>
        <w:t>Windows provides a pretty straightforward certificate management and storage system. Certificates can be imported, exported, and man</w:t>
      </w:r>
      <w:r w:rsidR="00437A24">
        <w:t>aged in a variety of formats. In terms of storing and accessing certificates in</w:t>
      </w:r>
      <w:r>
        <w:t xml:space="preserve"> Windows</w:t>
      </w:r>
      <w:r w:rsidR="00437A24">
        <w:t>,</w:t>
      </w:r>
      <w:r>
        <w:t xml:space="preserve"> there are certificate stores and certificate store locations. </w:t>
      </w:r>
    </w:p>
    <w:p w14:paraId="2BE6E21A" w14:textId="77777777" w:rsidR="00484200" w:rsidRPr="00617DA8" w:rsidRDefault="00C95C12" w:rsidP="00484200">
      <w:r>
        <w:lastRenderedPageBreak/>
        <w:t xml:space="preserve">Store locations determine the scope of the access to the certificates. </w:t>
      </w:r>
      <w:r w:rsidRPr="00437A24">
        <w:rPr>
          <w:b/>
        </w:rPr>
        <w:t>Current User</w:t>
      </w:r>
      <w:r>
        <w:t xml:space="preserve"> and </w:t>
      </w:r>
      <w:r w:rsidRPr="00437A24">
        <w:rPr>
          <w:b/>
        </w:rPr>
        <w:t xml:space="preserve">Local Machine </w:t>
      </w:r>
      <w:r>
        <w:t xml:space="preserve">are the main locations. </w:t>
      </w:r>
      <w:r w:rsidRPr="00437A24">
        <w:rPr>
          <w:b/>
        </w:rPr>
        <w:t>Current User</w:t>
      </w:r>
      <w:r>
        <w:t xml:space="preserve"> limits access to the current user account. </w:t>
      </w:r>
      <w:r w:rsidRPr="00437A24">
        <w:rPr>
          <w:b/>
        </w:rPr>
        <w:t>Local Machine</w:t>
      </w:r>
      <w:r>
        <w:t xml:space="preserve"> is broader and </w:t>
      </w:r>
      <w:r w:rsidR="00437A24">
        <w:t xml:space="preserve">gives access to anyone on the machine itself. </w:t>
      </w:r>
    </w:p>
    <w:p w14:paraId="537CCD85" w14:textId="77777777" w:rsidR="00484200" w:rsidRPr="00484200" w:rsidRDefault="00437A24" w:rsidP="00484200">
      <w:r>
        <w:t xml:space="preserve">Certificate stores are used to separate certificates, usually by usage or purpose. There are many certificate stores in Windows and some utilities or APIs will provide different levels of access. </w:t>
      </w:r>
      <w:r w:rsidR="00A73742">
        <w:t xml:space="preserve">You will notice that they show different numbers of stores and different store names. </w:t>
      </w:r>
      <w:r>
        <w:t xml:space="preserve">We will cover programmatic store management in .NET </w:t>
      </w:r>
      <w:r w:rsidR="00325A53">
        <w:t>(covered next). Manual store management is also available using the Certificate Management Console (MMC).</w:t>
      </w:r>
      <w:r>
        <w:t xml:space="preserve"> </w:t>
      </w:r>
    </w:p>
    <w:p w14:paraId="75E54B7E" w14:textId="77777777" w:rsidR="00304C36" w:rsidRPr="00304C36" w:rsidRDefault="0091639B" w:rsidP="00181B87">
      <w:pPr>
        <w:pStyle w:val="Heading2"/>
      </w:pPr>
      <w:bookmarkStart w:id="753" w:name="_Toc450047440"/>
      <w:bookmarkStart w:id="754" w:name="_Toc450053971"/>
      <w:bookmarkStart w:id="755" w:name="_Toc517167244"/>
      <w:r>
        <w:t>System.Security.Cryptography</w:t>
      </w:r>
      <w:r w:rsidR="007B332B">
        <w:fldChar w:fldCharType="begin"/>
      </w:r>
      <w:r w:rsidR="007B332B">
        <w:instrText xml:space="preserve"> XE "</w:instrText>
      </w:r>
      <w:r w:rsidR="007B332B" w:rsidRPr="000A6DDE">
        <w:instrText>System.Security.Cryptography</w:instrText>
      </w:r>
      <w:r w:rsidR="007B332B">
        <w:instrText xml:space="preserve">" </w:instrText>
      </w:r>
      <w:r w:rsidR="007B332B">
        <w:fldChar w:fldCharType="end"/>
      </w:r>
      <w:r>
        <w:t>.X509</w:t>
      </w:r>
      <w:r w:rsidR="00304C36">
        <w:t>Certificates</w:t>
      </w:r>
      <w:bookmarkEnd w:id="753"/>
      <w:bookmarkEnd w:id="754"/>
      <w:bookmarkEnd w:id="755"/>
      <w:r w:rsidR="0018429B">
        <w:fldChar w:fldCharType="begin"/>
      </w:r>
      <w:r w:rsidR="0018429B">
        <w:instrText xml:space="preserve"> XE "</w:instrText>
      </w:r>
      <w:r w:rsidR="0018429B" w:rsidRPr="006058C8">
        <w:instrText>System.Security.Cryptography.X509Certificates</w:instrText>
      </w:r>
      <w:r w:rsidR="0018429B">
        <w:instrText xml:space="preserve">" </w:instrText>
      </w:r>
      <w:r w:rsidR="0018429B">
        <w:fldChar w:fldCharType="end"/>
      </w:r>
    </w:p>
    <w:p w14:paraId="788E1B5A" w14:textId="77777777" w:rsidR="0091639B" w:rsidRDefault="0091639B" w:rsidP="0091639B">
      <w:r>
        <w:t xml:space="preserve">The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112457">
        <w:rPr>
          <w:b/>
        </w:rPr>
        <w:t>.X509</w:t>
      </w:r>
      <w:r w:rsidR="00762A1E" w:rsidRPr="00112457">
        <w:rPr>
          <w:b/>
        </w:rPr>
        <w:t>Certificates</w:t>
      </w:r>
      <w:r>
        <w:t xml:space="preserve"> namespace is concerned with X509 certificates (as the name indicates) and is included in .NET. It offers basic</w:t>
      </w:r>
      <w:r w:rsidR="008653B8">
        <w:t xml:space="preserve"> certificate</w:t>
      </w:r>
      <w:r>
        <w:t xml:space="preserve"> functionality such as opening certificates</w:t>
      </w:r>
      <w:r w:rsidR="008653B8">
        <w:t xml:space="preserve"> and retrieving certificate data. </w:t>
      </w:r>
      <w:r w:rsidR="00FA14D3">
        <w:t>The namespace was</w:t>
      </w:r>
      <w:r w:rsidR="008653B8">
        <w:t xml:space="preserve"> expanded significantly </w:t>
      </w:r>
      <w:r w:rsidR="00891882">
        <w:t xml:space="preserve">in .NET 2 to provide certificate store access, updated certificate classes, and other enhancements. </w:t>
      </w:r>
      <w:r w:rsidR="00FA14D3">
        <w:t xml:space="preserve">.NET </w:t>
      </w:r>
      <w:r w:rsidR="0040615C">
        <w:t>4.</w:t>
      </w:r>
      <w:r w:rsidR="00FA14D3">
        <w:t xml:space="preserve">6 </w:t>
      </w:r>
      <w:r w:rsidR="0040615C">
        <w:t>brought more functionality with certificate extensions that provide easier access to certificate keys.</w:t>
      </w:r>
    </w:p>
    <w:p w14:paraId="7EBC5230" w14:textId="77777777" w:rsidR="00C764FF" w:rsidRPr="00C764FF" w:rsidRDefault="00C764FF" w:rsidP="0091639B">
      <w:r>
        <w:t xml:space="preserve">At the nucleus of the namespace is the </w:t>
      </w:r>
      <w:r w:rsidRPr="00C764FF">
        <w:rPr>
          <w:b/>
        </w:rPr>
        <w:t>X509Certificate</w:t>
      </w:r>
      <w:r w:rsidR="00A34FDC">
        <w:rPr>
          <w:b/>
        </w:rPr>
        <w:t>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rsidR="007B332B">
        <w:rPr>
          <w:b/>
        </w:rPr>
        <w:t xml:space="preserve"> </w:t>
      </w:r>
      <w:r>
        <w:t>class. This class contains several members for accessing various parts of a certificate, importing and exporting certificate material, and creating X509 certificates from files.</w:t>
      </w:r>
      <w:r w:rsidR="00A34FDC">
        <w:t xml:space="preserve"> </w:t>
      </w:r>
      <w:r w:rsidR="00A34FDC" w:rsidRPr="00A34FDC">
        <w:rPr>
          <w:b/>
        </w:rPr>
        <w:t>X509Certificate2</w:t>
      </w:r>
      <w:r w:rsidR="00A34FDC">
        <w:t xml:space="preserve"> inherits from its older predecessor, </w:t>
      </w:r>
      <w:r w:rsidR="00A34FDC" w:rsidRPr="00A34FDC">
        <w:rPr>
          <w:b/>
        </w:rPr>
        <w:t>X509Certificate</w:t>
      </w:r>
      <w:r w:rsidR="00A34FDC">
        <w:t>.</w:t>
      </w:r>
      <w:r>
        <w:t xml:space="preserve"> </w:t>
      </w:r>
      <w:r w:rsidR="00304C36">
        <w:t xml:space="preserve">Our first example will show how to access an </w:t>
      </w:r>
      <w:r w:rsidR="00304C36" w:rsidRPr="00304C36">
        <w:rPr>
          <w:b/>
        </w:rPr>
        <w:t>X509Certificate</w:t>
      </w:r>
      <w:r w:rsidR="00A34FDC">
        <w:rPr>
          <w:b/>
        </w:rPr>
        <w:t>2</w:t>
      </w:r>
      <w:r w:rsidR="00304C36">
        <w:t xml:space="preserve"> using the </w:t>
      </w:r>
      <w:r w:rsidR="00304C36" w:rsidRPr="00304C36">
        <w:rPr>
          <w:b/>
        </w:rPr>
        <w:t>X509Certificate</w:t>
      </w:r>
      <w:r w:rsidR="00A34FDC">
        <w:rPr>
          <w:b/>
        </w:rPr>
        <w:t>2</w:t>
      </w:r>
      <w:r w:rsidR="00304C36" w:rsidRPr="00304C36">
        <w:rPr>
          <w:b/>
        </w:rPr>
        <w:t>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rsidR="00304C36">
        <w:t xml:space="preserve"> and </w:t>
      </w:r>
      <w:r w:rsidR="00304C36" w:rsidRPr="00304C36">
        <w:rPr>
          <w:b/>
        </w:rPr>
        <w:t>X509Store</w:t>
      </w:r>
      <w:r w:rsidR="00304C36">
        <w:t xml:space="preserve"> classes.</w:t>
      </w:r>
    </w:p>
    <w:p w14:paraId="19A9FD71" w14:textId="77777777" w:rsidR="00762A1E" w:rsidRDefault="00762A1E" w:rsidP="00762A1E">
      <w:r>
        <w:t xml:space="preserve">Before we get started make sure to reference the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112457">
        <w:rPr>
          <w:b/>
        </w:rPr>
        <w:t>.X509Certificates</w:t>
      </w:r>
      <w:r>
        <w:t xml:space="preserve"> namespace in your .cs file:</w:t>
      </w:r>
    </w:p>
    <w:p w14:paraId="296C9139" w14:textId="77777777" w:rsidR="00762A1E" w:rsidRPr="00762A1E" w:rsidRDefault="00762A1E" w:rsidP="00305A3E">
      <w:pPr>
        <w:pStyle w:val="NoSpacing"/>
      </w:pPr>
      <w:r w:rsidRPr="00762A1E">
        <w:t>using System.Security.Cryptography</w:t>
      </w:r>
      <w:r w:rsidR="007B332B">
        <w:fldChar w:fldCharType="begin"/>
      </w:r>
      <w:r w:rsidR="007B332B">
        <w:instrText xml:space="preserve"> XE "</w:instrText>
      </w:r>
      <w:r w:rsidR="007B332B" w:rsidRPr="000A6DDE">
        <w:instrText>System.Security.Cryptography</w:instrText>
      </w:r>
      <w:r w:rsidR="007B332B">
        <w:instrText xml:space="preserve">" </w:instrText>
      </w:r>
      <w:r w:rsidR="007B332B">
        <w:fldChar w:fldCharType="end"/>
      </w:r>
      <w:r w:rsidRPr="00762A1E">
        <w:t>.X509Certificates;</w:t>
      </w:r>
    </w:p>
    <w:p w14:paraId="450C01E3" w14:textId="77777777" w:rsidR="00762A1E" w:rsidRDefault="00304C36" w:rsidP="002A08D8">
      <w:pPr>
        <w:pStyle w:val="Heading3"/>
      </w:pPr>
      <w:r>
        <w:t>Opening a Certificate from a Store</w:t>
      </w:r>
      <w:r w:rsidR="0018429B">
        <w:t xml:space="preserve"> using X509Store</w:t>
      </w:r>
      <w:r w:rsidR="0018429B">
        <w:fldChar w:fldCharType="begin"/>
      </w:r>
      <w:r w:rsidR="0018429B">
        <w:instrText xml:space="preserve"> XE "</w:instrText>
      </w:r>
      <w:r w:rsidR="0018429B" w:rsidRPr="00FA1CB1">
        <w:instrText>X509Store</w:instrText>
      </w:r>
      <w:r w:rsidR="0018429B">
        <w:instrText xml:space="preserve">" </w:instrText>
      </w:r>
      <w:r w:rsidR="0018429B">
        <w:fldChar w:fldCharType="end"/>
      </w:r>
    </w:p>
    <w:p w14:paraId="78B1348F" w14:textId="77777777" w:rsidR="00283833" w:rsidRDefault="00312C87" w:rsidP="00304C36">
      <w:r>
        <w:t xml:space="preserve">The first thing we need to do is create an instance of the </w:t>
      </w:r>
      <w:r w:rsidRPr="00312C87">
        <w:rPr>
          <w:b/>
        </w:rPr>
        <w:t>X509Store</w:t>
      </w:r>
      <w:r w:rsidR="00762A1E">
        <w:t xml:space="preserve"> class:</w:t>
      </w:r>
    </w:p>
    <w:p w14:paraId="413A3CA6" w14:textId="77777777" w:rsidR="00283833" w:rsidRPr="00283833" w:rsidRDefault="00283833" w:rsidP="00305A3E">
      <w:pPr>
        <w:pStyle w:val="NoSpacing"/>
      </w:pPr>
      <w:r w:rsidRPr="00283833">
        <w:t>X509Store store = new X509Store();</w:t>
      </w:r>
    </w:p>
    <w:p w14:paraId="723578F4" w14:textId="77777777" w:rsidR="00283833" w:rsidRDefault="00283833" w:rsidP="00304C36"/>
    <w:p w14:paraId="086E21E1" w14:textId="77777777" w:rsidR="00304C36" w:rsidRDefault="00312C87" w:rsidP="00304C36">
      <w:r>
        <w:t xml:space="preserve">The </w:t>
      </w:r>
      <w:r w:rsidRPr="00312C87">
        <w:rPr>
          <w:b/>
        </w:rPr>
        <w:t>X509Store</w:t>
      </w:r>
      <w:r>
        <w:t xml:space="preserve"> class will default to </w:t>
      </w:r>
      <w:r w:rsidRPr="00312C87">
        <w:rPr>
          <w:b/>
        </w:rPr>
        <w:t>My</w:t>
      </w:r>
      <w:r>
        <w:t xml:space="preserve"> for the store name and </w:t>
      </w:r>
      <w:r w:rsidRPr="00312C87">
        <w:rPr>
          <w:b/>
        </w:rPr>
        <w:t>CurrentUser</w:t>
      </w:r>
      <w:r>
        <w:t xml:space="preserve"> for the store location.</w:t>
      </w:r>
      <w:r w:rsidR="00283833">
        <w:t xml:space="preserve"> </w:t>
      </w:r>
      <w:r w:rsidR="00FA1B54">
        <w:t xml:space="preserve">We can </w:t>
      </w:r>
      <w:r w:rsidR="00072FEC">
        <w:t xml:space="preserve">also </w:t>
      </w:r>
      <w:r w:rsidR="00FA1B54">
        <w:t>change either or both of these through the class’</w:t>
      </w:r>
      <w:r w:rsidR="00EF3E3C">
        <w:t xml:space="preserve">s constructor using the </w:t>
      </w:r>
      <w:r w:rsidR="00EF3E3C" w:rsidRPr="00EF3E3C">
        <w:rPr>
          <w:b/>
        </w:rPr>
        <w:t>StoreName</w:t>
      </w:r>
      <w:r w:rsidR="007B332B">
        <w:rPr>
          <w:b/>
        </w:rPr>
        <w:fldChar w:fldCharType="begin"/>
      </w:r>
      <w:r w:rsidR="007B332B">
        <w:instrText xml:space="preserve"> XE "</w:instrText>
      </w:r>
      <w:r w:rsidR="007B332B" w:rsidRPr="000A6DDE">
        <w:rPr>
          <w:b/>
        </w:rPr>
        <w:instrText>StoreName</w:instrText>
      </w:r>
      <w:r w:rsidR="007B332B">
        <w:instrText xml:space="preserve">" </w:instrText>
      </w:r>
      <w:r w:rsidR="007B332B">
        <w:rPr>
          <w:b/>
        </w:rPr>
        <w:fldChar w:fldCharType="end"/>
      </w:r>
      <w:r w:rsidR="00716A03">
        <w:t xml:space="preserve"> or</w:t>
      </w:r>
      <w:r w:rsidR="00EF3E3C">
        <w:t xml:space="preserve"> </w:t>
      </w:r>
      <w:r w:rsidR="00EF3E3C" w:rsidRPr="00EF3E3C">
        <w:rPr>
          <w:b/>
        </w:rPr>
        <w:t>StoreLocation</w:t>
      </w:r>
      <w:r w:rsidR="00EF3E3C">
        <w:t xml:space="preserve"> enums:</w:t>
      </w:r>
    </w:p>
    <w:p w14:paraId="04166452" w14:textId="77777777" w:rsidR="00EF3E3C" w:rsidRDefault="00EF3E3C" w:rsidP="00305A3E">
      <w:pPr>
        <w:pStyle w:val="NoSpacing"/>
      </w:pPr>
      <w:r w:rsidRPr="00EF3E3C">
        <w:t>X509Store store = new X509Store(StoreName</w:t>
      </w:r>
      <w:r w:rsidR="007B332B">
        <w:fldChar w:fldCharType="begin"/>
      </w:r>
      <w:r w:rsidR="007B332B">
        <w:instrText xml:space="preserve"> XE "</w:instrText>
      </w:r>
      <w:r w:rsidR="007B332B" w:rsidRPr="000A6DDE">
        <w:rPr>
          <w:b/>
        </w:rPr>
        <w:instrText>StoreName</w:instrText>
      </w:r>
      <w:r w:rsidR="007B332B">
        <w:instrText xml:space="preserve">" </w:instrText>
      </w:r>
      <w:r w:rsidR="007B332B">
        <w:fldChar w:fldCharType="end"/>
      </w:r>
      <w:r w:rsidRPr="00EF3E3C">
        <w:t>.Root,StoreLocation.CurrentUser);</w:t>
      </w:r>
    </w:p>
    <w:p w14:paraId="6A135E60" w14:textId="77777777" w:rsidR="009D3592" w:rsidRDefault="009D3592" w:rsidP="009D3592"/>
    <w:p w14:paraId="041878BF" w14:textId="3D42DD75" w:rsidR="00072FEC" w:rsidRDefault="0024453A" w:rsidP="00304C36">
      <w:r>
        <w:fldChar w:fldCharType="begin"/>
      </w:r>
      <w:r>
        <w:instrText xml:space="preserve"> REF _Ref456031538 \h </w:instrText>
      </w:r>
      <w:r>
        <w:fldChar w:fldCharType="separate"/>
      </w:r>
      <w:r w:rsidR="00C96C68">
        <w:t xml:space="preserve">Table </w:t>
      </w:r>
      <w:r w:rsidR="00C96C68">
        <w:rPr>
          <w:noProof/>
        </w:rPr>
        <w:t>31</w:t>
      </w:r>
      <w:r>
        <w:fldChar w:fldCharType="end"/>
      </w:r>
      <w:r>
        <w:t xml:space="preserve"> and </w:t>
      </w:r>
      <w:r>
        <w:fldChar w:fldCharType="begin"/>
      </w:r>
      <w:r>
        <w:instrText xml:space="preserve"> REF _Ref456031541 \h </w:instrText>
      </w:r>
      <w:r>
        <w:fldChar w:fldCharType="separate"/>
      </w:r>
      <w:r w:rsidR="00C96C68">
        <w:t xml:space="preserve">Table </w:t>
      </w:r>
      <w:r w:rsidR="00C96C68">
        <w:rPr>
          <w:noProof/>
        </w:rPr>
        <w:t>32</w:t>
      </w:r>
      <w:r>
        <w:fldChar w:fldCharType="end"/>
      </w:r>
      <w:r w:rsidR="00443029">
        <w:t xml:space="preserve"> describe the </w:t>
      </w:r>
      <w:r w:rsidR="00443029" w:rsidRPr="00443029">
        <w:rPr>
          <w:b/>
        </w:rPr>
        <w:t>StoreLocation</w:t>
      </w:r>
      <w:r w:rsidR="007B332B">
        <w:rPr>
          <w:b/>
        </w:rPr>
        <w:fldChar w:fldCharType="begin"/>
      </w:r>
      <w:r w:rsidR="007B332B">
        <w:instrText xml:space="preserve"> XE "</w:instrText>
      </w:r>
      <w:r w:rsidR="007B332B" w:rsidRPr="000A6DDE">
        <w:rPr>
          <w:b/>
        </w:rPr>
        <w:instrText>StoreLocation</w:instrText>
      </w:r>
      <w:r w:rsidR="007B332B">
        <w:instrText xml:space="preserve">" </w:instrText>
      </w:r>
      <w:r w:rsidR="007B332B">
        <w:rPr>
          <w:b/>
        </w:rPr>
        <w:fldChar w:fldCharType="end"/>
      </w:r>
      <w:r w:rsidR="00443029">
        <w:t xml:space="preserve"> and </w:t>
      </w:r>
      <w:r w:rsidR="00443029" w:rsidRPr="00443029">
        <w:rPr>
          <w:b/>
        </w:rPr>
        <w:t>StoreName</w:t>
      </w:r>
      <w:r w:rsidR="007B332B">
        <w:rPr>
          <w:b/>
        </w:rPr>
        <w:fldChar w:fldCharType="begin"/>
      </w:r>
      <w:r w:rsidR="007B332B">
        <w:instrText xml:space="preserve"> XE "</w:instrText>
      </w:r>
      <w:r w:rsidR="007B332B" w:rsidRPr="000A6DDE">
        <w:rPr>
          <w:b/>
        </w:rPr>
        <w:instrText>StoreName</w:instrText>
      </w:r>
      <w:r w:rsidR="007B332B">
        <w:instrText xml:space="preserve">" </w:instrText>
      </w:r>
      <w:r w:rsidR="007B332B">
        <w:rPr>
          <w:b/>
        </w:rPr>
        <w:fldChar w:fldCharType="end"/>
      </w:r>
      <w:r w:rsidR="00443029">
        <w:t xml:space="preserve"> enums, respectively. </w:t>
      </w:r>
    </w:p>
    <w:p w14:paraId="39DCF222" w14:textId="50FD743A" w:rsidR="0024453A" w:rsidRDefault="0024453A" w:rsidP="0024453A">
      <w:pPr>
        <w:pStyle w:val="Caption"/>
        <w:keepNext/>
      </w:pPr>
      <w:bookmarkStart w:id="756" w:name="_Ref456031538"/>
      <w:bookmarkStart w:id="757" w:name="_Toc517167342"/>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31</w:t>
      </w:r>
      <w:r w:rsidR="00296E9A">
        <w:rPr>
          <w:noProof/>
        </w:rPr>
        <w:fldChar w:fldCharType="end"/>
      </w:r>
      <w:bookmarkEnd w:id="756"/>
      <w:r>
        <w:t>: StoreLocation Elements</w:t>
      </w:r>
      <w:bookmarkEnd w:id="757"/>
    </w:p>
    <w:tbl>
      <w:tblPr>
        <w:tblW w:w="0" w:type="auto"/>
        <w:tblLook w:val="04A0" w:firstRow="1" w:lastRow="0" w:firstColumn="1" w:lastColumn="0" w:noHBand="0" w:noVBand="1"/>
      </w:tblPr>
      <w:tblGrid>
        <w:gridCol w:w="2875"/>
        <w:gridCol w:w="4320"/>
      </w:tblGrid>
      <w:tr w:rsidR="009D3592" w14:paraId="3F0BDDBC" w14:textId="77777777" w:rsidTr="009D3592">
        <w:tc>
          <w:tcPr>
            <w:tcW w:w="2875" w:type="dxa"/>
          </w:tcPr>
          <w:p w14:paraId="6C41C569" w14:textId="77777777" w:rsidR="009D3592" w:rsidRPr="00FB729D" w:rsidRDefault="009D3592" w:rsidP="0024453A">
            <w:pPr>
              <w:rPr>
                <w:b/>
              </w:rPr>
            </w:pPr>
            <w:r w:rsidRPr="00FB729D">
              <w:rPr>
                <w:b/>
              </w:rPr>
              <w:t xml:space="preserve">StoreLocation </w:t>
            </w:r>
            <w:r w:rsidR="0024453A" w:rsidRPr="00FB729D">
              <w:rPr>
                <w:b/>
              </w:rPr>
              <w:t>Element</w:t>
            </w:r>
          </w:p>
        </w:tc>
        <w:tc>
          <w:tcPr>
            <w:tcW w:w="4320" w:type="dxa"/>
          </w:tcPr>
          <w:p w14:paraId="323F3CCA" w14:textId="77777777" w:rsidR="009D3592" w:rsidRPr="00FB729D" w:rsidRDefault="009D3592" w:rsidP="00304C36">
            <w:pPr>
              <w:rPr>
                <w:b/>
              </w:rPr>
            </w:pPr>
            <w:r w:rsidRPr="00FB729D">
              <w:rPr>
                <w:b/>
              </w:rPr>
              <w:t>Description</w:t>
            </w:r>
          </w:p>
        </w:tc>
      </w:tr>
      <w:tr w:rsidR="009D3592" w14:paraId="1B7FF738" w14:textId="77777777" w:rsidTr="009D3592">
        <w:tc>
          <w:tcPr>
            <w:tcW w:w="2875" w:type="dxa"/>
          </w:tcPr>
          <w:p w14:paraId="454652A8" w14:textId="77777777" w:rsidR="009D3592" w:rsidRDefault="009D3592" w:rsidP="00304C36">
            <w:r>
              <w:t>CurrentUser</w:t>
            </w:r>
          </w:p>
        </w:tc>
        <w:tc>
          <w:tcPr>
            <w:tcW w:w="4320" w:type="dxa"/>
          </w:tcPr>
          <w:p w14:paraId="35DDDD4F" w14:textId="77777777" w:rsidR="009D3592" w:rsidRDefault="009D3592" w:rsidP="00304C36">
            <w:r>
              <w:t>X509 store used by the current user.</w:t>
            </w:r>
          </w:p>
        </w:tc>
      </w:tr>
      <w:tr w:rsidR="009D3592" w14:paraId="19213503" w14:textId="77777777" w:rsidTr="009D3592">
        <w:tc>
          <w:tcPr>
            <w:tcW w:w="2875" w:type="dxa"/>
          </w:tcPr>
          <w:p w14:paraId="173BD8D1" w14:textId="77777777" w:rsidR="009D3592" w:rsidRDefault="009D3592" w:rsidP="00304C36">
            <w:r>
              <w:t>LocalMachine</w:t>
            </w:r>
          </w:p>
        </w:tc>
        <w:tc>
          <w:tcPr>
            <w:tcW w:w="4320" w:type="dxa"/>
          </w:tcPr>
          <w:p w14:paraId="6DF9899D" w14:textId="77777777" w:rsidR="009D3592" w:rsidRDefault="009D3592" w:rsidP="00304C36">
            <w:r>
              <w:t>X509 store assigned to the local machine.</w:t>
            </w:r>
          </w:p>
        </w:tc>
      </w:tr>
    </w:tbl>
    <w:p w14:paraId="29FB7A00" w14:textId="77777777" w:rsidR="009D3592" w:rsidRDefault="009D3592" w:rsidP="00304C36"/>
    <w:p w14:paraId="2F841789" w14:textId="6DBC0507" w:rsidR="0024453A" w:rsidRDefault="0024453A" w:rsidP="0024453A">
      <w:pPr>
        <w:pStyle w:val="Caption"/>
        <w:keepNext/>
      </w:pPr>
      <w:bookmarkStart w:id="758" w:name="_Ref456031541"/>
      <w:bookmarkStart w:id="759" w:name="_Toc517167343"/>
      <w:r>
        <w:lastRenderedPageBreak/>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32</w:t>
      </w:r>
      <w:r w:rsidR="00296E9A">
        <w:rPr>
          <w:noProof/>
        </w:rPr>
        <w:fldChar w:fldCharType="end"/>
      </w:r>
      <w:bookmarkEnd w:id="758"/>
      <w:r>
        <w:t>: StoreName</w:t>
      </w:r>
      <w:r w:rsidR="007B332B">
        <w:fldChar w:fldCharType="begin"/>
      </w:r>
      <w:r w:rsidR="007B332B">
        <w:instrText xml:space="preserve"> XE "</w:instrText>
      </w:r>
      <w:r w:rsidR="007B332B" w:rsidRPr="000A6DDE">
        <w:rPr>
          <w:b w:val="0"/>
        </w:rPr>
        <w:instrText>StoreName</w:instrText>
      </w:r>
      <w:r w:rsidR="007B332B">
        <w:instrText xml:space="preserve">" </w:instrText>
      </w:r>
      <w:r w:rsidR="007B332B">
        <w:fldChar w:fldCharType="end"/>
      </w:r>
      <w:r>
        <w:t xml:space="preserve"> Elements</w:t>
      </w:r>
      <w:bookmarkEnd w:id="759"/>
    </w:p>
    <w:tbl>
      <w:tblPr>
        <w:tblW w:w="0" w:type="auto"/>
        <w:tblLook w:val="04A0" w:firstRow="1" w:lastRow="0" w:firstColumn="1" w:lastColumn="0" w:noHBand="0" w:noVBand="1"/>
      </w:tblPr>
      <w:tblGrid>
        <w:gridCol w:w="2875"/>
        <w:gridCol w:w="4315"/>
      </w:tblGrid>
      <w:tr w:rsidR="009D3592" w14:paraId="3E6E2800" w14:textId="77777777" w:rsidTr="009D3592">
        <w:tc>
          <w:tcPr>
            <w:tcW w:w="2875" w:type="dxa"/>
          </w:tcPr>
          <w:p w14:paraId="7987ABD2" w14:textId="77777777" w:rsidR="009D3592" w:rsidRPr="00FB729D" w:rsidRDefault="009D3592" w:rsidP="0024453A">
            <w:pPr>
              <w:rPr>
                <w:b/>
              </w:rPr>
            </w:pPr>
            <w:r w:rsidRPr="00FB729D">
              <w:rPr>
                <w:b/>
              </w:rPr>
              <w:t>StoreName</w:t>
            </w:r>
            <w:r w:rsidR="007B332B" w:rsidRPr="00FB729D">
              <w:rPr>
                <w:b/>
              </w:rPr>
              <w:fldChar w:fldCharType="begin"/>
            </w:r>
            <w:r w:rsidR="007B332B" w:rsidRPr="00FB729D">
              <w:rPr>
                <w:b/>
              </w:rPr>
              <w:instrText xml:space="preserve"> XE "StoreName" </w:instrText>
            </w:r>
            <w:r w:rsidR="007B332B" w:rsidRPr="00FB729D">
              <w:rPr>
                <w:b/>
              </w:rPr>
              <w:fldChar w:fldCharType="end"/>
            </w:r>
            <w:r w:rsidRPr="00FB729D">
              <w:rPr>
                <w:b/>
              </w:rPr>
              <w:t xml:space="preserve"> </w:t>
            </w:r>
            <w:r w:rsidR="0024453A" w:rsidRPr="00FB729D">
              <w:rPr>
                <w:b/>
              </w:rPr>
              <w:t>Element</w:t>
            </w:r>
          </w:p>
        </w:tc>
        <w:tc>
          <w:tcPr>
            <w:tcW w:w="4315" w:type="dxa"/>
          </w:tcPr>
          <w:p w14:paraId="64D79B50" w14:textId="77777777" w:rsidR="009D3592" w:rsidRPr="00FB729D" w:rsidRDefault="009D3592" w:rsidP="00776A32">
            <w:pPr>
              <w:rPr>
                <w:b/>
              </w:rPr>
            </w:pPr>
            <w:r w:rsidRPr="00FB729D">
              <w:rPr>
                <w:b/>
              </w:rPr>
              <w:t>Description</w:t>
            </w:r>
          </w:p>
        </w:tc>
      </w:tr>
      <w:tr w:rsidR="009D3592" w14:paraId="09AE36CB" w14:textId="77777777" w:rsidTr="009D3592">
        <w:tc>
          <w:tcPr>
            <w:tcW w:w="2875" w:type="dxa"/>
          </w:tcPr>
          <w:p w14:paraId="23015CF9" w14:textId="77777777" w:rsidR="009D3592" w:rsidRDefault="009D3592" w:rsidP="00776A32">
            <w:r>
              <w:t>AddressBook</w:t>
            </w:r>
          </w:p>
        </w:tc>
        <w:tc>
          <w:tcPr>
            <w:tcW w:w="4315" w:type="dxa"/>
          </w:tcPr>
          <w:p w14:paraId="06586F30" w14:textId="77777777" w:rsidR="009D3592" w:rsidRDefault="009D3592" w:rsidP="00776A32">
            <w:r>
              <w:t>X509 store for other users.</w:t>
            </w:r>
          </w:p>
        </w:tc>
      </w:tr>
      <w:tr w:rsidR="009D3592" w14:paraId="7EA87046" w14:textId="77777777" w:rsidTr="009D3592">
        <w:tc>
          <w:tcPr>
            <w:tcW w:w="2875" w:type="dxa"/>
          </w:tcPr>
          <w:p w14:paraId="7B78BF9E" w14:textId="77777777" w:rsidR="009D3592" w:rsidRDefault="009D3592" w:rsidP="00776A32">
            <w:r>
              <w:t>AuthRoot</w:t>
            </w:r>
          </w:p>
        </w:tc>
        <w:tc>
          <w:tcPr>
            <w:tcW w:w="4315" w:type="dxa"/>
          </w:tcPr>
          <w:p w14:paraId="625C013D" w14:textId="77777777" w:rsidR="009D3592" w:rsidRDefault="009D3592" w:rsidP="00776A32">
            <w:r>
              <w:t>X509 store for third-party CAs.</w:t>
            </w:r>
          </w:p>
        </w:tc>
      </w:tr>
      <w:tr w:rsidR="009D3592" w14:paraId="003DBBEE" w14:textId="77777777" w:rsidTr="009D3592">
        <w:tc>
          <w:tcPr>
            <w:tcW w:w="2875" w:type="dxa"/>
          </w:tcPr>
          <w:p w14:paraId="1EE83BF2" w14:textId="77777777" w:rsidR="009D3592" w:rsidRDefault="009D3592" w:rsidP="00776A32">
            <w:r>
              <w:t>CertificateAuthority</w:t>
            </w:r>
          </w:p>
        </w:tc>
        <w:tc>
          <w:tcPr>
            <w:tcW w:w="4315" w:type="dxa"/>
          </w:tcPr>
          <w:p w14:paraId="4E5078F9" w14:textId="77777777" w:rsidR="009D3592" w:rsidRDefault="009D3592" w:rsidP="00776A32">
            <w:r>
              <w:t>X509 store for intermediate CAs.</w:t>
            </w:r>
          </w:p>
        </w:tc>
      </w:tr>
      <w:tr w:rsidR="009D3592" w14:paraId="337AD43D" w14:textId="77777777" w:rsidTr="009D3592">
        <w:tc>
          <w:tcPr>
            <w:tcW w:w="2875" w:type="dxa"/>
          </w:tcPr>
          <w:p w14:paraId="5B5F5A46" w14:textId="77777777" w:rsidR="009D3592" w:rsidRDefault="009D3592" w:rsidP="00776A32">
            <w:r>
              <w:t>Disallowed</w:t>
            </w:r>
          </w:p>
        </w:tc>
        <w:tc>
          <w:tcPr>
            <w:tcW w:w="4315" w:type="dxa"/>
          </w:tcPr>
          <w:p w14:paraId="74170DD7" w14:textId="77777777" w:rsidR="009D3592" w:rsidRDefault="009D3592" w:rsidP="00776A32">
            <w:r>
              <w:t>X509 store for revoked certificates.</w:t>
            </w:r>
          </w:p>
        </w:tc>
      </w:tr>
      <w:tr w:rsidR="009D3592" w14:paraId="6AD3855C" w14:textId="77777777" w:rsidTr="009D3592">
        <w:tc>
          <w:tcPr>
            <w:tcW w:w="2875" w:type="dxa"/>
          </w:tcPr>
          <w:p w14:paraId="0A2CE7A1" w14:textId="77777777" w:rsidR="009D3592" w:rsidRDefault="009D3592" w:rsidP="00776A32">
            <w:r>
              <w:t>My</w:t>
            </w:r>
          </w:p>
        </w:tc>
        <w:tc>
          <w:tcPr>
            <w:tcW w:w="4315" w:type="dxa"/>
          </w:tcPr>
          <w:p w14:paraId="77BEB931" w14:textId="77777777" w:rsidR="009D3592" w:rsidRDefault="009D3592" w:rsidP="00776A32">
            <w:r>
              <w:t>X509 store for personal certificates.</w:t>
            </w:r>
          </w:p>
        </w:tc>
      </w:tr>
      <w:tr w:rsidR="009D3592" w14:paraId="142C19B4" w14:textId="77777777" w:rsidTr="009D3592">
        <w:tc>
          <w:tcPr>
            <w:tcW w:w="2875" w:type="dxa"/>
          </w:tcPr>
          <w:p w14:paraId="4FAFFE4D" w14:textId="77777777" w:rsidR="009D3592" w:rsidRDefault="009D3592" w:rsidP="00776A32">
            <w:r>
              <w:t>Root</w:t>
            </w:r>
          </w:p>
        </w:tc>
        <w:tc>
          <w:tcPr>
            <w:tcW w:w="4315" w:type="dxa"/>
          </w:tcPr>
          <w:p w14:paraId="2DBBAEC2" w14:textId="77777777" w:rsidR="009D3592" w:rsidRDefault="009D3592" w:rsidP="00776A32">
            <w:r>
              <w:t>X509 store for trusted root CAs.</w:t>
            </w:r>
          </w:p>
        </w:tc>
      </w:tr>
      <w:tr w:rsidR="009D3592" w14:paraId="4F542803" w14:textId="77777777" w:rsidTr="009D3592">
        <w:tc>
          <w:tcPr>
            <w:tcW w:w="2875" w:type="dxa"/>
          </w:tcPr>
          <w:p w14:paraId="7AE2BDF8" w14:textId="77777777" w:rsidR="009D3592" w:rsidRDefault="009D3592" w:rsidP="00776A32">
            <w:r>
              <w:t>TrustedPeople</w:t>
            </w:r>
          </w:p>
        </w:tc>
        <w:tc>
          <w:tcPr>
            <w:tcW w:w="4315" w:type="dxa"/>
          </w:tcPr>
          <w:p w14:paraId="679EBA0B" w14:textId="77777777" w:rsidR="009D3592" w:rsidRDefault="009D3592" w:rsidP="00776A32">
            <w:r>
              <w:t>X509 store for people or resources that are directly trusted.</w:t>
            </w:r>
          </w:p>
        </w:tc>
      </w:tr>
      <w:tr w:rsidR="009D3592" w14:paraId="1C5F80CD" w14:textId="77777777" w:rsidTr="009D3592">
        <w:tc>
          <w:tcPr>
            <w:tcW w:w="2875" w:type="dxa"/>
          </w:tcPr>
          <w:p w14:paraId="6A8FEA22" w14:textId="77777777" w:rsidR="009D3592" w:rsidRDefault="009D3592" w:rsidP="00776A32">
            <w:r>
              <w:t>TrustedPublisher</w:t>
            </w:r>
          </w:p>
        </w:tc>
        <w:tc>
          <w:tcPr>
            <w:tcW w:w="4315" w:type="dxa"/>
          </w:tcPr>
          <w:p w14:paraId="2E15FB89" w14:textId="77777777" w:rsidR="009D3592" w:rsidRDefault="009D3592" w:rsidP="00776A32">
            <w:r>
              <w:t>X509 store for publishers that are directly trusted.</w:t>
            </w:r>
          </w:p>
        </w:tc>
      </w:tr>
    </w:tbl>
    <w:p w14:paraId="16DCFDA2" w14:textId="77777777" w:rsidR="009D3592" w:rsidRDefault="009D3592" w:rsidP="00304C36"/>
    <w:p w14:paraId="36FAFC6E" w14:textId="3D327C51" w:rsidR="00EB3F62" w:rsidRDefault="00072FEC" w:rsidP="00304C36">
      <w:r>
        <w:t>Once we have instantiated a</w:t>
      </w:r>
      <w:r w:rsidR="003E3D87">
        <w:t>n</w:t>
      </w:r>
      <w:r>
        <w:t xml:space="preserve"> </w:t>
      </w:r>
      <w:r w:rsidRPr="003E3D87">
        <w:rPr>
          <w:b/>
        </w:rPr>
        <w:t>X509Store</w:t>
      </w:r>
      <w:r>
        <w:t xml:space="preserve"> we need to open the store using the </w:t>
      </w:r>
      <w:r w:rsidRPr="00072FEC">
        <w:rPr>
          <w:b/>
        </w:rPr>
        <w:t>Open(OpenFlags)</w:t>
      </w:r>
      <w:r>
        <w:t xml:space="preserve"> method. An </w:t>
      </w:r>
      <w:r w:rsidRPr="00072FEC">
        <w:rPr>
          <w:b/>
        </w:rPr>
        <w:t>OpenFlags</w:t>
      </w:r>
      <w:r w:rsidR="0018429B">
        <w:rPr>
          <w:b/>
        </w:rPr>
        <w:fldChar w:fldCharType="begin"/>
      </w:r>
      <w:r w:rsidR="0018429B">
        <w:instrText xml:space="preserve"> XE "</w:instrText>
      </w:r>
      <w:r w:rsidR="0018429B" w:rsidRPr="00FA1CB1">
        <w:rPr>
          <w:b/>
        </w:rPr>
        <w:instrText>OpenFlags</w:instrText>
      </w:r>
      <w:r w:rsidR="0018429B">
        <w:instrText xml:space="preserve">" </w:instrText>
      </w:r>
      <w:r w:rsidR="0018429B">
        <w:rPr>
          <w:b/>
        </w:rPr>
        <w:fldChar w:fldCharType="end"/>
      </w:r>
      <w:r>
        <w:t xml:space="preserve"> enum must be specified</w:t>
      </w:r>
      <w:r w:rsidR="00EB3F62">
        <w:t xml:space="preserve"> to </w:t>
      </w:r>
      <w:r w:rsidR="00443029">
        <w:t>open the store</w:t>
      </w:r>
      <w:r w:rsidR="001B6717">
        <w:t xml:space="preserve"> and</w:t>
      </w:r>
      <w:r w:rsidR="00443029">
        <w:t xml:space="preserve"> determine</w:t>
      </w:r>
      <w:r w:rsidR="001B6717">
        <w:t>s</w:t>
      </w:r>
      <w:r w:rsidR="00443029">
        <w:t xml:space="preserve"> </w:t>
      </w:r>
      <w:r w:rsidR="001B6717">
        <w:t>the type of store access</w:t>
      </w:r>
      <w:r w:rsidR="00443029">
        <w:t xml:space="preserve">. </w:t>
      </w:r>
      <w:r w:rsidR="00443029">
        <w:fldChar w:fldCharType="begin"/>
      </w:r>
      <w:r w:rsidR="00443029">
        <w:instrText xml:space="preserve"> REF _Ref456031768 \h </w:instrText>
      </w:r>
      <w:r w:rsidR="00443029">
        <w:fldChar w:fldCharType="separate"/>
      </w:r>
      <w:r w:rsidR="00C96C68">
        <w:t xml:space="preserve">Table </w:t>
      </w:r>
      <w:r w:rsidR="00C96C68">
        <w:rPr>
          <w:noProof/>
        </w:rPr>
        <w:t>33</w:t>
      </w:r>
      <w:r w:rsidR="00443029">
        <w:fldChar w:fldCharType="end"/>
      </w:r>
      <w:r w:rsidR="00443029">
        <w:t xml:space="preserve"> contains the elements in the </w:t>
      </w:r>
      <w:r w:rsidR="00443029" w:rsidRPr="00443029">
        <w:rPr>
          <w:b/>
        </w:rPr>
        <w:t>OpenFlags</w:t>
      </w:r>
      <w:r w:rsidR="00443029">
        <w:t xml:space="preserve"> enum. H</w:t>
      </w:r>
      <w:r w:rsidR="00EB3F62">
        <w:t>ere</w:t>
      </w:r>
      <w:r w:rsidR="00443029">
        <w:t>,</w:t>
      </w:r>
      <w:r w:rsidR="00EB3F62">
        <w:t xml:space="preserve"> we’re using </w:t>
      </w:r>
      <w:r w:rsidR="000E5635" w:rsidRPr="000E5635">
        <w:rPr>
          <w:b/>
        </w:rPr>
        <w:t>OpenFlags.</w:t>
      </w:r>
      <w:r w:rsidR="00EB3F62" w:rsidRPr="00EB3F62">
        <w:rPr>
          <w:b/>
        </w:rPr>
        <w:t>OpenExistingOnly</w:t>
      </w:r>
      <w:r w:rsidR="00EB3F62">
        <w:t>, which will open a store if it exists, whereas</w:t>
      </w:r>
      <w:r w:rsidR="000E5635">
        <w:t xml:space="preserve"> other flags will create one if it does not</w:t>
      </w:r>
      <w:r w:rsidR="00EB3F62">
        <w:t>:</w:t>
      </w:r>
    </w:p>
    <w:p w14:paraId="55B2D3DD" w14:textId="77777777" w:rsidR="00EB3F62" w:rsidRPr="00EB3F62" w:rsidRDefault="00EB3F62" w:rsidP="00305A3E">
      <w:pPr>
        <w:pStyle w:val="NoSpacing"/>
      </w:pPr>
      <w:r w:rsidRPr="00EB3F62">
        <w:t>store.Open(OpenFlags.OpenExistingOnly);</w:t>
      </w:r>
    </w:p>
    <w:p w14:paraId="48769F33" w14:textId="77777777" w:rsidR="00EB3F62" w:rsidRDefault="00EB3F62" w:rsidP="00304C36"/>
    <w:p w14:paraId="09C6402C" w14:textId="60FFCDCB" w:rsidR="00443029" w:rsidRDefault="00443029" w:rsidP="00443029">
      <w:pPr>
        <w:pStyle w:val="Caption"/>
        <w:keepNext/>
      </w:pPr>
      <w:bookmarkStart w:id="760" w:name="_Ref456031768"/>
      <w:bookmarkStart w:id="761" w:name="_Toc517167344"/>
      <w:r>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33</w:t>
      </w:r>
      <w:r w:rsidR="00296E9A">
        <w:rPr>
          <w:noProof/>
        </w:rPr>
        <w:fldChar w:fldCharType="end"/>
      </w:r>
      <w:bookmarkEnd w:id="760"/>
      <w:r>
        <w:t>: OpenFlags Elements</w:t>
      </w:r>
      <w:bookmarkEnd w:id="761"/>
    </w:p>
    <w:tbl>
      <w:tblPr>
        <w:tblW w:w="0" w:type="auto"/>
        <w:tblLook w:val="04A0" w:firstRow="1" w:lastRow="0" w:firstColumn="1" w:lastColumn="0" w:noHBand="0" w:noVBand="1"/>
      </w:tblPr>
      <w:tblGrid>
        <w:gridCol w:w="2605"/>
        <w:gridCol w:w="4585"/>
      </w:tblGrid>
      <w:tr w:rsidR="00EB3F62" w14:paraId="7DD2EF30" w14:textId="77777777" w:rsidTr="00443029">
        <w:tc>
          <w:tcPr>
            <w:tcW w:w="2605" w:type="dxa"/>
          </w:tcPr>
          <w:p w14:paraId="159886E4" w14:textId="77777777" w:rsidR="00EB3F62" w:rsidRPr="00FB729D" w:rsidRDefault="000E5635" w:rsidP="00304C36">
            <w:pPr>
              <w:rPr>
                <w:b/>
              </w:rPr>
            </w:pPr>
            <w:r w:rsidRPr="00FB729D">
              <w:rPr>
                <w:b/>
              </w:rPr>
              <w:t>OpenFlags Element</w:t>
            </w:r>
          </w:p>
        </w:tc>
        <w:tc>
          <w:tcPr>
            <w:tcW w:w="4585" w:type="dxa"/>
          </w:tcPr>
          <w:p w14:paraId="177BA76E" w14:textId="77777777" w:rsidR="00EB3F62" w:rsidRPr="00FB729D" w:rsidRDefault="00EB3F62" w:rsidP="00304C36">
            <w:pPr>
              <w:rPr>
                <w:b/>
              </w:rPr>
            </w:pPr>
            <w:r w:rsidRPr="00FB729D">
              <w:rPr>
                <w:b/>
              </w:rPr>
              <w:t>Description</w:t>
            </w:r>
          </w:p>
        </w:tc>
      </w:tr>
      <w:tr w:rsidR="00EB3F62" w14:paraId="61D8A7D3" w14:textId="77777777" w:rsidTr="00443029">
        <w:tc>
          <w:tcPr>
            <w:tcW w:w="2605" w:type="dxa"/>
          </w:tcPr>
          <w:p w14:paraId="202F088A" w14:textId="77777777" w:rsidR="00EB3F62" w:rsidRDefault="00EB3F62" w:rsidP="00EB3F62">
            <w:pPr>
              <w:tabs>
                <w:tab w:val="left" w:pos="1204"/>
              </w:tabs>
            </w:pPr>
            <w:r>
              <w:t>IncludeArchive</w:t>
            </w:r>
            <w:r w:rsidR="00D62A0B">
              <w:t>d</w:t>
            </w:r>
          </w:p>
        </w:tc>
        <w:tc>
          <w:tcPr>
            <w:tcW w:w="4585" w:type="dxa"/>
          </w:tcPr>
          <w:p w14:paraId="4767529A" w14:textId="77777777" w:rsidR="00EB3F62" w:rsidRDefault="00D62A0B" w:rsidP="00304C36">
            <w:r>
              <w:t>Includes archived certificates when opening the store.</w:t>
            </w:r>
          </w:p>
        </w:tc>
      </w:tr>
      <w:tr w:rsidR="00EB3F62" w14:paraId="372A1F56" w14:textId="77777777" w:rsidTr="00443029">
        <w:tc>
          <w:tcPr>
            <w:tcW w:w="2605" w:type="dxa"/>
          </w:tcPr>
          <w:p w14:paraId="4FAB273D" w14:textId="77777777" w:rsidR="00EB3F62" w:rsidRDefault="00EB3F62" w:rsidP="00304C36">
            <w:r>
              <w:t>MaxAllowed</w:t>
            </w:r>
          </w:p>
        </w:tc>
        <w:tc>
          <w:tcPr>
            <w:tcW w:w="4585" w:type="dxa"/>
          </w:tcPr>
          <w:p w14:paraId="740D23FA" w14:textId="77777777" w:rsidR="00EB3F62" w:rsidRDefault="00C978BE" w:rsidP="00304C36">
            <w:r>
              <w:t>Opens the store for the highest access allowed.</w:t>
            </w:r>
          </w:p>
        </w:tc>
      </w:tr>
      <w:tr w:rsidR="00EB3F62" w14:paraId="7CBFD3DD" w14:textId="77777777" w:rsidTr="00443029">
        <w:tc>
          <w:tcPr>
            <w:tcW w:w="2605" w:type="dxa"/>
          </w:tcPr>
          <w:p w14:paraId="66010746" w14:textId="77777777" w:rsidR="00EB3F62" w:rsidRDefault="00EB3F62" w:rsidP="00304C36">
            <w:r>
              <w:t>OpenExistingOnly</w:t>
            </w:r>
          </w:p>
        </w:tc>
        <w:tc>
          <w:tcPr>
            <w:tcW w:w="4585" w:type="dxa"/>
          </w:tcPr>
          <w:p w14:paraId="5080EAE3" w14:textId="77777777" w:rsidR="00EB3F62" w:rsidRDefault="00C978BE" w:rsidP="00304C36">
            <w:r>
              <w:t>Opens a store only if it exists.</w:t>
            </w:r>
          </w:p>
        </w:tc>
      </w:tr>
      <w:tr w:rsidR="00EB3F62" w14:paraId="11F78B78" w14:textId="77777777" w:rsidTr="00443029">
        <w:tc>
          <w:tcPr>
            <w:tcW w:w="2605" w:type="dxa"/>
          </w:tcPr>
          <w:p w14:paraId="662FB779" w14:textId="77777777" w:rsidR="00EB3F62" w:rsidRDefault="00EB3F62" w:rsidP="00304C36">
            <w:r>
              <w:t>ReadOnly</w:t>
            </w:r>
          </w:p>
        </w:tc>
        <w:tc>
          <w:tcPr>
            <w:tcW w:w="4585" w:type="dxa"/>
          </w:tcPr>
          <w:p w14:paraId="4F9E9644" w14:textId="77777777" w:rsidR="00EB3F62" w:rsidRDefault="00C978BE" w:rsidP="00304C36">
            <w:r>
              <w:t>Opens with read only access.</w:t>
            </w:r>
          </w:p>
        </w:tc>
      </w:tr>
      <w:tr w:rsidR="00EB3F62" w14:paraId="21E0B63A" w14:textId="77777777" w:rsidTr="00443029">
        <w:tc>
          <w:tcPr>
            <w:tcW w:w="2605" w:type="dxa"/>
          </w:tcPr>
          <w:p w14:paraId="60AE291F" w14:textId="77777777" w:rsidR="00EB3F62" w:rsidRDefault="00EB3F62" w:rsidP="00304C36">
            <w:r>
              <w:t>ReadWrite</w:t>
            </w:r>
          </w:p>
        </w:tc>
        <w:tc>
          <w:tcPr>
            <w:tcW w:w="4585" w:type="dxa"/>
          </w:tcPr>
          <w:p w14:paraId="146C82C0" w14:textId="77777777" w:rsidR="00EB3F62" w:rsidRDefault="00C978BE" w:rsidP="00304C36">
            <w:r>
              <w:t>Opens with read/write access.</w:t>
            </w:r>
          </w:p>
        </w:tc>
      </w:tr>
    </w:tbl>
    <w:p w14:paraId="44BB8492" w14:textId="77777777" w:rsidR="00EB3F62" w:rsidRDefault="00EB3F62" w:rsidP="00304C36"/>
    <w:p w14:paraId="68D9A30A" w14:textId="77777777" w:rsidR="00EB3F62" w:rsidRDefault="00EB3F62" w:rsidP="00304C36">
      <w:r>
        <w:t xml:space="preserve">Once the store is open we can access its </w:t>
      </w:r>
      <w:r w:rsidRPr="00EB3F62">
        <w:rPr>
          <w:b/>
        </w:rPr>
        <w:t>X509Certificate</w:t>
      </w:r>
      <w:r w:rsidR="00A34FDC">
        <w:rPr>
          <w:b/>
        </w:rPr>
        <w:t>2</w:t>
      </w:r>
      <w:r w:rsidRPr="00EB3F62">
        <w:rPr>
          <w:b/>
        </w:rPr>
        <w:t>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t xml:space="preserve"> through the </w:t>
      </w:r>
      <w:r w:rsidRPr="00EB3F62">
        <w:rPr>
          <w:b/>
        </w:rPr>
        <w:t>Certificates</w:t>
      </w:r>
      <w:r>
        <w:t xml:space="preserve"> property</w:t>
      </w:r>
      <w:r w:rsidR="002D2804">
        <w:t>. This collection contains all of the certificates from a particular store</w:t>
      </w:r>
      <w:r w:rsidR="00A34FDC">
        <w:t xml:space="preserve"> and presents them in instances of </w:t>
      </w:r>
      <w:r w:rsidR="00A34FDC" w:rsidRPr="00A34FDC">
        <w:rPr>
          <w:b/>
        </w:rPr>
        <w:t>X509Certificate2</w:t>
      </w:r>
      <w:r w:rsidR="0018429B">
        <w:rPr>
          <w:b/>
        </w:rPr>
        <w:fldChar w:fldCharType="begin"/>
      </w:r>
      <w:r w:rsidR="0018429B">
        <w:instrText xml:space="preserve"> XE "</w:instrText>
      </w:r>
      <w:r w:rsidR="0018429B" w:rsidRPr="00FA1CB1">
        <w:rPr>
          <w:b/>
        </w:rPr>
        <w:instrText>X509Certificate2</w:instrText>
      </w:r>
      <w:r w:rsidR="0018429B">
        <w:instrText xml:space="preserve">" </w:instrText>
      </w:r>
      <w:r w:rsidR="0018429B">
        <w:rPr>
          <w:b/>
        </w:rPr>
        <w:fldChar w:fldCharType="end"/>
      </w:r>
      <w:r w:rsidR="00A34FDC">
        <w:t>:</w:t>
      </w:r>
    </w:p>
    <w:p w14:paraId="005093D9" w14:textId="77777777" w:rsidR="00064FFE" w:rsidRPr="00064FFE" w:rsidRDefault="00064FFE" w:rsidP="00305A3E">
      <w:pPr>
        <w:pStyle w:val="NoSpacing"/>
      </w:pPr>
      <w:r w:rsidRPr="00064FFE">
        <w:t>X509Certificate</w:t>
      </w:r>
      <w:r w:rsidR="00A34FDC">
        <w:t>2</w:t>
      </w:r>
      <w:r w:rsidRPr="00064FFE">
        <w:t>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064FFE">
        <w:t xml:space="preserve"> certs = store.Certificates;</w:t>
      </w:r>
    </w:p>
    <w:p w14:paraId="2E449DD0" w14:textId="77777777" w:rsidR="00EB3F62" w:rsidRDefault="00EB3F62" w:rsidP="00304C36"/>
    <w:p w14:paraId="1966EDF6" w14:textId="77777777" w:rsidR="00312C87" w:rsidRDefault="00754A77" w:rsidP="00304C36">
      <w:r>
        <w:t>We can access a certificate through its indexer or by enumerating through the collection to find a particular certificate or certificate value. Below we access the first certificate in the collection. However, enumerating a collection will be a more effective means of obtaining a certificate based on specific criteria.</w:t>
      </w:r>
    </w:p>
    <w:p w14:paraId="1CC3BD7A" w14:textId="77777777" w:rsidR="00754A77" w:rsidRPr="00754A77" w:rsidRDefault="00754A77" w:rsidP="00305A3E">
      <w:pPr>
        <w:pStyle w:val="NoSpacing"/>
      </w:pPr>
      <w:r w:rsidRPr="00754A77">
        <w:lastRenderedPageBreak/>
        <w:t>X509Certificate</w:t>
      </w:r>
      <w:r w:rsidR="003E3D87">
        <w:t>2</w:t>
      </w:r>
      <w:r w:rsidR="007B332B">
        <w:fldChar w:fldCharType="begin"/>
      </w:r>
      <w:r w:rsidR="007B332B">
        <w:instrText xml:space="preserve"> XE "</w:instrText>
      </w:r>
      <w:r w:rsidR="007B332B" w:rsidRPr="000A6DDE">
        <w:rPr>
          <w:b/>
        </w:rPr>
        <w:instrText>X509Certificate2</w:instrText>
      </w:r>
      <w:r w:rsidR="007B332B">
        <w:instrText xml:space="preserve">" </w:instrText>
      </w:r>
      <w:r w:rsidR="007B332B">
        <w:fldChar w:fldCharType="end"/>
      </w:r>
      <w:r w:rsidRPr="00754A77">
        <w:t xml:space="preserve"> cert = certs[0];</w:t>
      </w:r>
    </w:p>
    <w:p w14:paraId="1C48B342" w14:textId="77777777" w:rsidR="00754A77" w:rsidRDefault="00754A77" w:rsidP="00304C36"/>
    <w:p w14:paraId="2C11BED3" w14:textId="77777777" w:rsidR="00C97DF5" w:rsidRPr="00C97DF5" w:rsidRDefault="00C97DF5" w:rsidP="00304C36">
      <w:r>
        <w:t xml:space="preserve">Since we’ve obtained the certificate collection and we don’t need any other interaction with the store we can close it using </w:t>
      </w:r>
      <w:r w:rsidRPr="00C97DF5">
        <w:rPr>
          <w:b/>
        </w:rPr>
        <w:t>Close()</w:t>
      </w:r>
      <w:r>
        <w:t>:</w:t>
      </w:r>
    </w:p>
    <w:p w14:paraId="3FD261F2" w14:textId="77777777" w:rsidR="00C97DF5" w:rsidRDefault="00C97DF5" w:rsidP="00305A3E">
      <w:pPr>
        <w:pStyle w:val="NoSpacing"/>
      </w:pPr>
      <w:r>
        <w:t>store.Close();</w:t>
      </w:r>
    </w:p>
    <w:p w14:paraId="05044AB9" w14:textId="77777777" w:rsidR="00C97DF5" w:rsidRDefault="00C97DF5" w:rsidP="00304C36"/>
    <w:p w14:paraId="10B34B77" w14:textId="77777777" w:rsidR="00754A77" w:rsidRDefault="00754A77" w:rsidP="00304C36">
      <w:r>
        <w:t xml:space="preserve">Now we can use the </w:t>
      </w:r>
      <w:r w:rsidRPr="00754A77">
        <w:rPr>
          <w:b/>
        </w:rPr>
        <w:t>X509Certificate</w:t>
      </w:r>
      <w:r w:rsidR="003E3D87">
        <w:rPr>
          <w:b/>
        </w:rPr>
        <w:t>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members to obtain any information we want about the certificate itself. </w:t>
      </w:r>
      <w:r w:rsidR="00757400">
        <w:t>These</w:t>
      </w:r>
      <w:r>
        <w:t xml:space="preserve"> include </w:t>
      </w:r>
      <w:r w:rsidR="00757400">
        <w:t xml:space="preserve">for example </w:t>
      </w:r>
      <w:r w:rsidR="003E3D87">
        <w:rPr>
          <w:b/>
        </w:rPr>
        <w:t>FriendlyName</w:t>
      </w:r>
      <w:r w:rsidR="003E3D87" w:rsidRPr="003E3D87">
        <w:t xml:space="preserve">, </w:t>
      </w:r>
      <w:r w:rsidR="003E3D87">
        <w:rPr>
          <w:b/>
        </w:rPr>
        <w:t>Issuer</w:t>
      </w:r>
      <w:r w:rsidR="003E3D87" w:rsidRPr="003E3D87">
        <w:t>,</w:t>
      </w:r>
      <w:r w:rsidR="003E3D87">
        <w:rPr>
          <w:b/>
        </w:rPr>
        <w:t xml:space="preserve"> NotAfter</w:t>
      </w:r>
      <w:r w:rsidR="003E3D87" w:rsidRPr="003E3D87">
        <w:t>,</w:t>
      </w:r>
      <w:r w:rsidR="003E3D87">
        <w:rPr>
          <w:b/>
        </w:rPr>
        <w:t xml:space="preserve"> and SerialNumber</w:t>
      </w:r>
      <w:r w:rsidR="00757400">
        <w:t xml:space="preserve">. </w:t>
      </w:r>
      <w:r w:rsidR="00491D02">
        <w:t>W</w:t>
      </w:r>
      <w:r w:rsidR="00757400">
        <w:t xml:space="preserve">e’ll try </w:t>
      </w:r>
      <w:r w:rsidR="008A348E">
        <w:t xml:space="preserve">out </w:t>
      </w:r>
      <w:r w:rsidR="00757400">
        <w:t xml:space="preserve">a few of these </w:t>
      </w:r>
      <w:r w:rsidR="00491D02">
        <w:t>with our certificate</w:t>
      </w:r>
      <w:r w:rsidR="00757400">
        <w:t>:</w:t>
      </w:r>
    </w:p>
    <w:p w14:paraId="4962C6CF" w14:textId="77777777" w:rsidR="003E3D87" w:rsidRPr="003E3D87" w:rsidRDefault="003E3D87" w:rsidP="00305A3E">
      <w:pPr>
        <w:pStyle w:val="NoSpacing"/>
      </w:pPr>
      <w:r w:rsidRPr="003E3D87">
        <w:t>string friendlyName = cert.FriendlyName;</w:t>
      </w:r>
    </w:p>
    <w:p w14:paraId="6D71BDFA" w14:textId="77777777" w:rsidR="003E3D87" w:rsidRPr="003E3D87" w:rsidRDefault="003E3D87" w:rsidP="00305A3E">
      <w:pPr>
        <w:pStyle w:val="NoSpacing"/>
      </w:pPr>
    </w:p>
    <w:p w14:paraId="3F92044D" w14:textId="77777777" w:rsidR="003E3D87" w:rsidRPr="003E3D87" w:rsidRDefault="003E3D87" w:rsidP="00305A3E">
      <w:pPr>
        <w:pStyle w:val="NoSpacing"/>
      </w:pPr>
      <w:r w:rsidRPr="003E3D87">
        <w:t>string issuerCA = cert.Issuer;</w:t>
      </w:r>
    </w:p>
    <w:p w14:paraId="5FBBC7C7" w14:textId="77777777" w:rsidR="003E3D87" w:rsidRPr="003E3D87" w:rsidRDefault="003E3D87" w:rsidP="00305A3E">
      <w:pPr>
        <w:pStyle w:val="NoSpacing"/>
      </w:pPr>
    </w:p>
    <w:p w14:paraId="41EBF3E9" w14:textId="77777777" w:rsidR="003E3D87" w:rsidRPr="003E3D87" w:rsidRDefault="003E3D87" w:rsidP="00305A3E">
      <w:pPr>
        <w:pStyle w:val="NoSpacing"/>
      </w:pPr>
      <w:r w:rsidRPr="003E3D87">
        <w:t>string expireDate = cert.NotAfter.ToString();</w:t>
      </w:r>
    </w:p>
    <w:p w14:paraId="13F90A96" w14:textId="77777777" w:rsidR="003E3D87" w:rsidRPr="003E3D87" w:rsidRDefault="003E3D87" w:rsidP="00305A3E">
      <w:pPr>
        <w:pStyle w:val="NoSpacing"/>
      </w:pPr>
    </w:p>
    <w:p w14:paraId="5417E745" w14:textId="77777777" w:rsidR="003E3D87" w:rsidRPr="003E3D87" w:rsidRDefault="003E3D87" w:rsidP="00305A3E">
      <w:pPr>
        <w:pStyle w:val="NoSpacing"/>
      </w:pPr>
      <w:r w:rsidRPr="003E3D87">
        <w:t>string serial = cert.SerialNumber;</w:t>
      </w:r>
    </w:p>
    <w:p w14:paraId="3410268C" w14:textId="77777777" w:rsidR="00757400" w:rsidRDefault="00757400" w:rsidP="00304C36"/>
    <w:p w14:paraId="6AA39296" w14:textId="77777777" w:rsidR="00757400" w:rsidRDefault="008653B8" w:rsidP="00304C36">
      <w:r>
        <w:t>That’s it. Here’s everything we just did:</w:t>
      </w:r>
    </w:p>
    <w:p w14:paraId="203B7A82" w14:textId="77777777" w:rsidR="003E3D87" w:rsidRPr="003E3D87" w:rsidRDefault="003E3D87" w:rsidP="00305A3E">
      <w:pPr>
        <w:pStyle w:val="NoSpacing"/>
      </w:pPr>
      <w:r w:rsidRPr="003E3D87">
        <w:t>X509Store store = new X509Store();</w:t>
      </w:r>
    </w:p>
    <w:p w14:paraId="24D783ED" w14:textId="77777777" w:rsidR="003E3D87" w:rsidRPr="003E3D87" w:rsidRDefault="003E3D87" w:rsidP="00305A3E">
      <w:pPr>
        <w:pStyle w:val="NoSpacing"/>
      </w:pPr>
    </w:p>
    <w:p w14:paraId="7AECE580" w14:textId="77777777" w:rsidR="003E3D87" w:rsidRPr="003E3D87" w:rsidRDefault="003E3D87" w:rsidP="00305A3E">
      <w:pPr>
        <w:pStyle w:val="NoSpacing"/>
      </w:pPr>
      <w:r w:rsidRPr="003E3D87">
        <w:t>store.Open(OpenFlags.OpenExistingOnly);</w:t>
      </w:r>
    </w:p>
    <w:p w14:paraId="6D2D477F" w14:textId="77777777" w:rsidR="003E3D87" w:rsidRPr="003E3D87" w:rsidRDefault="003E3D87" w:rsidP="00305A3E">
      <w:pPr>
        <w:pStyle w:val="NoSpacing"/>
      </w:pPr>
    </w:p>
    <w:p w14:paraId="7D1CD7D5" w14:textId="77777777" w:rsidR="003E3D87" w:rsidRPr="003E3D87" w:rsidRDefault="003E3D87" w:rsidP="00305A3E">
      <w:pPr>
        <w:pStyle w:val="NoSpacing"/>
      </w:pPr>
      <w:r w:rsidRPr="003E3D87">
        <w:t>X509Certificate2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3E3D87">
        <w:t xml:space="preserve"> certs = store.Certificates;</w:t>
      </w:r>
    </w:p>
    <w:p w14:paraId="5690FA97" w14:textId="77777777" w:rsidR="003E3D87" w:rsidRPr="003E3D87" w:rsidRDefault="003E3D87" w:rsidP="00305A3E">
      <w:pPr>
        <w:pStyle w:val="NoSpacing"/>
      </w:pPr>
    </w:p>
    <w:p w14:paraId="12EA6892" w14:textId="77777777" w:rsidR="003E3D87" w:rsidRPr="003E3D87" w:rsidRDefault="003E3D87" w:rsidP="00305A3E">
      <w:pPr>
        <w:pStyle w:val="NoSpacing"/>
      </w:pPr>
      <w:r w:rsidRPr="003E3D87">
        <w:t>store.Close();</w:t>
      </w:r>
    </w:p>
    <w:p w14:paraId="45BA6A3A" w14:textId="77777777" w:rsidR="003E3D87" w:rsidRPr="003E3D87" w:rsidRDefault="003E3D87" w:rsidP="00305A3E">
      <w:pPr>
        <w:pStyle w:val="NoSpacing"/>
      </w:pPr>
    </w:p>
    <w:p w14:paraId="1B8A0DF6" w14:textId="77777777" w:rsidR="003E3D87" w:rsidRPr="003E3D87" w:rsidRDefault="003E3D87" w:rsidP="00305A3E">
      <w:pPr>
        <w:pStyle w:val="NoSpacing"/>
      </w:pPr>
      <w:r w:rsidRPr="003E3D87">
        <w:t>X509Certificate2</w:t>
      </w:r>
      <w:r w:rsidR="007B332B">
        <w:fldChar w:fldCharType="begin"/>
      </w:r>
      <w:r w:rsidR="007B332B">
        <w:instrText xml:space="preserve"> XE "</w:instrText>
      </w:r>
      <w:r w:rsidR="007B332B" w:rsidRPr="000A6DDE">
        <w:rPr>
          <w:b/>
        </w:rPr>
        <w:instrText>X509Certificate2</w:instrText>
      </w:r>
      <w:r w:rsidR="007B332B">
        <w:instrText xml:space="preserve">" </w:instrText>
      </w:r>
      <w:r w:rsidR="007B332B">
        <w:fldChar w:fldCharType="end"/>
      </w:r>
      <w:r w:rsidRPr="003E3D87">
        <w:t xml:space="preserve"> cert = certs[0];</w:t>
      </w:r>
    </w:p>
    <w:p w14:paraId="1A465682" w14:textId="77777777" w:rsidR="003E3D87" w:rsidRPr="003E3D87" w:rsidRDefault="003E3D87" w:rsidP="00305A3E">
      <w:pPr>
        <w:pStyle w:val="NoSpacing"/>
      </w:pPr>
    </w:p>
    <w:p w14:paraId="17717F4A" w14:textId="77777777" w:rsidR="003E3D87" w:rsidRPr="003E3D87" w:rsidRDefault="003E3D87" w:rsidP="00305A3E">
      <w:pPr>
        <w:pStyle w:val="NoSpacing"/>
      </w:pPr>
      <w:r w:rsidRPr="003E3D87">
        <w:t>string friendlyName = cert.FriendlyName;</w:t>
      </w:r>
    </w:p>
    <w:p w14:paraId="782CE6FD" w14:textId="77777777" w:rsidR="003E3D87" w:rsidRPr="003E3D87" w:rsidRDefault="003E3D87" w:rsidP="00305A3E">
      <w:pPr>
        <w:pStyle w:val="NoSpacing"/>
      </w:pPr>
    </w:p>
    <w:p w14:paraId="6DA65F15" w14:textId="77777777" w:rsidR="003E3D87" w:rsidRPr="003E3D87" w:rsidRDefault="003E3D87" w:rsidP="00305A3E">
      <w:pPr>
        <w:pStyle w:val="NoSpacing"/>
      </w:pPr>
      <w:r w:rsidRPr="003E3D87">
        <w:t>string issuerCA = cert.Issuer;</w:t>
      </w:r>
    </w:p>
    <w:p w14:paraId="229AAD7B" w14:textId="77777777" w:rsidR="003E3D87" w:rsidRPr="003E3D87" w:rsidRDefault="003E3D87" w:rsidP="00305A3E">
      <w:pPr>
        <w:pStyle w:val="NoSpacing"/>
      </w:pPr>
    </w:p>
    <w:p w14:paraId="22FDFD1C" w14:textId="77777777" w:rsidR="003E3D87" w:rsidRPr="003E3D87" w:rsidRDefault="003E3D87" w:rsidP="00305A3E">
      <w:pPr>
        <w:pStyle w:val="NoSpacing"/>
      </w:pPr>
      <w:r w:rsidRPr="003E3D87">
        <w:t>string expireDate = cert.NotAfter.ToString();</w:t>
      </w:r>
    </w:p>
    <w:p w14:paraId="04E3E235" w14:textId="77777777" w:rsidR="003E3D87" w:rsidRPr="003E3D87" w:rsidRDefault="003E3D87" w:rsidP="00305A3E">
      <w:pPr>
        <w:pStyle w:val="NoSpacing"/>
      </w:pPr>
    </w:p>
    <w:p w14:paraId="3569C639" w14:textId="77777777" w:rsidR="003E3D87" w:rsidRPr="003E3D87" w:rsidRDefault="003E3D87" w:rsidP="00305A3E">
      <w:pPr>
        <w:pStyle w:val="NoSpacing"/>
      </w:pPr>
      <w:r w:rsidRPr="003E3D87">
        <w:t>string serial = cert.SerialNumber;</w:t>
      </w:r>
    </w:p>
    <w:p w14:paraId="35E650AC" w14:textId="77777777" w:rsidR="00A45142" w:rsidRDefault="0040615C" w:rsidP="002A08D8">
      <w:pPr>
        <w:pStyle w:val="Heading3"/>
      </w:pPr>
      <w:r>
        <w:t xml:space="preserve">Example: </w:t>
      </w:r>
      <w:r w:rsidR="00A45142">
        <w:t xml:space="preserve">Finding Certificates </w:t>
      </w:r>
      <w:r w:rsidR="003C7816">
        <w:t>u</w:t>
      </w:r>
      <w:r w:rsidR="00A45142">
        <w:t>sing X509FindType</w:t>
      </w:r>
      <w:r w:rsidR="0018429B">
        <w:fldChar w:fldCharType="begin"/>
      </w:r>
      <w:r w:rsidR="0018429B">
        <w:instrText xml:space="preserve"> XE "</w:instrText>
      </w:r>
      <w:r w:rsidR="0018429B" w:rsidRPr="00FA1CB1">
        <w:instrText>X509FindType</w:instrText>
      </w:r>
      <w:r w:rsidR="0018429B">
        <w:instrText xml:space="preserve">" </w:instrText>
      </w:r>
      <w:r w:rsidR="0018429B">
        <w:fldChar w:fldCharType="end"/>
      </w:r>
      <w:r w:rsidR="0018429B">
        <w:fldChar w:fldCharType="begin"/>
      </w:r>
      <w:r w:rsidR="0018429B">
        <w:instrText xml:space="preserve"> XE "</w:instrText>
      </w:r>
      <w:r w:rsidR="0018429B" w:rsidRPr="005D4868">
        <w:instrText>Certificates:</w:instrText>
      </w:r>
      <w:r w:rsidR="009D3592">
        <w:instrText xml:space="preserve"> </w:instrText>
      </w:r>
      <w:r w:rsidR="0018429B" w:rsidRPr="005D4868">
        <w:instrText>finding using X509FindType</w:instrText>
      </w:r>
      <w:r w:rsidR="0018429B">
        <w:instrText xml:space="preserve">" </w:instrText>
      </w:r>
      <w:r w:rsidR="0018429B">
        <w:fldChar w:fldCharType="end"/>
      </w:r>
    </w:p>
    <w:p w14:paraId="5FB1B9C3" w14:textId="77777777" w:rsidR="00A45142" w:rsidRDefault="00A70B56" w:rsidP="00A45142">
      <w:r>
        <w:t>In the last example we obtained a certificate from a certificate store by specifying the zero index in a collection. This isn’t acceptable where you have to pull a certificate from a collection based on criteria. Where you need to obtain a certificate from a store collection using information that relates to the certificate itself, such as issuer na</w:t>
      </w:r>
      <w:r w:rsidR="000A10D0">
        <w:t>me, serial number, or usage,</w:t>
      </w:r>
      <w:r>
        <w:t xml:space="preserve"> </w:t>
      </w:r>
      <w:r w:rsidRPr="00A70B56">
        <w:rPr>
          <w:b/>
        </w:rPr>
        <w:t>X509FindType</w:t>
      </w:r>
      <w:r>
        <w:t xml:space="preserve"> can help.</w:t>
      </w:r>
    </w:p>
    <w:p w14:paraId="40306188" w14:textId="77777777" w:rsidR="00A70B56" w:rsidRDefault="000A10D0" w:rsidP="00A45142">
      <w:r>
        <w:t xml:space="preserve">The </w:t>
      </w:r>
      <w:r w:rsidRPr="000A10D0">
        <w:rPr>
          <w:b/>
        </w:rPr>
        <w:t>X509Certificate</w:t>
      </w:r>
      <w:r>
        <w:rPr>
          <w:b/>
        </w:rPr>
        <w:t>2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t xml:space="preserve"> class has a </w:t>
      </w:r>
      <w:r>
        <w:rPr>
          <w:b/>
        </w:rPr>
        <w:t>Find</w:t>
      </w:r>
      <w:r>
        <w:t xml:space="preserve"> method that queries the collection using an </w:t>
      </w:r>
      <w:r w:rsidRPr="000A10D0">
        <w:rPr>
          <w:b/>
        </w:rPr>
        <w:t>X509FindType</w:t>
      </w:r>
      <w:r>
        <w:t xml:space="preserve"> enum, which specifies the certificate property to look at, and </w:t>
      </w:r>
      <w:r w:rsidR="000E5635">
        <w:t xml:space="preserve">an </w:t>
      </w:r>
      <w:r>
        <w:t>object value that is used to compare to the property</w:t>
      </w:r>
      <w:r w:rsidR="000E5635">
        <w:t xml:space="preserve"> referenced by the enum</w:t>
      </w:r>
      <w:r>
        <w:t xml:space="preserve">. </w:t>
      </w:r>
      <w:r w:rsidR="0040615C">
        <w:t>Let’s try this out.</w:t>
      </w:r>
    </w:p>
    <w:p w14:paraId="1B1A6345" w14:textId="77777777" w:rsidR="00560348" w:rsidRDefault="000E5635" w:rsidP="00A45142">
      <w:r>
        <w:t xml:space="preserve">Below we get an instance of the certificate store in an </w:t>
      </w:r>
      <w:r w:rsidRPr="000E5635">
        <w:rPr>
          <w:b/>
        </w:rPr>
        <w:t>X509Certificate2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t xml:space="preserve"> object.</w:t>
      </w:r>
    </w:p>
    <w:p w14:paraId="5E5EFEC5" w14:textId="77777777" w:rsidR="00560348" w:rsidRPr="000E5635" w:rsidRDefault="00560348" w:rsidP="00305A3E">
      <w:pPr>
        <w:pStyle w:val="NoSpacing"/>
      </w:pPr>
      <w:r w:rsidRPr="000E5635">
        <w:t>X509Certificate2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0E5635">
        <w:t xml:space="preserve"> storeCollection = store.Certificates;</w:t>
      </w:r>
    </w:p>
    <w:p w14:paraId="7D60A7F3" w14:textId="77777777" w:rsidR="000E5635" w:rsidRDefault="000E5635" w:rsidP="00560348">
      <w:pPr>
        <w:autoSpaceDE w:val="0"/>
        <w:autoSpaceDN w:val="0"/>
        <w:adjustRightInd w:val="0"/>
        <w:spacing w:after="0" w:line="240" w:lineRule="auto"/>
        <w:rPr>
          <w:rFonts w:ascii="Consolas" w:hAnsi="Consolas" w:cs="Consolas"/>
          <w:sz w:val="19"/>
          <w:szCs w:val="19"/>
        </w:rPr>
      </w:pPr>
    </w:p>
    <w:p w14:paraId="0018140F" w14:textId="77777777" w:rsidR="000E5635" w:rsidRPr="00F544D6" w:rsidRDefault="000E5635" w:rsidP="000E5635">
      <w:r>
        <w:t>Let’s say that we want to find any certificates in this store where the issuer name is, or contains,</w:t>
      </w:r>
      <w:r w:rsidR="00F544D6">
        <w:t xml:space="preserve"> the string “localhost”. Using the </w:t>
      </w:r>
      <w:r w:rsidR="00F544D6" w:rsidRPr="00F544D6">
        <w:rPr>
          <w:b/>
        </w:rPr>
        <w:t>Find</w:t>
      </w:r>
      <w:r w:rsidR="00F544D6">
        <w:rPr>
          <w:b/>
        </w:rPr>
        <w:t xml:space="preserve"> </w:t>
      </w:r>
      <w:r w:rsidR="00F544D6">
        <w:t xml:space="preserve">method in the </w:t>
      </w:r>
      <w:r w:rsidR="00F544D6" w:rsidRPr="00F544D6">
        <w:rPr>
          <w:b/>
        </w:rPr>
        <w:t>X509Certificate2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rsidR="00F544D6">
        <w:t xml:space="preserve"> class, we will supply the </w:t>
      </w:r>
      <w:r w:rsidR="00F544D6" w:rsidRPr="00F544D6">
        <w:rPr>
          <w:b/>
        </w:rPr>
        <w:lastRenderedPageBreak/>
        <w:t>X509FindType</w:t>
      </w:r>
      <w:r w:rsidR="00F544D6">
        <w:t>.</w:t>
      </w:r>
      <w:r w:rsidR="00F544D6" w:rsidRPr="00F544D6">
        <w:rPr>
          <w:b/>
        </w:rPr>
        <w:t>FindByIssuerName</w:t>
      </w:r>
      <w:r w:rsidR="00F544D6">
        <w:t xml:space="preserve"> enum and a string to match </w:t>
      </w:r>
      <w:r w:rsidR="008538A3">
        <w:t xml:space="preserve">(case insensitive) </w:t>
      </w:r>
      <w:r w:rsidR="00E43C47">
        <w:t>the issuer name, in this</w:t>
      </w:r>
      <w:r w:rsidR="00F544D6">
        <w:t xml:space="preserve"> case “localhost”; the third parameter calls for a </w:t>
      </w:r>
      <w:r w:rsidR="00F544D6" w:rsidRPr="00F544D6">
        <w:t>bool</w:t>
      </w:r>
      <w:r w:rsidR="00F544D6">
        <w:t xml:space="preserve"> value indicating whether only valid c</w:t>
      </w:r>
      <w:r w:rsidR="0040615C">
        <w:t>ertificates should be returned:</w:t>
      </w:r>
    </w:p>
    <w:p w14:paraId="36C643D0" w14:textId="77777777" w:rsidR="00560348" w:rsidRPr="00F544D6" w:rsidRDefault="00560348" w:rsidP="00305A3E">
      <w:pPr>
        <w:pStyle w:val="NoSpacing"/>
      </w:pPr>
      <w:r w:rsidRPr="00F544D6">
        <w:t>X509Certificate2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F544D6">
        <w:t xml:space="preserve"> localCerts = storeCollection.Find(X509FindType.FindByIssuerName, "localhost", false);</w:t>
      </w:r>
    </w:p>
    <w:p w14:paraId="6F245D86" w14:textId="77777777" w:rsidR="001B6717" w:rsidRDefault="001B6717" w:rsidP="00A45142"/>
    <w:p w14:paraId="6124D8C9" w14:textId="77777777" w:rsidR="00F544D6" w:rsidRDefault="00ED1465" w:rsidP="00A45142">
      <w:r>
        <w:t>We could also go to the root store and grab a c</w:t>
      </w:r>
      <w:r w:rsidR="0040615C">
        <w:t>ollection of certificates issued</w:t>
      </w:r>
      <w:r>
        <w:t xml:space="preserve"> by “Verisign”:</w:t>
      </w:r>
    </w:p>
    <w:p w14:paraId="5D9D81A4" w14:textId="77777777" w:rsidR="00ED1465" w:rsidRPr="00ED1465" w:rsidRDefault="00ED1465" w:rsidP="00305A3E">
      <w:pPr>
        <w:pStyle w:val="NoSpacing"/>
      </w:pPr>
      <w:r w:rsidRPr="00ED1465">
        <w:t>X509Store store = new X509Store(StoreName</w:t>
      </w:r>
      <w:r w:rsidR="007B332B">
        <w:fldChar w:fldCharType="begin"/>
      </w:r>
      <w:r w:rsidR="007B332B">
        <w:instrText xml:space="preserve"> XE "</w:instrText>
      </w:r>
      <w:r w:rsidR="007B332B" w:rsidRPr="000A6DDE">
        <w:rPr>
          <w:b/>
        </w:rPr>
        <w:instrText>StoreName</w:instrText>
      </w:r>
      <w:r w:rsidR="007B332B">
        <w:instrText xml:space="preserve">" </w:instrText>
      </w:r>
      <w:r w:rsidR="007B332B">
        <w:fldChar w:fldCharType="end"/>
      </w:r>
      <w:r w:rsidRPr="00ED1465">
        <w:t>.Root);</w:t>
      </w:r>
    </w:p>
    <w:p w14:paraId="7E835C9F" w14:textId="77777777" w:rsidR="00ED1465" w:rsidRPr="00ED1465" w:rsidRDefault="00ED1465" w:rsidP="00305A3E">
      <w:pPr>
        <w:pStyle w:val="NoSpacing"/>
      </w:pPr>
    </w:p>
    <w:p w14:paraId="10853D1F" w14:textId="77777777" w:rsidR="00ED1465" w:rsidRPr="00ED1465" w:rsidRDefault="00ED1465" w:rsidP="00305A3E">
      <w:pPr>
        <w:pStyle w:val="NoSpacing"/>
      </w:pPr>
      <w:r w:rsidRPr="00ED1465">
        <w:t>store.Open(OpenFlags.OpenExistingOnly);</w:t>
      </w:r>
    </w:p>
    <w:p w14:paraId="62867D64" w14:textId="77777777" w:rsidR="00ED1465" w:rsidRPr="00ED1465" w:rsidRDefault="00ED1465" w:rsidP="00305A3E">
      <w:pPr>
        <w:pStyle w:val="NoSpacing"/>
      </w:pPr>
    </w:p>
    <w:p w14:paraId="5C8548D5" w14:textId="77777777" w:rsidR="00ED1465" w:rsidRDefault="00ED1465" w:rsidP="00305A3E">
      <w:pPr>
        <w:pStyle w:val="NoSpacing"/>
      </w:pPr>
      <w:r w:rsidRPr="00ED1465">
        <w:t>X509Certificate2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ED1465">
        <w:t xml:space="preserve"> storeCollection = store.Certificates;</w:t>
      </w:r>
    </w:p>
    <w:p w14:paraId="0047F59D" w14:textId="77777777" w:rsidR="008538A3" w:rsidRPr="00ED1465" w:rsidRDefault="008538A3" w:rsidP="00305A3E">
      <w:pPr>
        <w:pStyle w:val="NoSpacing"/>
      </w:pPr>
    </w:p>
    <w:p w14:paraId="63A64087" w14:textId="77777777" w:rsidR="008538A3" w:rsidRDefault="008538A3" w:rsidP="00305A3E">
      <w:pPr>
        <w:pStyle w:val="NoSpacing"/>
      </w:pPr>
      <w:r w:rsidRPr="00ED1465">
        <w:t>store.Close();</w:t>
      </w:r>
    </w:p>
    <w:p w14:paraId="7C067998" w14:textId="77777777" w:rsidR="008538A3" w:rsidRPr="00ED1465" w:rsidRDefault="008538A3" w:rsidP="00305A3E">
      <w:pPr>
        <w:pStyle w:val="NoSpacing"/>
      </w:pPr>
    </w:p>
    <w:p w14:paraId="1F73C2CB" w14:textId="77777777" w:rsidR="008538A3" w:rsidRDefault="008538A3" w:rsidP="00305A3E">
      <w:pPr>
        <w:pStyle w:val="NoSpacing"/>
      </w:pPr>
    </w:p>
    <w:p w14:paraId="3704A1EA" w14:textId="77777777" w:rsidR="00ED1465" w:rsidRPr="00ED1465" w:rsidRDefault="00ED1465" w:rsidP="00305A3E">
      <w:pPr>
        <w:pStyle w:val="NoSpacing"/>
      </w:pPr>
      <w:r w:rsidRPr="00ED1465">
        <w:t>X509Certificate2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ED1465">
        <w:t xml:space="preserve"> verisignCerts = storeCollection.Find(X509FindType.FindByIssuerName, "Verisign", true</w:t>
      </w:r>
      <w:r w:rsidR="008538A3">
        <w:t>);</w:t>
      </w:r>
    </w:p>
    <w:p w14:paraId="47C46260" w14:textId="77777777" w:rsidR="00500F28" w:rsidRDefault="008538A3" w:rsidP="008538A3">
      <w:r>
        <w:br w:type="textWrapping" w:clear="all"/>
      </w:r>
      <w:r w:rsidR="00E10983">
        <w:t xml:space="preserve">You should keep in mind that not all of the </w:t>
      </w:r>
      <w:r w:rsidR="00E10983" w:rsidRPr="00E10983">
        <w:rPr>
          <w:b/>
        </w:rPr>
        <w:t>X509FindType</w:t>
      </w:r>
      <w:r w:rsidR="00E10983">
        <w:t xml:space="preserve"> elements search using the same criteria. </w:t>
      </w:r>
      <w:r w:rsidR="00E10983" w:rsidRPr="00E10983">
        <w:rPr>
          <w:b/>
        </w:rPr>
        <w:t>X509FindType</w:t>
      </w:r>
      <w:r w:rsidR="00E10983">
        <w:rPr>
          <w:b/>
        </w:rPr>
        <w:t>.FindByIssuerName</w:t>
      </w:r>
      <w:r w:rsidR="00E10983">
        <w:t>, for example, is case insensitive and will find anything that contains or</w:t>
      </w:r>
      <w:r w:rsidR="006F3EDB">
        <w:t xml:space="preserve"> matches the supplied string. In</w:t>
      </w:r>
      <w:r w:rsidR="00E10983">
        <w:t xml:space="preserve"> contrast, </w:t>
      </w:r>
      <w:r w:rsidR="00E10983" w:rsidRPr="00E10983">
        <w:rPr>
          <w:b/>
        </w:rPr>
        <w:t>X509FindType</w:t>
      </w:r>
      <w:r w:rsidR="00E10983">
        <w:rPr>
          <w:b/>
        </w:rPr>
        <w:t>.FindByIssuerDistinguishedName</w:t>
      </w:r>
      <w:r w:rsidR="00E10983">
        <w:t xml:space="preserve"> is case sensitive and will look for an exact string match, thus providing higher precision than the </w:t>
      </w:r>
      <w:r w:rsidR="00E10983" w:rsidRPr="00E10983">
        <w:rPr>
          <w:b/>
        </w:rPr>
        <w:t>FindByIssuerName</w:t>
      </w:r>
      <w:r w:rsidR="00E10983">
        <w:t xml:space="preserve"> criteria.</w:t>
      </w:r>
      <w:r w:rsidR="00500F28">
        <w:t xml:space="preserve"> </w:t>
      </w:r>
    </w:p>
    <w:p w14:paraId="53FEEAF2" w14:textId="77777777" w:rsidR="00E10983" w:rsidRDefault="00500F28" w:rsidP="008538A3">
      <w:r>
        <w:t>There is a find type element to search practically every field on a certificate. We will not cover the rest of them here, but you should be aware that they exist and can be very helpful.</w:t>
      </w:r>
    </w:p>
    <w:p w14:paraId="7588193B" w14:textId="77777777" w:rsidR="008653B8" w:rsidRDefault="008653B8" w:rsidP="002A08D8">
      <w:pPr>
        <w:pStyle w:val="Heading3"/>
      </w:pPr>
      <w:r>
        <w:t>Example: Listing a Store</w:t>
      </w:r>
    </w:p>
    <w:p w14:paraId="013CEC0A" w14:textId="77777777" w:rsidR="003E3D87" w:rsidRDefault="008653B8" w:rsidP="008653B8">
      <w:r>
        <w:t xml:space="preserve">In this </w:t>
      </w:r>
      <w:r w:rsidR="00975464">
        <w:t xml:space="preserve">console app </w:t>
      </w:r>
      <w:r>
        <w:t>example we will list all of the certificates in the root store, providing a little information on each</w:t>
      </w:r>
      <w:r w:rsidR="003E3D87">
        <w:t xml:space="preserve"> using the tools from last section.</w:t>
      </w:r>
      <w:r w:rsidR="00975464">
        <w:t xml:space="preserve"> </w:t>
      </w:r>
      <w:r w:rsidR="003E3D87">
        <w:t>Notice that in this example</w:t>
      </w:r>
      <w:r w:rsidR="006F3EDB">
        <w:t>,</w:t>
      </w:r>
      <w:r w:rsidR="003E3D87">
        <w:t xml:space="preserve"> instead of letting our store default to </w:t>
      </w:r>
      <w:r w:rsidR="003E3D87">
        <w:rPr>
          <w:b/>
        </w:rPr>
        <w:t>My</w:t>
      </w:r>
      <w:r w:rsidR="006F3EDB" w:rsidRPr="001B6717">
        <w:t>,</w:t>
      </w:r>
      <w:r w:rsidR="003E3D87">
        <w:t xml:space="preserve"> we’re setting our store to </w:t>
      </w:r>
      <w:r w:rsidR="003E3D87">
        <w:rPr>
          <w:b/>
        </w:rPr>
        <w:t>Root</w:t>
      </w:r>
      <w:r w:rsidR="00891882">
        <w:t>, which contains root CA certificates.</w:t>
      </w:r>
    </w:p>
    <w:p w14:paraId="1937FC00" w14:textId="77777777" w:rsidR="00FA09F9" w:rsidRPr="00FA09F9" w:rsidRDefault="00FA09F9" w:rsidP="00305A3E">
      <w:pPr>
        <w:pStyle w:val="NoSpacing"/>
      </w:pPr>
      <w:r w:rsidRPr="00FA09F9">
        <w:t>X509Store store = new X509Store(StoreName</w:t>
      </w:r>
      <w:r w:rsidR="007B332B">
        <w:fldChar w:fldCharType="begin"/>
      </w:r>
      <w:r w:rsidR="007B332B">
        <w:instrText xml:space="preserve"> XE "</w:instrText>
      </w:r>
      <w:r w:rsidR="007B332B" w:rsidRPr="000A6DDE">
        <w:rPr>
          <w:b/>
        </w:rPr>
        <w:instrText>StoreName</w:instrText>
      </w:r>
      <w:r w:rsidR="007B332B">
        <w:instrText xml:space="preserve">" </w:instrText>
      </w:r>
      <w:r w:rsidR="007B332B">
        <w:fldChar w:fldCharType="end"/>
      </w:r>
      <w:r w:rsidRPr="00FA09F9">
        <w:t>.Root);</w:t>
      </w:r>
    </w:p>
    <w:p w14:paraId="13CB409B" w14:textId="77777777" w:rsidR="00FA09F9" w:rsidRPr="00FA09F9" w:rsidRDefault="00FA09F9" w:rsidP="00305A3E">
      <w:pPr>
        <w:pStyle w:val="NoSpacing"/>
      </w:pPr>
      <w:r w:rsidRPr="00FA09F9">
        <w:t>store.Open(OpenFlags.OpenExistingOnly);</w:t>
      </w:r>
    </w:p>
    <w:p w14:paraId="777A268D" w14:textId="77777777" w:rsidR="00FA09F9" w:rsidRPr="00FA09F9" w:rsidRDefault="00FA09F9" w:rsidP="00305A3E">
      <w:pPr>
        <w:pStyle w:val="NoSpacing"/>
      </w:pPr>
    </w:p>
    <w:p w14:paraId="2425E62C" w14:textId="77777777" w:rsidR="00FA09F9" w:rsidRPr="00FA09F9" w:rsidRDefault="00FA09F9" w:rsidP="00305A3E">
      <w:pPr>
        <w:pStyle w:val="NoSpacing"/>
      </w:pPr>
      <w:r w:rsidRPr="00FA09F9">
        <w:t>X509Certificate2Collection</w:t>
      </w:r>
      <w:r w:rsidR="007B332B">
        <w:fldChar w:fldCharType="begin"/>
      </w:r>
      <w:r w:rsidR="007B332B">
        <w:instrText xml:space="preserve"> XE "</w:instrText>
      </w:r>
      <w:r w:rsidR="007B332B" w:rsidRPr="000A6DDE">
        <w:rPr>
          <w:b/>
        </w:rPr>
        <w:instrText>X509Certificate2Collection</w:instrText>
      </w:r>
      <w:r w:rsidR="007B332B">
        <w:instrText xml:space="preserve">" </w:instrText>
      </w:r>
      <w:r w:rsidR="007B332B">
        <w:fldChar w:fldCharType="end"/>
      </w:r>
      <w:r w:rsidRPr="00FA09F9">
        <w:t xml:space="preserve"> certs = store.Certificates;</w:t>
      </w:r>
    </w:p>
    <w:p w14:paraId="5CFBFA47" w14:textId="77777777" w:rsidR="00FA09F9" w:rsidRPr="00FA09F9" w:rsidRDefault="00FA09F9" w:rsidP="00305A3E">
      <w:pPr>
        <w:pStyle w:val="NoSpacing"/>
      </w:pPr>
    </w:p>
    <w:p w14:paraId="49BD5CE5" w14:textId="77777777" w:rsidR="00FA09F9" w:rsidRPr="00FA09F9" w:rsidRDefault="00FA09F9" w:rsidP="00305A3E">
      <w:pPr>
        <w:pStyle w:val="NoSpacing"/>
      </w:pPr>
      <w:r w:rsidRPr="00FA09F9">
        <w:t>store.Close();</w:t>
      </w:r>
    </w:p>
    <w:p w14:paraId="00A194A3" w14:textId="77777777" w:rsidR="00FA09F9" w:rsidRPr="00FA09F9" w:rsidRDefault="00FA09F9" w:rsidP="00305A3E">
      <w:pPr>
        <w:pStyle w:val="NoSpacing"/>
      </w:pPr>
    </w:p>
    <w:p w14:paraId="51CFE3B7" w14:textId="77777777" w:rsidR="00FA09F9" w:rsidRPr="00FA09F9" w:rsidRDefault="00FA09F9" w:rsidP="00305A3E">
      <w:pPr>
        <w:pStyle w:val="NoSpacing"/>
      </w:pPr>
      <w:r w:rsidRPr="00FA09F9">
        <w:t>Console.WriteLine("Store Name: " + store.Name);</w:t>
      </w:r>
    </w:p>
    <w:p w14:paraId="2F5FCDA8" w14:textId="77777777" w:rsidR="00FA09F9" w:rsidRPr="00FA09F9" w:rsidRDefault="00FA09F9" w:rsidP="00305A3E">
      <w:pPr>
        <w:pStyle w:val="NoSpacing"/>
      </w:pPr>
      <w:r w:rsidRPr="00FA09F9">
        <w:t>Console.WriteLine("Store Location: " + store.Location);</w:t>
      </w:r>
    </w:p>
    <w:p w14:paraId="096173BC" w14:textId="77777777" w:rsidR="00FA09F9" w:rsidRPr="00FA09F9" w:rsidRDefault="00FA09F9" w:rsidP="00305A3E">
      <w:pPr>
        <w:pStyle w:val="NoSpacing"/>
      </w:pPr>
      <w:r w:rsidRPr="00FA09F9">
        <w:t>Console.WriteLine("Cert Count: " + certs.Count.ToString() + "\n\n");</w:t>
      </w:r>
    </w:p>
    <w:p w14:paraId="7AA1B4A2" w14:textId="77777777" w:rsidR="00FA09F9" w:rsidRPr="00FA09F9" w:rsidRDefault="00FA09F9" w:rsidP="00305A3E">
      <w:pPr>
        <w:pStyle w:val="NoSpacing"/>
      </w:pPr>
    </w:p>
    <w:p w14:paraId="289B93AE" w14:textId="77777777" w:rsidR="00FA09F9" w:rsidRPr="00FA09F9" w:rsidRDefault="00FA09F9" w:rsidP="00305A3E">
      <w:pPr>
        <w:pStyle w:val="NoSpacing"/>
      </w:pPr>
      <w:r w:rsidRPr="00FA09F9">
        <w:t>foreach (var cert in certs)</w:t>
      </w:r>
    </w:p>
    <w:p w14:paraId="737D322E" w14:textId="77777777" w:rsidR="00FA09F9" w:rsidRPr="00FA09F9" w:rsidRDefault="00FA09F9" w:rsidP="00305A3E">
      <w:pPr>
        <w:pStyle w:val="NoSpacing"/>
      </w:pPr>
      <w:r w:rsidRPr="00FA09F9">
        <w:t>{</w:t>
      </w:r>
    </w:p>
    <w:p w14:paraId="24FB02DA" w14:textId="77777777" w:rsidR="00FA09F9" w:rsidRPr="00FA09F9" w:rsidRDefault="00FA09F9" w:rsidP="00305A3E">
      <w:pPr>
        <w:pStyle w:val="NoSpacing"/>
      </w:pPr>
      <w:r w:rsidRPr="00FA09F9">
        <w:t xml:space="preserve">    Console.WriteLine("Friendly Name: " + cert.FriendlyName);</w:t>
      </w:r>
    </w:p>
    <w:p w14:paraId="4CA92DA7" w14:textId="77777777" w:rsidR="00FA09F9" w:rsidRPr="00FA09F9" w:rsidRDefault="00FA09F9" w:rsidP="00305A3E">
      <w:pPr>
        <w:pStyle w:val="NoSpacing"/>
      </w:pPr>
      <w:r w:rsidRPr="00FA09F9">
        <w:t xml:space="preserve">    Console.WriteLine("Issuer: " + cert.Issuer);</w:t>
      </w:r>
    </w:p>
    <w:p w14:paraId="11492BF3" w14:textId="77777777" w:rsidR="00FA09F9" w:rsidRPr="00FA09F9" w:rsidRDefault="00FA09F9" w:rsidP="00305A3E">
      <w:pPr>
        <w:pStyle w:val="NoSpacing"/>
      </w:pPr>
      <w:r w:rsidRPr="00FA09F9">
        <w:t xml:space="preserve">    Console.WriteLine("Expire Date: " + cert.NotAfter);</w:t>
      </w:r>
    </w:p>
    <w:p w14:paraId="3F27B94F" w14:textId="77777777" w:rsidR="00FA09F9" w:rsidRPr="00FA09F9" w:rsidRDefault="00FA09F9" w:rsidP="00305A3E">
      <w:pPr>
        <w:pStyle w:val="NoSpacing"/>
      </w:pPr>
      <w:r w:rsidRPr="00FA09F9">
        <w:t xml:space="preserve">    Console.WriteLine("Serial Number: " + cert.SerialNumber + "\n\n");</w:t>
      </w:r>
    </w:p>
    <w:p w14:paraId="71FCCFBB" w14:textId="77777777" w:rsidR="00FA09F9" w:rsidRPr="00FA09F9" w:rsidRDefault="00FA09F9" w:rsidP="00305A3E">
      <w:pPr>
        <w:pStyle w:val="NoSpacing"/>
      </w:pPr>
      <w:r w:rsidRPr="00FA09F9">
        <w:t>}</w:t>
      </w:r>
    </w:p>
    <w:p w14:paraId="0ABA3671" w14:textId="77777777" w:rsidR="00FA09F9" w:rsidRPr="00FA09F9" w:rsidRDefault="00FA09F9" w:rsidP="00305A3E">
      <w:pPr>
        <w:pStyle w:val="NoSpacing"/>
      </w:pPr>
    </w:p>
    <w:p w14:paraId="24C74A1F" w14:textId="77777777" w:rsidR="00FA09F9" w:rsidRPr="00FA09F9" w:rsidRDefault="00FA09F9" w:rsidP="00305A3E">
      <w:pPr>
        <w:pStyle w:val="NoSpacing"/>
      </w:pPr>
      <w:r w:rsidRPr="00FA09F9">
        <w:t>Console.Read</w:t>
      </w:r>
      <w:r w:rsidR="0040615C">
        <w:t>Key</w:t>
      </w:r>
      <w:r w:rsidRPr="00FA09F9">
        <w:t>();</w:t>
      </w:r>
    </w:p>
    <w:p w14:paraId="0C733C2A" w14:textId="77777777" w:rsidR="00FA09F9" w:rsidRDefault="00FA09F9" w:rsidP="008653B8"/>
    <w:p w14:paraId="3BD7D3E0" w14:textId="299444BF" w:rsidR="00975464" w:rsidRDefault="001B6717" w:rsidP="008653B8">
      <w:r>
        <w:lastRenderedPageBreak/>
        <w:fldChar w:fldCharType="begin"/>
      </w:r>
      <w:r>
        <w:instrText xml:space="preserve"> REF _Ref456032525 \h </w:instrText>
      </w:r>
      <w:r>
        <w:fldChar w:fldCharType="separate"/>
      </w:r>
      <w:r w:rsidR="00C96C68">
        <w:t xml:space="preserve">Figure </w:t>
      </w:r>
      <w:r w:rsidR="00C96C68">
        <w:rPr>
          <w:noProof/>
        </w:rPr>
        <w:t>46</w:t>
      </w:r>
      <w:r>
        <w:fldChar w:fldCharType="end"/>
      </w:r>
      <w:r>
        <w:t xml:space="preserve"> shows the store being listed. </w:t>
      </w:r>
    </w:p>
    <w:p w14:paraId="61E81030" w14:textId="5AA4CE0F" w:rsidR="00707F08" w:rsidRDefault="00707F08" w:rsidP="00707F08">
      <w:pPr>
        <w:pStyle w:val="Caption"/>
        <w:keepNext/>
      </w:pPr>
      <w:bookmarkStart w:id="762" w:name="_Ref456032525"/>
      <w:bookmarkStart w:id="763" w:name="_Toc517167311"/>
      <w:r>
        <w:t xml:space="preserve">Figure </w:t>
      </w:r>
      <w:r w:rsidR="00296E9A">
        <w:rPr>
          <w:noProof/>
        </w:rPr>
        <w:fldChar w:fldCharType="begin"/>
      </w:r>
      <w:r w:rsidR="00296E9A">
        <w:rPr>
          <w:noProof/>
        </w:rPr>
        <w:instrText xml:space="preserve"> SEQ Figure \* ARABIC </w:instrText>
      </w:r>
      <w:r w:rsidR="00296E9A">
        <w:rPr>
          <w:noProof/>
        </w:rPr>
        <w:fldChar w:fldCharType="separate"/>
      </w:r>
      <w:r w:rsidR="00C96C68">
        <w:rPr>
          <w:noProof/>
        </w:rPr>
        <w:t>46</w:t>
      </w:r>
      <w:r w:rsidR="00296E9A">
        <w:rPr>
          <w:noProof/>
        </w:rPr>
        <w:fldChar w:fldCharType="end"/>
      </w:r>
      <w:bookmarkEnd w:id="762"/>
      <w:r w:rsidR="006F3EDB">
        <w:t>: Listing the Store</w:t>
      </w:r>
      <w:bookmarkEnd w:id="763"/>
    </w:p>
    <w:p w14:paraId="1EC1FD25" w14:textId="77777777" w:rsidR="00975464" w:rsidRPr="003E3D87" w:rsidRDefault="00975464" w:rsidP="00707F08">
      <w:pPr>
        <w:jc w:val="center"/>
      </w:pPr>
      <w:r>
        <w:rPr>
          <w:noProof/>
        </w:rPr>
        <w:drawing>
          <wp:inline distT="0" distB="0" distL="0" distR="0" wp14:anchorId="270215AF" wp14:editId="16068FED">
            <wp:extent cx="4572000" cy="264033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74FE71.tmp"/>
                    <pic:cNvPicPr/>
                  </pic:nvPicPr>
                  <pic:blipFill>
                    <a:blip r:embed="rId101">
                      <a:extLst>
                        <a:ext uri="{28A0092B-C50C-407E-A947-70E740481C1C}">
                          <a14:useLocalDpi xmlns:a14="http://schemas.microsoft.com/office/drawing/2010/main" val="0"/>
                        </a:ext>
                      </a:extLst>
                    </a:blip>
                    <a:stretch>
                      <a:fillRect/>
                    </a:stretch>
                  </pic:blipFill>
                  <pic:spPr>
                    <a:xfrm>
                      <a:off x="0" y="0"/>
                      <a:ext cx="4572000" cy="2640330"/>
                    </a:xfrm>
                    <a:prstGeom prst="rect">
                      <a:avLst/>
                    </a:prstGeom>
                  </pic:spPr>
                </pic:pic>
              </a:graphicData>
            </a:graphic>
          </wp:inline>
        </w:drawing>
      </w:r>
    </w:p>
    <w:p w14:paraId="13194A03" w14:textId="77777777" w:rsidR="0002572D" w:rsidRDefault="0040615C" w:rsidP="002A08D8">
      <w:pPr>
        <w:pStyle w:val="Heading3"/>
      </w:pPr>
      <w:bookmarkStart w:id="764" w:name="_Ref456117241"/>
      <w:r>
        <w:t xml:space="preserve">Example: </w:t>
      </w:r>
      <w:r w:rsidR="0002572D">
        <w:t>Accessing Keys in a Certificate</w:t>
      </w:r>
      <w:r w:rsidR="00AC5626">
        <w:t xml:space="preserve"> before .NET 4.6</w:t>
      </w:r>
      <w:bookmarkEnd w:id="764"/>
      <w:r w:rsidR="0018429B">
        <w:fldChar w:fldCharType="begin"/>
      </w:r>
      <w:r w:rsidR="0018429B">
        <w:instrText xml:space="preserve"> XE "</w:instrText>
      </w:r>
      <w:r w:rsidR="0018429B" w:rsidRPr="003D713C">
        <w:instrText>X509Certificate2:accessing keys in pre-.NET 4.6</w:instrText>
      </w:r>
      <w:r w:rsidR="0018429B">
        <w:instrText xml:space="preserve">" </w:instrText>
      </w:r>
      <w:r w:rsidR="0018429B">
        <w:fldChar w:fldCharType="end"/>
      </w:r>
    </w:p>
    <w:p w14:paraId="4C391933" w14:textId="77777777" w:rsidR="008E3EFD" w:rsidRDefault="008E3EFD" w:rsidP="008E3EFD">
      <w:r>
        <w:t xml:space="preserve">Our first step will be to obtain the cert as an </w:t>
      </w:r>
      <w:r w:rsidRPr="00B56793">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We simply use our first cert from the </w:t>
      </w:r>
      <w:r w:rsidRPr="00B56793">
        <w:rPr>
          <w:b/>
        </w:rPr>
        <w:t>My</w:t>
      </w:r>
      <w:r>
        <w:t xml:space="preserve"> store, but you can substitute this with any</w:t>
      </w:r>
      <w:r w:rsidR="00E10983">
        <w:t xml:space="preserve"> other cert that has an RSA key since you might not have any certificates in </w:t>
      </w:r>
      <w:r w:rsidR="00E10983" w:rsidRPr="0040615C">
        <w:rPr>
          <w:b/>
        </w:rPr>
        <w:t>My</w:t>
      </w:r>
      <w:r w:rsidR="00E10983">
        <w:t xml:space="preserve"> store (you could also try </w:t>
      </w:r>
      <w:r w:rsidR="00E10983" w:rsidRPr="00E10983">
        <w:rPr>
          <w:b/>
        </w:rPr>
        <w:t>StoreName</w:t>
      </w:r>
      <w:r w:rsidR="007B332B">
        <w:rPr>
          <w:b/>
        </w:rPr>
        <w:fldChar w:fldCharType="begin"/>
      </w:r>
      <w:r w:rsidR="007B332B">
        <w:instrText xml:space="preserve"> XE "</w:instrText>
      </w:r>
      <w:r w:rsidR="007B332B" w:rsidRPr="000A6DDE">
        <w:rPr>
          <w:b/>
        </w:rPr>
        <w:instrText>StoreName</w:instrText>
      </w:r>
      <w:r w:rsidR="007B332B">
        <w:instrText xml:space="preserve">" </w:instrText>
      </w:r>
      <w:r w:rsidR="007B332B">
        <w:rPr>
          <w:b/>
        </w:rPr>
        <w:fldChar w:fldCharType="end"/>
      </w:r>
      <w:r w:rsidR="00E10983" w:rsidRPr="00E10983">
        <w:rPr>
          <w:b/>
        </w:rPr>
        <w:t>.My</w:t>
      </w:r>
      <w:r w:rsidR="00E10983">
        <w:t xml:space="preserve"> plus </w:t>
      </w:r>
      <w:r w:rsidR="00E10983" w:rsidRPr="00E10983">
        <w:rPr>
          <w:b/>
        </w:rPr>
        <w:t>StoreLocation.LocalMachine</w:t>
      </w:r>
      <w:r w:rsidR="00E10983">
        <w:rPr>
          <w:b/>
        </w:rPr>
        <w:t xml:space="preserve"> </w:t>
      </w:r>
      <w:r w:rsidR="00E10983">
        <w:t>in the store constructor):</w:t>
      </w:r>
    </w:p>
    <w:p w14:paraId="458897A3" w14:textId="77777777" w:rsidR="008E3EFD" w:rsidRPr="00B56793" w:rsidRDefault="008E3EFD" w:rsidP="00305A3E">
      <w:pPr>
        <w:pStyle w:val="NoSpacing"/>
      </w:pPr>
      <w:r w:rsidRPr="00B56793">
        <w:t>X509Store store = new X509Store(StoreName</w:t>
      </w:r>
      <w:r w:rsidR="007B332B">
        <w:fldChar w:fldCharType="begin"/>
      </w:r>
      <w:r w:rsidR="007B332B">
        <w:instrText xml:space="preserve"> XE "</w:instrText>
      </w:r>
      <w:r w:rsidR="007B332B" w:rsidRPr="000A6DDE">
        <w:rPr>
          <w:b/>
        </w:rPr>
        <w:instrText>StoreName</w:instrText>
      </w:r>
      <w:r w:rsidR="007B332B">
        <w:instrText xml:space="preserve">" </w:instrText>
      </w:r>
      <w:r w:rsidR="007B332B">
        <w:fldChar w:fldCharType="end"/>
      </w:r>
      <w:r w:rsidRPr="00B56793">
        <w:t>.My);</w:t>
      </w:r>
    </w:p>
    <w:p w14:paraId="242E2773" w14:textId="77777777" w:rsidR="008E3EFD" w:rsidRPr="00B56793" w:rsidRDefault="008E3EFD" w:rsidP="00305A3E">
      <w:pPr>
        <w:pStyle w:val="NoSpacing"/>
      </w:pPr>
    </w:p>
    <w:p w14:paraId="19AC3B73" w14:textId="77777777" w:rsidR="008E3EFD" w:rsidRPr="00B56793" w:rsidRDefault="008E3EFD" w:rsidP="00305A3E">
      <w:pPr>
        <w:pStyle w:val="NoSpacing"/>
      </w:pPr>
      <w:r w:rsidRPr="00B56793">
        <w:t>store.Open(OpenFlags.OpenExistingOnly);</w:t>
      </w:r>
    </w:p>
    <w:p w14:paraId="7F7167FD" w14:textId="77777777" w:rsidR="008E3EFD" w:rsidRPr="00B56793" w:rsidRDefault="008E3EFD" w:rsidP="00305A3E">
      <w:pPr>
        <w:pStyle w:val="NoSpacing"/>
      </w:pPr>
    </w:p>
    <w:p w14:paraId="3CAF6479" w14:textId="77777777" w:rsidR="008E3EFD" w:rsidRPr="00B56793" w:rsidRDefault="008E3EFD" w:rsidP="00305A3E">
      <w:pPr>
        <w:pStyle w:val="NoSpacing"/>
      </w:pPr>
      <w:r w:rsidRPr="00B56793">
        <w:t>X509Certificate2</w:t>
      </w:r>
      <w:r w:rsidR="007B332B">
        <w:fldChar w:fldCharType="begin"/>
      </w:r>
      <w:r w:rsidR="007B332B">
        <w:instrText xml:space="preserve"> XE "</w:instrText>
      </w:r>
      <w:r w:rsidR="007B332B" w:rsidRPr="000A6DDE">
        <w:rPr>
          <w:b/>
        </w:rPr>
        <w:instrText>X509Certificate2</w:instrText>
      </w:r>
      <w:r w:rsidR="007B332B">
        <w:instrText xml:space="preserve">" </w:instrText>
      </w:r>
      <w:r w:rsidR="007B332B">
        <w:fldChar w:fldCharType="end"/>
      </w:r>
      <w:r w:rsidRPr="00B56793">
        <w:t xml:space="preserve"> cert = store.Certificates[0];</w:t>
      </w:r>
    </w:p>
    <w:p w14:paraId="2FAE50B2" w14:textId="77777777" w:rsidR="008E3EFD" w:rsidRPr="00B56793" w:rsidRDefault="008E3EFD" w:rsidP="00305A3E">
      <w:pPr>
        <w:pStyle w:val="NoSpacing"/>
      </w:pPr>
    </w:p>
    <w:p w14:paraId="4D5A953B" w14:textId="77777777" w:rsidR="008E3EFD" w:rsidRDefault="008E3EFD" w:rsidP="00305A3E">
      <w:pPr>
        <w:pStyle w:val="NoSpacing"/>
      </w:pPr>
      <w:r w:rsidRPr="00B56793">
        <w:t>store.Close();</w:t>
      </w:r>
    </w:p>
    <w:p w14:paraId="271BC6BC" w14:textId="77777777" w:rsidR="008E3EFD" w:rsidRPr="008E3EFD" w:rsidRDefault="008E3EFD" w:rsidP="008E3EFD"/>
    <w:p w14:paraId="6FA3ED04" w14:textId="52057DC2" w:rsidR="0002572D" w:rsidRDefault="0002572D" w:rsidP="0002572D">
      <w:r>
        <w:t xml:space="preserve">X509 certificates contain an asymmetric public key. This allows us to take a publicly sharable cert (and public key) and encrypt data that can only be decrypted using the private key, which is kept safe by the cert owner. The </w:t>
      </w:r>
      <w:r w:rsidRPr="00D96C7E">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class contains a </w:t>
      </w:r>
      <w:r w:rsidRPr="00D96C7E">
        <w:rPr>
          <w:b/>
        </w:rPr>
        <w:t>PublicKey</w:t>
      </w:r>
      <w:r>
        <w:t xml:space="preserve"> and </w:t>
      </w:r>
      <w:r w:rsidRPr="00D96C7E">
        <w:rPr>
          <w:b/>
        </w:rPr>
        <w:t>PrivateKey</w:t>
      </w:r>
      <w:r>
        <w:t xml:space="preserve"> property that allows you to access the keys associated with the cert.</w:t>
      </w:r>
      <w:r w:rsidR="001B6717">
        <w:t xml:space="preserve"> </w:t>
      </w:r>
      <w:r>
        <w:t xml:space="preserve">The </w:t>
      </w:r>
      <w:r w:rsidRPr="007B3768">
        <w:rPr>
          <w:b/>
        </w:rPr>
        <w:t>HasPrivateKey</w:t>
      </w:r>
      <w:r>
        <w:t xml:space="preserve"> property can be used to ascertain whether the cert has a private key. Only your certs will have a private key that you can access. Only RSA and DSA keys are supported by the </w:t>
      </w:r>
      <w:r w:rsidRPr="007B3768">
        <w:rPr>
          <w:b/>
        </w:rPr>
        <w:t>X509Certificate2</w:t>
      </w:r>
      <w:r>
        <w:t xml:space="preserve"> class and it will throw an exception if the either key is not supported.</w:t>
      </w:r>
      <w:r w:rsidR="001B6717">
        <w:t xml:space="preserve"> </w:t>
      </w:r>
      <w:r w:rsidR="001B6717">
        <w:fldChar w:fldCharType="begin"/>
      </w:r>
      <w:r w:rsidR="001B6717">
        <w:instrText xml:space="preserve"> REF _Ref456032837 \h </w:instrText>
      </w:r>
      <w:r w:rsidR="001B6717">
        <w:fldChar w:fldCharType="separate"/>
      </w:r>
      <w:r w:rsidR="00C96C68">
        <w:t xml:space="preserve">Table </w:t>
      </w:r>
      <w:r w:rsidR="00C96C68">
        <w:rPr>
          <w:noProof/>
        </w:rPr>
        <w:t>34</w:t>
      </w:r>
      <w:r w:rsidR="001B6717">
        <w:fldChar w:fldCharType="end"/>
      </w:r>
      <w:r w:rsidR="001B6717">
        <w:t xml:space="preserve"> contains the members of </w:t>
      </w:r>
      <w:r w:rsidR="001B6717" w:rsidRPr="001B6717">
        <w:rPr>
          <w:b/>
        </w:rPr>
        <w:t>PublicKey</w:t>
      </w:r>
      <w:r w:rsidR="001B6717">
        <w:t>.</w:t>
      </w:r>
    </w:p>
    <w:p w14:paraId="7EC8A0AB" w14:textId="77777777" w:rsidR="0002572D" w:rsidRDefault="0002572D" w:rsidP="0002572D">
      <w:r>
        <w:t xml:space="preserve">The </w:t>
      </w:r>
      <w:r w:rsidRPr="00E271A3">
        <w:rPr>
          <w:b/>
        </w:rPr>
        <w:t>HasPrivateKey</w:t>
      </w:r>
      <w:r>
        <w:t xml:space="preserve"> property in </w:t>
      </w:r>
      <w:r w:rsidRPr="00E271A3">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is used to determine if a certificate has a private key. This should be used in regular practice to avoid trying to access a private key that doesn’t exist:</w:t>
      </w:r>
    </w:p>
    <w:p w14:paraId="71C8C7D0" w14:textId="77777777" w:rsidR="0002572D" w:rsidRPr="00D6029F" w:rsidRDefault="0002572D" w:rsidP="00305A3E">
      <w:pPr>
        <w:pStyle w:val="NoSpacing"/>
      </w:pPr>
      <w:r w:rsidRPr="00D6029F">
        <w:t>if (cert.HasPrivateKey)</w:t>
      </w:r>
    </w:p>
    <w:p w14:paraId="3EA674F8" w14:textId="77777777" w:rsidR="0002572D" w:rsidRPr="00D6029F" w:rsidRDefault="0002572D" w:rsidP="00305A3E">
      <w:pPr>
        <w:pStyle w:val="NoSpacing"/>
      </w:pPr>
      <w:r w:rsidRPr="00D6029F">
        <w:t xml:space="preserve">{ </w:t>
      </w:r>
    </w:p>
    <w:p w14:paraId="12E2120F" w14:textId="77777777" w:rsidR="0002572D" w:rsidRPr="00D6029F" w:rsidRDefault="0002572D" w:rsidP="00305A3E">
      <w:pPr>
        <w:pStyle w:val="NoSpacing"/>
      </w:pPr>
      <w:r w:rsidRPr="00D6029F">
        <w:t xml:space="preserve">   </w:t>
      </w:r>
    </w:p>
    <w:p w14:paraId="05DB7343" w14:textId="77777777" w:rsidR="0002572D" w:rsidRPr="00D6029F" w:rsidRDefault="0002572D" w:rsidP="00305A3E">
      <w:pPr>
        <w:pStyle w:val="NoSpacing"/>
      </w:pPr>
      <w:r w:rsidRPr="00D6029F">
        <w:t>}</w:t>
      </w:r>
    </w:p>
    <w:p w14:paraId="4EE19274" w14:textId="77777777" w:rsidR="0002572D" w:rsidRPr="0002572D" w:rsidRDefault="0002572D" w:rsidP="0002572D"/>
    <w:p w14:paraId="3EBC4010" w14:textId="10EFFF95" w:rsidR="001B6717" w:rsidRDefault="001B6717" w:rsidP="001B6717">
      <w:pPr>
        <w:pStyle w:val="Caption"/>
        <w:keepNext/>
      </w:pPr>
      <w:bookmarkStart w:id="765" w:name="_Ref456032837"/>
      <w:bookmarkStart w:id="766" w:name="_Toc517167345"/>
      <w:r>
        <w:lastRenderedPageBreak/>
        <w:t xml:space="preserve">Table </w:t>
      </w:r>
      <w:r w:rsidR="00296E9A">
        <w:rPr>
          <w:noProof/>
        </w:rPr>
        <w:fldChar w:fldCharType="begin"/>
      </w:r>
      <w:r w:rsidR="00296E9A">
        <w:rPr>
          <w:noProof/>
        </w:rPr>
        <w:instrText xml:space="preserve"> SEQ Table \* ARABIC </w:instrText>
      </w:r>
      <w:r w:rsidR="00296E9A">
        <w:rPr>
          <w:noProof/>
        </w:rPr>
        <w:fldChar w:fldCharType="separate"/>
      </w:r>
      <w:r w:rsidR="00C96C68">
        <w:rPr>
          <w:noProof/>
        </w:rPr>
        <w:t>34</w:t>
      </w:r>
      <w:r w:rsidR="00296E9A">
        <w:rPr>
          <w:noProof/>
        </w:rPr>
        <w:fldChar w:fldCharType="end"/>
      </w:r>
      <w:bookmarkEnd w:id="765"/>
      <w:r>
        <w:t>: PublicKey members</w:t>
      </w:r>
      <w:bookmarkEnd w:id="766"/>
    </w:p>
    <w:tbl>
      <w:tblPr>
        <w:tblW w:w="0" w:type="auto"/>
        <w:tblLook w:val="04A0" w:firstRow="1" w:lastRow="0" w:firstColumn="1" w:lastColumn="0" w:noHBand="0" w:noVBand="1"/>
      </w:tblPr>
      <w:tblGrid>
        <w:gridCol w:w="2335"/>
        <w:gridCol w:w="4855"/>
      </w:tblGrid>
      <w:tr w:rsidR="00AB0C2A" w14:paraId="13DAF17D" w14:textId="77777777" w:rsidTr="001B6717">
        <w:tc>
          <w:tcPr>
            <w:tcW w:w="2335" w:type="dxa"/>
          </w:tcPr>
          <w:p w14:paraId="56F26A12" w14:textId="77777777" w:rsidR="00AB0C2A" w:rsidRPr="00FB729D" w:rsidRDefault="00AB0C2A" w:rsidP="00AB0C2A">
            <w:pPr>
              <w:rPr>
                <w:b/>
              </w:rPr>
            </w:pPr>
            <w:r w:rsidRPr="00FB729D">
              <w:rPr>
                <w:b/>
              </w:rPr>
              <w:t>PublicKey Member</w:t>
            </w:r>
          </w:p>
        </w:tc>
        <w:tc>
          <w:tcPr>
            <w:tcW w:w="4855" w:type="dxa"/>
          </w:tcPr>
          <w:p w14:paraId="2CDC2096" w14:textId="77777777" w:rsidR="00AB0C2A" w:rsidRPr="00FB729D" w:rsidRDefault="00AB0C2A" w:rsidP="00AB0C2A">
            <w:pPr>
              <w:rPr>
                <w:b/>
              </w:rPr>
            </w:pPr>
            <w:r w:rsidRPr="00FB729D">
              <w:rPr>
                <w:b/>
              </w:rPr>
              <w:t>Description</w:t>
            </w:r>
          </w:p>
        </w:tc>
      </w:tr>
      <w:tr w:rsidR="00AB0C2A" w14:paraId="2911818F" w14:textId="77777777" w:rsidTr="001B6717">
        <w:tc>
          <w:tcPr>
            <w:tcW w:w="2335" w:type="dxa"/>
          </w:tcPr>
          <w:p w14:paraId="516EF777" w14:textId="77777777" w:rsidR="00AB0C2A" w:rsidRDefault="00AB0C2A" w:rsidP="00AB0C2A">
            <w:r>
              <w:t>EncodedKeyValue</w:t>
            </w:r>
          </w:p>
        </w:tc>
        <w:tc>
          <w:tcPr>
            <w:tcW w:w="4855" w:type="dxa"/>
          </w:tcPr>
          <w:p w14:paraId="29186CC5" w14:textId="77777777" w:rsidR="00AB0C2A" w:rsidRDefault="00AB0C2A" w:rsidP="00AB0C2A">
            <w:r>
              <w:t>The ASN.1 encoded key value.</w:t>
            </w:r>
          </w:p>
        </w:tc>
      </w:tr>
      <w:tr w:rsidR="00AB0C2A" w14:paraId="69CE6EAD" w14:textId="77777777" w:rsidTr="001B6717">
        <w:tc>
          <w:tcPr>
            <w:tcW w:w="2335" w:type="dxa"/>
          </w:tcPr>
          <w:p w14:paraId="1FA40313" w14:textId="77777777" w:rsidR="00AB0C2A" w:rsidRDefault="00AB0C2A" w:rsidP="00AB0C2A">
            <w:r>
              <w:t>EncodedParameters</w:t>
            </w:r>
          </w:p>
        </w:tc>
        <w:tc>
          <w:tcPr>
            <w:tcW w:w="4855" w:type="dxa"/>
          </w:tcPr>
          <w:p w14:paraId="7216A540" w14:textId="77777777" w:rsidR="00AB0C2A" w:rsidRDefault="00AB0C2A" w:rsidP="00AB0C2A">
            <w:r>
              <w:t>The ASN.1 encoded public key parameters.</w:t>
            </w:r>
          </w:p>
        </w:tc>
      </w:tr>
      <w:tr w:rsidR="00AB0C2A" w14:paraId="29272A02" w14:textId="77777777" w:rsidTr="001B6717">
        <w:tc>
          <w:tcPr>
            <w:tcW w:w="2335" w:type="dxa"/>
          </w:tcPr>
          <w:p w14:paraId="2F78C860" w14:textId="77777777" w:rsidR="00AB0C2A" w:rsidRDefault="00AB0C2A" w:rsidP="00AB0C2A">
            <w:r>
              <w:t>Key</w:t>
            </w:r>
          </w:p>
        </w:tc>
        <w:tc>
          <w:tcPr>
            <w:tcW w:w="4855" w:type="dxa"/>
          </w:tcPr>
          <w:p w14:paraId="47ABE96F" w14:textId="77777777" w:rsidR="00AB0C2A" w:rsidRDefault="00AB0C2A" w:rsidP="00AB0C2A">
            <w:r>
              <w:t xml:space="preserve">The </w:t>
            </w:r>
            <w:r w:rsidRPr="00AB0C2A">
              <w:rPr>
                <w:b/>
              </w:rPr>
              <w:t>AsymmetricAlgorithm</w:t>
            </w:r>
            <w:r>
              <w:t xml:space="preserve"> object representing the public key.</w:t>
            </w:r>
          </w:p>
        </w:tc>
      </w:tr>
      <w:tr w:rsidR="00AB0C2A" w14:paraId="08A4A95A" w14:textId="77777777" w:rsidTr="001B6717">
        <w:tc>
          <w:tcPr>
            <w:tcW w:w="2335" w:type="dxa"/>
          </w:tcPr>
          <w:p w14:paraId="5E834AAB" w14:textId="77777777" w:rsidR="00AB0C2A" w:rsidRDefault="00AB0C2A" w:rsidP="00AB0C2A">
            <w:r>
              <w:t>Oid</w:t>
            </w:r>
          </w:p>
        </w:tc>
        <w:tc>
          <w:tcPr>
            <w:tcW w:w="4855" w:type="dxa"/>
          </w:tcPr>
          <w:p w14:paraId="6DD467F2" w14:textId="77777777" w:rsidR="00AB0C2A" w:rsidRDefault="00AB0C2A" w:rsidP="00AB0C2A">
            <w:r>
              <w:t>The object identifier (OID) of the public key.</w:t>
            </w:r>
          </w:p>
        </w:tc>
      </w:tr>
    </w:tbl>
    <w:p w14:paraId="30018DAE" w14:textId="77777777" w:rsidR="00AB0C2A" w:rsidRDefault="00AB0C2A" w:rsidP="00AB0C2A"/>
    <w:p w14:paraId="46A51797" w14:textId="67BA8431" w:rsidR="00AB0C2A" w:rsidRDefault="006827C7" w:rsidP="00AB0C2A">
      <w:r>
        <w:t xml:space="preserve">Similar to what we covered in chapter </w:t>
      </w:r>
      <w:r>
        <w:fldChar w:fldCharType="begin"/>
      </w:r>
      <w:r>
        <w:instrText xml:space="preserve"> REF _Ref456117114 \r \h </w:instrText>
      </w:r>
      <w:r>
        <w:fldChar w:fldCharType="separate"/>
      </w:r>
      <w:r w:rsidR="00C96C68">
        <w:t>8</w:t>
      </w:r>
      <w:r>
        <w:fldChar w:fldCharType="end"/>
      </w:r>
      <w:r w:rsidR="00AD6BB0">
        <w:t xml:space="preserve">, you can also import and export the </w:t>
      </w:r>
      <w:r w:rsidR="00AD6BB0" w:rsidRPr="00AD6BB0">
        <w:rPr>
          <w:b/>
        </w:rPr>
        <w:t>AsymmetricAlgorithm</w:t>
      </w:r>
      <w:r w:rsidR="00AD6BB0">
        <w:t xml:space="preserve"> object </w:t>
      </w:r>
      <w:r w:rsidR="00313E55">
        <w:t xml:space="preserve">representing the public key </w:t>
      </w:r>
      <w:r w:rsidR="00AD6BB0">
        <w:t>as XML:</w:t>
      </w:r>
    </w:p>
    <w:p w14:paraId="4686CB5B" w14:textId="77777777" w:rsidR="00AD6BB0" w:rsidRPr="00AD6BB0" w:rsidRDefault="00AD6BB0" w:rsidP="00305A3E">
      <w:pPr>
        <w:pStyle w:val="NoSpacing"/>
      </w:pPr>
      <w:r w:rsidRPr="00AD6BB0">
        <w:t>string keyXml = cert.PublicKey.Key.ToXmlString(false);</w:t>
      </w:r>
    </w:p>
    <w:p w14:paraId="3C34312F" w14:textId="77777777" w:rsidR="00AD6BB0" w:rsidRDefault="00AD6BB0" w:rsidP="00AB0C2A"/>
    <w:p w14:paraId="394FAAB9" w14:textId="77777777" w:rsidR="00AD6BB0" w:rsidRDefault="00313E55" w:rsidP="00AB0C2A">
      <w:r>
        <w:t>Importing the XML</w:t>
      </w:r>
      <w:r w:rsidR="00AD6BB0">
        <w:t xml:space="preserve"> into an </w:t>
      </w:r>
      <w:r w:rsidR="00AD6BB0" w:rsidRPr="00AD6BB0">
        <w:rPr>
          <w:b/>
        </w:rPr>
        <w:t>RSACryptoServiceProvider</w:t>
      </w:r>
      <w:r w:rsidR="00AD6BB0">
        <w:t xml:space="preserve"> object is just as easy:</w:t>
      </w:r>
    </w:p>
    <w:p w14:paraId="40553C18" w14:textId="77777777" w:rsidR="00313E55" w:rsidRPr="00313E55" w:rsidRDefault="00313E55" w:rsidP="00305A3E">
      <w:pPr>
        <w:pStyle w:val="NoSpacing"/>
      </w:pPr>
      <w:r w:rsidRPr="00313E55">
        <w:t>RSACryptoServiceProvider rsa = new RSACryptoServiceProvider();</w:t>
      </w:r>
    </w:p>
    <w:p w14:paraId="20EF4A19" w14:textId="77777777" w:rsidR="00313E55" w:rsidRPr="00313E55" w:rsidRDefault="00313E55" w:rsidP="00305A3E">
      <w:pPr>
        <w:pStyle w:val="NoSpacing"/>
      </w:pPr>
    </w:p>
    <w:p w14:paraId="16FA71B5" w14:textId="77777777" w:rsidR="00313E55" w:rsidRPr="00313E55" w:rsidRDefault="00313E55" w:rsidP="00305A3E">
      <w:pPr>
        <w:pStyle w:val="NoSpacing"/>
      </w:pPr>
      <w:r w:rsidRPr="00313E55">
        <w:t>rsa.FromXmlString(keyXml);</w:t>
      </w:r>
    </w:p>
    <w:p w14:paraId="20E8F151" w14:textId="77777777" w:rsidR="00AC5626" w:rsidRDefault="0040615C" w:rsidP="002A08D8">
      <w:pPr>
        <w:pStyle w:val="Heading3"/>
      </w:pPr>
      <w:bookmarkStart w:id="767" w:name="_Ref459023204"/>
      <w:r>
        <w:t xml:space="preserve">Example: </w:t>
      </w:r>
      <w:r w:rsidR="00AC5626">
        <w:t>Accessing Certificate Keys in .NET 4.6 with RSACertificateExtensions</w:t>
      </w:r>
      <w:bookmarkEnd w:id="767"/>
      <w:r w:rsidR="0018429B">
        <w:fldChar w:fldCharType="begin"/>
      </w:r>
      <w:r w:rsidR="0018429B">
        <w:instrText xml:space="preserve"> XE "</w:instrText>
      </w:r>
      <w:r w:rsidR="0018429B" w:rsidRPr="00A250BC">
        <w:instrText>RSACertificateExtensions</w:instrText>
      </w:r>
      <w:r w:rsidR="0018429B">
        <w:instrText xml:space="preserve">" </w:instrText>
      </w:r>
      <w:r w:rsidR="0018429B">
        <w:fldChar w:fldCharType="end"/>
      </w:r>
    </w:p>
    <w:p w14:paraId="237E6B9F" w14:textId="77777777" w:rsidR="00AC5626" w:rsidRDefault="0023239D" w:rsidP="00AC5626">
      <w:r>
        <w:t xml:space="preserve">Last section showed how to access keys through the </w:t>
      </w:r>
      <w:r w:rsidRPr="0023239D">
        <w:rPr>
          <w:b/>
        </w:rPr>
        <w:t>PublicKey</w:t>
      </w:r>
      <w:r>
        <w:t xml:space="preserve"> and </w:t>
      </w:r>
      <w:r w:rsidRPr="0023239D">
        <w:rPr>
          <w:b/>
        </w:rPr>
        <w:t>PrivateKey</w:t>
      </w:r>
      <w:r>
        <w:t xml:space="preserve"> properties in X509Certificate2</w:t>
      </w:r>
      <w:r w:rsidR="007B332B">
        <w:fldChar w:fldCharType="begin"/>
      </w:r>
      <w:r w:rsidR="007B332B">
        <w:instrText xml:space="preserve"> XE "</w:instrText>
      </w:r>
      <w:r w:rsidR="007B332B" w:rsidRPr="000A6DDE">
        <w:rPr>
          <w:b/>
        </w:rPr>
        <w:instrText>X509Certificate2</w:instrText>
      </w:r>
      <w:r w:rsidR="007B332B">
        <w:instrText xml:space="preserve">" </w:instrText>
      </w:r>
      <w:r w:rsidR="007B332B">
        <w:fldChar w:fldCharType="end"/>
      </w:r>
      <w:r>
        <w:t xml:space="preserve">. </w:t>
      </w:r>
      <w:r w:rsidR="00AC5626">
        <w:t xml:space="preserve">.NET 4.6 makes accessing certificate keys much easier using the </w:t>
      </w:r>
      <w:r w:rsidR="00AC5626" w:rsidRPr="00AC5626">
        <w:rPr>
          <w:b/>
        </w:rPr>
        <w:t>RSACertificateExtensions</w:t>
      </w:r>
      <w:r w:rsidR="00BC75C8">
        <w:rPr>
          <w:b/>
        </w:rPr>
        <w:fldChar w:fldCharType="begin"/>
      </w:r>
      <w:r w:rsidR="00BC75C8">
        <w:instrText xml:space="preserve"> XE "</w:instrText>
      </w:r>
      <w:r w:rsidR="00BC75C8" w:rsidRPr="00434DE6">
        <w:rPr>
          <w:b/>
        </w:rPr>
        <w:instrText>RSACertificateExtensions</w:instrText>
      </w:r>
      <w:r w:rsidR="00BC75C8">
        <w:instrText xml:space="preserve">" </w:instrText>
      </w:r>
      <w:r w:rsidR="00BC75C8">
        <w:rPr>
          <w:b/>
        </w:rPr>
        <w:fldChar w:fldCharType="end"/>
      </w:r>
      <w:r w:rsidR="00AC5626">
        <w:t xml:space="preserve"> extension methods.</w:t>
      </w:r>
      <w:r>
        <w:t xml:space="preserve"> These methods, </w:t>
      </w:r>
      <w:r w:rsidRPr="0023239D">
        <w:rPr>
          <w:b/>
        </w:rPr>
        <w:t>GetRSAPublicKey</w:t>
      </w:r>
      <w:r>
        <w:t xml:space="preserve"> and </w:t>
      </w:r>
      <w:r w:rsidRPr="0023239D">
        <w:rPr>
          <w:b/>
        </w:rPr>
        <w:t>GetRSAPrivateKey</w:t>
      </w:r>
      <w:r w:rsidR="00C739AF">
        <w:t xml:space="preserve">, return an </w:t>
      </w:r>
      <w:r w:rsidR="00C739AF">
        <w:rPr>
          <w:b/>
        </w:rPr>
        <w:t>RSA</w:t>
      </w:r>
      <w:r w:rsidR="00C739AF">
        <w:t xml:space="preserve"> object</w:t>
      </w:r>
      <w:r w:rsidR="0040615C">
        <w:t xml:space="preserve"> (</w:t>
      </w:r>
      <w:r w:rsidR="0040615C" w:rsidRPr="0040615C">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40615C">
        <w:t xml:space="preserve"> instance) </w:t>
      </w:r>
      <w:r w:rsidR="00C739AF">
        <w:t>containing the key.</w:t>
      </w:r>
    </w:p>
    <w:p w14:paraId="43F37945" w14:textId="77777777" w:rsidR="00C739AF" w:rsidRDefault="00C739AF" w:rsidP="00AC5626">
      <w:r>
        <w:t xml:space="preserve">Assuming we have an </w:t>
      </w:r>
      <w:r w:rsidRPr="0040615C">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instance (represented below as </w:t>
      </w:r>
      <w:r>
        <w:rPr>
          <w:b/>
        </w:rPr>
        <w:t>cert</w:t>
      </w:r>
      <w:r>
        <w:t xml:space="preserve">) we can use </w:t>
      </w:r>
      <w:r w:rsidRPr="00C739AF">
        <w:rPr>
          <w:b/>
        </w:rPr>
        <w:t>RSACertificateExtensions</w:t>
      </w:r>
      <w:r w:rsidR="00BC75C8">
        <w:rPr>
          <w:b/>
        </w:rPr>
        <w:fldChar w:fldCharType="begin"/>
      </w:r>
      <w:r w:rsidR="00BC75C8">
        <w:instrText xml:space="preserve"> XE "</w:instrText>
      </w:r>
      <w:r w:rsidR="00BC75C8" w:rsidRPr="00434DE6">
        <w:rPr>
          <w:b/>
        </w:rPr>
        <w:instrText>RSACertificateExtensions</w:instrText>
      </w:r>
      <w:r w:rsidR="00BC75C8">
        <w:instrText xml:space="preserve">" </w:instrText>
      </w:r>
      <w:r w:rsidR="00BC75C8">
        <w:rPr>
          <w:b/>
        </w:rPr>
        <w:fldChar w:fldCharType="end"/>
      </w:r>
      <w:r>
        <w:t xml:space="preserve"> like this:</w:t>
      </w:r>
    </w:p>
    <w:p w14:paraId="6E8022FB" w14:textId="77777777" w:rsidR="00C739AF" w:rsidRPr="00C739AF" w:rsidRDefault="00C739AF" w:rsidP="00305A3E">
      <w:pPr>
        <w:pStyle w:val="NoSpacing"/>
      </w:pPr>
      <w:r w:rsidRPr="00C739AF">
        <w:t>RSA publicKey = RSACertificateExtensions</w:t>
      </w:r>
      <w:r w:rsidR="00BC75C8">
        <w:fldChar w:fldCharType="begin"/>
      </w:r>
      <w:r w:rsidR="00BC75C8">
        <w:instrText xml:space="preserve"> XE "</w:instrText>
      </w:r>
      <w:r w:rsidR="00BC75C8" w:rsidRPr="00434DE6">
        <w:rPr>
          <w:b/>
        </w:rPr>
        <w:instrText>RSACertificateExtensions</w:instrText>
      </w:r>
      <w:r w:rsidR="00BC75C8">
        <w:instrText xml:space="preserve">" </w:instrText>
      </w:r>
      <w:r w:rsidR="00BC75C8">
        <w:fldChar w:fldCharType="end"/>
      </w:r>
      <w:r w:rsidRPr="00C739AF">
        <w:t>.GetRSAPublicKey(cert);</w:t>
      </w:r>
    </w:p>
    <w:p w14:paraId="44CAEBFF" w14:textId="77777777" w:rsidR="00C739AF" w:rsidRPr="00C739AF" w:rsidRDefault="00C739AF" w:rsidP="00305A3E">
      <w:pPr>
        <w:pStyle w:val="NoSpacing"/>
      </w:pPr>
    </w:p>
    <w:p w14:paraId="37CC765F" w14:textId="77777777" w:rsidR="00C739AF" w:rsidRDefault="00C739AF" w:rsidP="00305A3E">
      <w:pPr>
        <w:pStyle w:val="NoSpacing"/>
      </w:pPr>
      <w:r w:rsidRPr="00C739AF">
        <w:t>RSA privateKey = RSACertificateExtensions</w:t>
      </w:r>
      <w:r w:rsidR="00BC75C8">
        <w:fldChar w:fldCharType="begin"/>
      </w:r>
      <w:r w:rsidR="00BC75C8">
        <w:instrText xml:space="preserve"> XE "</w:instrText>
      </w:r>
      <w:r w:rsidR="00BC75C8" w:rsidRPr="00434DE6">
        <w:rPr>
          <w:b/>
        </w:rPr>
        <w:instrText>RSACertificateExtensions</w:instrText>
      </w:r>
      <w:r w:rsidR="00BC75C8">
        <w:instrText xml:space="preserve">" </w:instrText>
      </w:r>
      <w:r w:rsidR="00BC75C8">
        <w:fldChar w:fldCharType="end"/>
      </w:r>
      <w:r w:rsidRPr="00C739AF">
        <w:t>.GetRSAPrivateKey(cert);</w:t>
      </w:r>
    </w:p>
    <w:p w14:paraId="39E5E118" w14:textId="77777777" w:rsidR="00C739AF" w:rsidRDefault="00C739AF" w:rsidP="00C739AF"/>
    <w:p w14:paraId="42F9339B" w14:textId="77777777" w:rsidR="00C739AF" w:rsidRPr="00C739AF" w:rsidRDefault="00C739AF" w:rsidP="00C739AF">
      <w:r>
        <w:t>This approach is recommended if you have access to .NET 4.6 and are not facing any legacy compatibility issues.</w:t>
      </w:r>
      <w:r w:rsidR="00F14DF1">
        <w:t xml:space="preserve"> Certificate extensions are also available for </w:t>
      </w:r>
      <w:r w:rsidR="00F14DF1" w:rsidRPr="00F14DF1">
        <w:rPr>
          <w:b/>
        </w:rPr>
        <w:t>ECDsa</w:t>
      </w:r>
      <w:r w:rsidR="00F14DF1">
        <w:t xml:space="preserve"> and are used in the same fashion as shown above.</w:t>
      </w:r>
    </w:p>
    <w:p w14:paraId="6D3D8BA3" w14:textId="77777777" w:rsidR="00975464" w:rsidRDefault="00313E55" w:rsidP="002A08D8">
      <w:pPr>
        <w:pStyle w:val="Heading3"/>
      </w:pPr>
      <w:r>
        <w:t>Encryption</w:t>
      </w:r>
      <w:r w:rsidR="003C7816">
        <w:t xml:space="preserve"> and Decryption with Certificates</w:t>
      </w:r>
      <w:r w:rsidR="007B332B">
        <w:fldChar w:fldCharType="begin"/>
      </w:r>
      <w:r w:rsidR="007B332B">
        <w:instrText xml:space="preserve"> XE "</w:instrText>
      </w:r>
      <w:r w:rsidR="007B332B" w:rsidRPr="00A570A8">
        <w:instrText>Certificates:encryption and decryption, using</w:instrText>
      </w:r>
      <w:r w:rsidR="007B332B">
        <w:instrText xml:space="preserve">" </w:instrText>
      </w:r>
      <w:r w:rsidR="007B332B">
        <w:fldChar w:fldCharType="end"/>
      </w:r>
    </w:p>
    <w:p w14:paraId="6D22CD3F" w14:textId="15A90815" w:rsidR="00F14DF1" w:rsidRDefault="00F14DF1" w:rsidP="00F14DF1">
      <w:r>
        <w:t>Encryption or decryption can be performed in typical fashion once the necessary object/key has been obtain</w:t>
      </w:r>
      <w:r w:rsidR="006827C7">
        <w:t xml:space="preserve">ed from the cert. Refer to chapter </w:t>
      </w:r>
      <w:r w:rsidR="006827C7">
        <w:fldChar w:fldCharType="begin"/>
      </w:r>
      <w:r w:rsidR="006827C7">
        <w:instrText xml:space="preserve"> REF _Ref456117138 \r \h </w:instrText>
      </w:r>
      <w:r w:rsidR="006827C7">
        <w:fldChar w:fldCharType="separate"/>
      </w:r>
      <w:r w:rsidR="00C96C68">
        <w:t>8</w:t>
      </w:r>
      <w:r w:rsidR="006827C7">
        <w:fldChar w:fldCharType="end"/>
      </w:r>
      <w:r w:rsidR="006827C7">
        <w:t xml:space="preserve"> </w:t>
      </w:r>
      <w:r>
        <w:t>for examples. Remember, you will only have access to the public key unless you are handling you</w:t>
      </w:r>
      <w:r w:rsidR="008D6F0B">
        <w:t>r</w:t>
      </w:r>
      <w:r>
        <w:t xml:space="preserve"> own certs in a format that exposes the private key.  </w:t>
      </w:r>
    </w:p>
    <w:p w14:paraId="6B28CC6A" w14:textId="77777777" w:rsidR="00B23D4D" w:rsidRDefault="00B23D4D" w:rsidP="00F14DF1">
      <w:r>
        <w:t>Next we encrypt</w:t>
      </w:r>
      <w:r w:rsidR="003E051A">
        <w:t xml:space="preserve"> some byte-</w:t>
      </w:r>
      <w:r w:rsidR="00513953">
        <w:t xml:space="preserve">array data with the </w:t>
      </w:r>
      <w:r w:rsidR="00513953" w:rsidRPr="00513953">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rsidR="00513953">
        <w:t xml:space="preserve"> instance returned from the </w:t>
      </w:r>
      <w:r w:rsidR="00513953" w:rsidRPr="00513953">
        <w:rPr>
          <w:b/>
        </w:rPr>
        <w:t>RSACertificateExtensions</w:t>
      </w:r>
      <w:r w:rsidR="00BC75C8">
        <w:rPr>
          <w:b/>
        </w:rPr>
        <w:fldChar w:fldCharType="begin"/>
      </w:r>
      <w:r w:rsidR="00BC75C8">
        <w:instrText xml:space="preserve"> XE "</w:instrText>
      </w:r>
      <w:r w:rsidR="00BC75C8" w:rsidRPr="00434DE6">
        <w:rPr>
          <w:b/>
        </w:rPr>
        <w:instrText>RSACertificateExtensions</w:instrText>
      </w:r>
      <w:r w:rsidR="00BC75C8">
        <w:instrText xml:space="preserve">" </w:instrText>
      </w:r>
      <w:r w:rsidR="00BC75C8">
        <w:rPr>
          <w:b/>
        </w:rPr>
        <w:fldChar w:fldCharType="end"/>
      </w:r>
      <w:r w:rsidR="00513953">
        <w:t xml:space="preserve"> class, then decrypt it with the private key. We are specifying </w:t>
      </w:r>
      <w:r w:rsidR="00513953" w:rsidRPr="00513953">
        <w:rPr>
          <w:b/>
        </w:rPr>
        <w:t>OaepSHA1</w:t>
      </w:r>
      <w:r w:rsidR="00513953">
        <w:t xml:space="preserve"> padding:</w:t>
      </w:r>
    </w:p>
    <w:p w14:paraId="1736F951" w14:textId="77777777" w:rsidR="00B23D4D" w:rsidRPr="00B23D4D" w:rsidRDefault="00B23D4D" w:rsidP="00305A3E">
      <w:pPr>
        <w:pStyle w:val="NoSpacing"/>
      </w:pPr>
      <w:r w:rsidRPr="00B23D4D">
        <w:t>RSA publicKey = RSACertificateExtensions</w:t>
      </w:r>
      <w:r w:rsidR="00BC75C8">
        <w:fldChar w:fldCharType="begin"/>
      </w:r>
      <w:r w:rsidR="00BC75C8">
        <w:instrText xml:space="preserve"> XE "</w:instrText>
      </w:r>
      <w:r w:rsidR="00BC75C8" w:rsidRPr="00434DE6">
        <w:rPr>
          <w:b/>
        </w:rPr>
        <w:instrText>RSACertificateExtensions</w:instrText>
      </w:r>
      <w:r w:rsidR="00BC75C8">
        <w:instrText xml:space="preserve">" </w:instrText>
      </w:r>
      <w:r w:rsidR="00BC75C8">
        <w:fldChar w:fldCharType="end"/>
      </w:r>
      <w:r w:rsidRPr="00B23D4D">
        <w:t>.GetRSAPublicKey(cert);</w:t>
      </w:r>
    </w:p>
    <w:p w14:paraId="3307672D" w14:textId="77777777" w:rsidR="00B23D4D" w:rsidRPr="00B23D4D" w:rsidRDefault="00B23D4D" w:rsidP="00305A3E">
      <w:pPr>
        <w:pStyle w:val="NoSpacing"/>
      </w:pPr>
    </w:p>
    <w:p w14:paraId="3E0DFF84" w14:textId="77777777" w:rsidR="00B23D4D" w:rsidRPr="00B23D4D" w:rsidRDefault="00B23D4D" w:rsidP="00305A3E">
      <w:pPr>
        <w:pStyle w:val="NoSpacing"/>
      </w:pPr>
      <w:r w:rsidRPr="00B23D4D">
        <w:t>RSA privateKey = RSACertificateExtensions</w:t>
      </w:r>
      <w:r w:rsidR="00BC75C8">
        <w:fldChar w:fldCharType="begin"/>
      </w:r>
      <w:r w:rsidR="00BC75C8">
        <w:instrText xml:space="preserve"> XE "</w:instrText>
      </w:r>
      <w:r w:rsidR="00BC75C8" w:rsidRPr="00434DE6">
        <w:rPr>
          <w:b/>
        </w:rPr>
        <w:instrText>RSACertificateExtensions</w:instrText>
      </w:r>
      <w:r w:rsidR="00BC75C8">
        <w:instrText xml:space="preserve">" </w:instrText>
      </w:r>
      <w:r w:rsidR="00BC75C8">
        <w:fldChar w:fldCharType="end"/>
      </w:r>
      <w:r w:rsidRPr="00B23D4D">
        <w:t>.GetRSAPrivateKey(cert); </w:t>
      </w:r>
    </w:p>
    <w:p w14:paraId="3A104072" w14:textId="77777777" w:rsidR="00B23D4D" w:rsidRPr="00B23D4D" w:rsidRDefault="00B23D4D" w:rsidP="00305A3E">
      <w:pPr>
        <w:pStyle w:val="NoSpacing"/>
      </w:pPr>
    </w:p>
    <w:p w14:paraId="1C8538EC" w14:textId="77777777" w:rsidR="00B23D4D" w:rsidRPr="00B23D4D" w:rsidRDefault="00B23D4D" w:rsidP="00305A3E">
      <w:pPr>
        <w:pStyle w:val="NoSpacing"/>
      </w:pPr>
      <w:r w:rsidRPr="00B23D4D">
        <w:t>byte[] data = new byte[32];</w:t>
      </w:r>
    </w:p>
    <w:p w14:paraId="3DE5719A" w14:textId="77777777" w:rsidR="00B23D4D" w:rsidRPr="00B23D4D" w:rsidRDefault="00B23D4D" w:rsidP="00305A3E">
      <w:pPr>
        <w:pStyle w:val="NoSpacing"/>
      </w:pPr>
    </w:p>
    <w:p w14:paraId="2643FFCE" w14:textId="77777777" w:rsidR="00B23D4D" w:rsidRPr="00B23D4D" w:rsidRDefault="00B23D4D" w:rsidP="00305A3E">
      <w:pPr>
        <w:pStyle w:val="NoSpacing"/>
      </w:pPr>
      <w:r w:rsidRPr="00B23D4D">
        <w:t>var encryptedData = publicKey.Encrypt(dat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B23D4D">
        <w:t>.OaepSHA1);</w:t>
      </w:r>
    </w:p>
    <w:p w14:paraId="19B95A07" w14:textId="77777777" w:rsidR="00B23D4D" w:rsidRPr="00B23D4D" w:rsidRDefault="00B23D4D" w:rsidP="00305A3E">
      <w:pPr>
        <w:pStyle w:val="NoSpacing"/>
      </w:pPr>
    </w:p>
    <w:p w14:paraId="76BF905D" w14:textId="77777777" w:rsidR="00B23D4D" w:rsidRPr="00B23D4D" w:rsidRDefault="00B23D4D" w:rsidP="00305A3E">
      <w:pPr>
        <w:pStyle w:val="NoSpacing"/>
      </w:pPr>
      <w:r w:rsidRPr="00B23D4D">
        <w:t>var plaintext = privateKey.Decrypt(encryptedData, RSAEncryptionPadding</w:t>
      </w:r>
      <w:r w:rsidR="00407EA8">
        <w:fldChar w:fldCharType="begin"/>
      </w:r>
      <w:r w:rsidR="00407EA8">
        <w:instrText xml:space="preserve"> XE "</w:instrText>
      </w:r>
      <w:r w:rsidR="00407EA8" w:rsidRPr="007D4614">
        <w:instrText>RSAEncryptionPadding</w:instrText>
      </w:r>
      <w:r w:rsidR="00407EA8">
        <w:instrText xml:space="preserve">" </w:instrText>
      </w:r>
      <w:r w:rsidR="00407EA8">
        <w:fldChar w:fldCharType="end"/>
      </w:r>
      <w:r w:rsidRPr="00B23D4D">
        <w:t>.OaepSHA1);</w:t>
      </w:r>
    </w:p>
    <w:p w14:paraId="2E12271D" w14:textId="77777777" w:rsidR="00B23D4D" w:rsidRDefault="00B23D4D" w:rsidP="00F14DF1"/>
    <w:p w14:paraId="09734999" w14:textId="33667B8D" w:rsidR="00513953" w:rsidRPr="00513953" w:rsidRDefault="00513953" w:rsidP="00513953">
      <w:r>
        <w:t xml:space="preserve">If you are using a version of .NET older than .NET 4.6 you will have to obtain your keys/algorithms as shown </w:t>
      </w:r>
      <w:r w:rsidR="00FD2879">
        <w:t xml:space="preserve">on page </w:t>
      </w:r>
      <w:r w:rsidR="00FD2879">
        <w:fldChar w:fldCharType="begin"/>
      </w:r>
      <w:r w:rsidR="00FD2879">
        <w:instrText xml:space="preserve"> PAGEREF _Ref456117241 \h </w:instrText>
      </w:r>
      <w:r w:rsidR="00FD2879">
        <w:fldChar w:fldCharType="separate"/>
      </w:r>
      <w:r w:rsidR="00F104CD">
        <w:rPr>
          <w:noProof/>
        </w:rPr>
        <w:t>184</w:t>
      </w:r>
      <w:r w:rsidR="00FD2879">
        <w:fldChar w:fldCharType="end"/>
      </w:r>
      <w:r w:rsidR="00FD2879">
        <w:t>.</w:t>
      </w:r>
    </w:p>
    <w:p w14:paraId="26DB1FB1" w14:textId="77777777" w:rsidR="00AA1EBD" w:rsidRDefault="00BF5993" w:rsidP="002A08D8">
      <w:pPr>
        <w:pStyle w:val="Heading3"/>
      </w:pPr>
      <w:r>
        <w:t xml:space="preserve">Programmatically </w:t>
      </w:r>
      <w:r w:rsidR="00652DB7">
        <w:t>Importing and Exporting Certificates</w:t>
      </w:r>
      <w:r w:rsidR="0018429B">
        <w:fldChar w:fldCharType="begin"/>
      </w:r>
      <w:r w:rsidR="0018429B">
        <w:instrText xml:space="preserve"> XE "</w:instrText>
      </w:r>
      <w:r w:rsidR="0018429B" w:rsidRPr="00134808">
        <w:instrText>Certificates:programmatically importing and exporting</w:instrText>
      </w:r>
      <w:r w:rsidR="0018429B">
        <w:instrText xml:space="preserve">" </w:instrText>
      </w:r>
      <w:r w:rsidR="0018429B">
        <w:fldChar w:fldCharType="end"/>
      </w:r>
    </w:p>
    <w:p w14:paraId="3F5B8A1D" w14:textId="77777777" w:rsidR="00A45142" w:rsidRDefault="00A45142" w:rsidP="00A45142">
      <w:r>
        <w:t xml:space="preserve">The </w:t>
      </w:r>
      <w:r w:rsidRPr="00A45142">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class allows developers to import and export certificate material. Importing occurs through either the class constructor or the </w:t>
      </w:r>
      <w:r w:rsidRPr="00A45142">
        <w:rPr>
          <w:b/>
        </w:rPr>
        <w:t>Import</w:t>
      </w:r>
      <w:r>
        <w:rPr>
          <w:b/>
        </w:rPr>
        <w:t xml:space="preserve"> </w:t>
      </w:r>
      <w:r>
        <w:t>method.</w:t>
      </w:r>
      <w:r w:rsidR="00E10983">
        <w:t xml:space="preserve"> There are different overloads that allow you to specify file names, passwords </w:t>
      </w:r>
      <w:r w:rsidR="0040615C">
        <w:t>(</w:t>
      </w:r>
      <w:r w:rsidR="00E10983">
        <w:t>if</w:t>
      </w:r>
      <w:r w:rsidR="009D3592">
        <w:t xml:space="preserve"> it i</w:t>
      </w:r>
      <w:r w:rsidR="00E10983">
        <w:t>s password protected</w:t>
      </w:r>
      <w:r w:rsidR="0040615C">
        <w:t>)</w:t>
      </w:r>
      <w:r w:rsidR="00E10983">
        <w:t xml:space="preserve">, or different formats for certs. Here’s a quick example of importing a </w:t>
      </w:r>
      <w:r w:rsidR="00E10983" w:rsidRPr="007244F2">
        <w:t xml:space="preserve">.pfx </w:t>
      </w:r>
      <w:r w:rsidR="007A6E61">
        <w:t xml:space="preserve">(Personal Information Exchange) </w:t>
      </w:r>
      <w:r w:rsidR="00E10983">
        <w:t>cert file located</w:t>
      </w:r>
      <w:r w:rsidR="00BC6052">
        <w:t xml:space="preserve"> for us</w:t>
      </w:r>
      <w:r w:rsidR="00E10983">
        <w:t xml:space="preserve"> in </w:t>
      </w:r>
      <w:r w:rsidR="00E10983" w:rsidRPr="0040615C">
        <w:rPr>
          <w:i/>
        </w:rPr>
        <w:t>C:\cert.pfx</w:t>
      </w:r>
      <w:r w:rsidR="00BC6052">
        <w:t xml:space="preserve"> that is password protected</w:t>
      </w:r>
      <w:r w:rsidR="002F6A07">
        <w:t xml:space="preserve"> and contains a private key. T</w:t>
      </w:r>
      <w:r w:rsidR="00BC6052">
        <w:t>he filename is the first argument and the cert password is the second (a secure string can also be used instead of a regular string):</w:t>
      </w:r>
    </w:p>
    <w:p w14:paraId="35CE58F2" w14:textId="77777777" w:rsidR="00E10983" w:rsidRPr="00E10983" w:rsidRDefault="00E10983" w:rsidP="00305A3E">
      <w:pPr>
        <w:pStyle w:val="NoSpacing"/>
      </w:pPr>
      <w:r w:rsidRPr="00E10983">
        <w:t>var cert = new X509Certificate2</w:t>
      </w:r>
      <w:r w:rsidR="007B332B">
        <w:fldChar w:fldCharType="begin"/>
      </w:r>
      <w:r w:rsidR="007B332B">
        <w:instrText xml:space="preserve"> XE "</w:instrText>
      </w:r>
      <w:r w:rsidR="007B332B" w:rsidRPr="000A6DDE">
        <w:rPr>
          <w:b/>
        </w:rPr>
        <w:instrText>X509Certificate2</w:instrText>
      </w:r>
      <w:r w:rsidR="007B332B">
        <w:instrText xml:space="preserve">" </w:instrText>
      </w:r>
      <w:r w:rsidR="007B332B">
        <w:fldChar w:fldCharType="end"/>
      </w:r>
      <w:r w:rsidRPr="00E10983">
        <w:t xml:space="preserve">("C:/cert.pfx", "yourcertpassword"); </w:t>
      </w:r>
    </w:p>
    <w:p w14:paraId="483710A8" w14:textId="77777777" w:rsidR="00E10983" w:rsidRPr="00E10983" w:rsidRDefault="00E10983" w:rsidP="00A45142"/>
    <w:p w14:paraId="0386E795" w14:textId="77777777" w:rsidR="00B977EF" w:rsidRPr="00B977EF" w:rsidRDefault="00BC6052" w:rsidP="00B977EF">
      <w:r>
        <w:t xml:space="preserve">The </w:t>
      </w:r>
      <w:r w:rsidRPr="00BC6052">
        <w:rPr>
          <w:b/>
        </w:rPr>
        <w:t>Export</w:t>
      </w:r>
      <w:r>
        <w:t xml:space="preserve"> method will export a cert as a byte array</w:t>
      </w:r>
      <w:r w:rsidR="00B977EF">
        <w:t xml:space="preserve">. </w:t>
      </w:r>
      <w:r>
        <w:t xml:space="preserve">In this process you’re able to select the export format using the </w:t>
      </w:r>
      <w:r w:rsidRPr="007244F2">
        <w:rPr>
          <w:b/>
        </w:rPr>
        <w:t>X509ContentType</w:t>
      </w:r>
      <w:r>
        <w:t xml:space="preserve"> enum, and specify a password</w:t>
      </w:r>
      <w:r w:rsidR="002604CA">
        <w:t xml:space="preserve"> (optional)</w:t>
      </w:r>
      <w:r>
        <w:t>.</w:t>
      </w:r>
      <w:r w:rsidR="00B977EF">
        <w:t xml:space="preserve"> </w:t>
      </w:r>
      <w:r w:rsidR="00B977EF" w:rsidRPr="00B977EF">
        <w:rPr>
          <w:b/>
        </w:rPr>
        <w:t>X509ContentType.Pkcs12</w:t>
      </w:r>
      <w:r w:rsidR="00B977EF">
        <w:rPr>
          <w:b/>
        </w:rPr>
        <w:t xml:space="preserve"> </w:t>
      </w:r>
      <w:r w:rsidR="00B977EF" w:rsidRPr="00B977EF">
        <w:t>will function the same as</w:t>
      </w:r>
      <w:r w:rsidR="00B977EF">
        <w:rPr>
          <w:b/>
        </w:rPr>
        <w:t xml:space="preserve"> </w:t>
      </w:r>
      <w:r w:rsidR="00B977EF" w:rsidRPr="00B977EF">
        <w:rPr>
          <w:b/>
        </w:rPr>
        <w:t>X509ContentType.Pfx</w:t>
      </w:r>
      <w:r w:rsidR="00B977EF">
        <w:rPr>
          <w:b/>
        </w:rPr>
        <w:t xml:space="preserve"> </w:t>
      </w:r>
      <w:r w:rsidR="00B977EF">
        <w:t xml:space="preserve">and export a private key with the cert if it’s allowed. </w:t>
      </w:r>
      <w:r w:rsidR="00B977EF" w:rsidRPr="00B977EF">
        <w:rPr>
          <w:b/>
        </w:rPr>
        <w:t>X509ContentType.Cert</w:t>
      </w:r>
      <w:r w:rsidR="00B977EF">
        <w:t xml:space="preserve"> (.cer) is a</w:t>
      </w:r>
      <w:r w:rsidR="002F6A07">
        <w:t>nother</w:t>
      </w:r>
      <w:r w:rsidR="00B977EF">
        <w:t xml:space="preserve"> common type</w:t>
      </w:r>
      <w:r w:rsidR="002F6A07">
        <w:t xml:space="preserve"> and</w:t>
      </w:r>
      <w:r w:rsidR="00B977EF">
        <w:t xml:space="preserve"> will only export </w:t>
      </w:r>
      <w:r w:rsidR="002F6A07">
        <w:t>a public key</w:t>
      </w:r>
      <w:r w:rsidR="00B977EF">
        <w:t>.</w:t>
      </w:r>
      <w:r w:rsidR="002F6A07">
        <w:t xml:space="preserve"> Below we export a cert from a user store in .pfx format, which will also export its private key and all the certificates in its path:</w:t>
      </w:r>
    </w:p>
    <w:p w14:paraId="696EFDD7" w14:textId="77777777" w:rsidR="002F6A07" w:rsidRPr="002F6A07" w:rsidRDefault="002F6A07" w:rsidP="00305A3E">
      <w:pPr>
        <w:pStyle w:val="NoSpacing"/>
      </w:pPr>
      <w:r w:rsidRPr="002F6A07">
        <w:t>X509Store store = new X509Store();</w:t>
      </w:r>
    </w:p>
    <w:p w14:paraId="620D2294" w14:textId="77777777" w:rsidR="002F6A07" w:rsidRPr="002F6A07" w:rsidRDefault="002F6A07" w:rsidP="00305A3E">
      <w:pPr>
        <w:pStyle w:val="NoSpacing"/>
      </w:pPr>
    </w:p>
    <w:p w14:paraId="2CF4832D" w14:textId="77777777" w:rsidR="002F6A07" w:rsidRPr="002F6A07" w:rsidRDefault="002F6A07" w:rsidP="00305A3E">
      <w:pPr>
        <w:pStyle w:val="NoSpacing"/>
      </w:pPr>
      <w:r w:rsidRPr="002F6A07">
        <w:t>store.Open(OpenFlags.OpenExistingOnly);</w:t>
      </w:r>
    </w:p>
    <w:p w14:paraId="3B590F0B" w14:textId="77777777" w:rsidR="002F6A07" w:rsidRPr="002F6A07" w:rsidRDefault="002F6A07" w:rsidP="00305A3E">
      <w:pPr>
        <w:pStyle w:val="NoSpacing"/>
      </w:pPr>
    </w:p>
    <w:p w14:paraId="62A2ED97" w14:textId="77777777" w:rsidR="002F6A07" w:rsidRPr="002F6A07" w:rsidRDefault="002F6A07" w:rsidP="00305A3E">
      <w:pPr>
        <w:pStyle w:val="NoSpacing"/>
      </w:pPr>
      <w:r w:rsidRPr="002F6A07">
        <w:t>X509Certificate2</w:t>
      </w:r>
      <w:r w:rsidR="007B332B">
        <w:fldChar w:fldCharType="begin"/>
      </w:r>
      <w:r w:rsidR="007B332B">
        <w:instrText xml:space="preserve"> XE "</w:instrText>
      </w:r>
      <w:r w:rsidR="007B332B" w:rsidRPr="000A6DDE">
        <w:rPr>
          <w:b/>
        </w:rPr>
        <w:instrText>X509Certificate2</w:instrText>
      </w:r>
      <w:r w:rsidR="007B332B">
        <w:instrText xml:space="preserve">" </w:instrText>
      </w:r>
      <w:r w:rsidR="007B332B">
        <w:fldChar w:fldCharType="end"/>
      </w:r>
      <w:r w:rsidRPr="002F6A07">
        <w:t xml:space="preserve"> cert = store.Certificates[0];</w:t>
      </w:r>
    </w:p>
    <w:p w14:paraId="1F819678" w14:textId="77777777" w:rsidR="002F6A07" w:rsidRPr="002F6A07" w:rsidRDefault="002F6A07" w:rsidP="00305A3E">
      <w:pPr>
        <w:pStyle w:val="NoSpacing"/>
      </w:pPr>
    </w:p>
    <w:p w14:paraId="4976408D" w14:textId="77777777" w:rsidR="002F6A07" w:rsidRPr="002F6A07" w:rsidRDefault="002F6A07" w:rsidP="00305A3E">
      <w:pPr>
        <w:pStyle w:val="NoSpacing"/>
      </w:pPr>
      <w:r w:rsidRPr="002F6A07">
        <w:t>store.Close();</w:t>
      </w:r>
    </w:p>
    <w:p w14:paraId="58973B96" w14:textId="77777777" w:rsidR="002F6A07" w:rsidRPr="002F6A07" w:rsidRDefault="002F6A07" w:rsidP="00305A3E">
      <w:pPr>
        <w:pStyle w:val="NoSpacing"/>
      </w:pPr>
    </w:p>
    <w:p w14:paraId="3CD5C594" w14:textId="77777777" w:rsidR="002F6A07" w:rsidRPr="002F6A07" w:rsidRDefault="002F6A07" w:rsidP="00305A3E">
      <w:pPr>
        <w:pStyle w:val="NoSpacing"/>
      </w:pPr>
      <w:r w:rsidRPr="002F6A07">
        <w:t>byte[] exportedCert=cert.Export(X509ContentType.Pfx,"somepassword");</w:t>
      </w:r>
    </w:p>
    <w:p w14:paraId="7009A1AB" w14:textId="77777777" w:rsidR="008E0CFD" w:rsidRDefault="008E0CFD" w:rsidP="00590481"/>
    <w:p w14:paraId="3C8C1455" w14:textId="77777777" w:rsidR="00015F83" w:rsidRDefault="00015F83" w:rsidP="00015F83">
      <w:r w:rsidRPr="00015F83">
        <w:rPr>
          <w:b/>
        </w:rPr>
        <w:t>X509ContentType</w:t>
      </w:r>
      <w:r>
        <w:rPr>
          <w:b/>
        </w:rPr>
        <w:fldChar w:fldCharType="begin"/>
      </w:r>
      <w:r>
        <w:instrText xml:space="preserve"> XE "</w:instrText>
      </w:r>
      <w:r w:rsidRPr="009E62AF">
        <w:rPr>
          <w:b/>
        </w:rPr>
        <w:instrText>X509ContentType</w:instrText>
      </w:r>
      <w:r>
        <w:instrText xml:space="preserve">" </w:instrText>
      </w:r>
      <w:r>
        <w:rPr>
          <w:b/>
        </w:rPr>
        <w:fldChar w:fldCharType="end"/>
      </w:r>
      <w:r>
        <w:t xml:space="preserve"> elements:</w:t>
      </w:r>
    </w:p>
    <w:p w14:paraId="64F4DA6B" w14:textId="77777777" w:rsidR="00015F83" w:rsidRDefault="00015F83" w:rsidP="009719A3">
      <w:pPr>
        <w:pStyle w:val="ListParagraph"/>
        <w:numPr>
          <w:ilvl w:val="0"/>
          <w:numId w:val="69"/>
        </w:numPr>
      </w:pPr>
      <w:r>
        <w:t>Authenticode</w:t>
      </w:r>
    </w:p>
    <w:p w14:paraId="206C1709" w14:textId="77777777" w:rsidR="00015F83" w:rsidRDefault="00015F83" w:rsidP="009719A3">
      <w:pPr>
        <w:pStyle w:val="ListParagraph"/>
        <w:numPr>
          <w:ilvl w:val="0"/>
          <w:numId w:val="69"/>
        </w:numPr>
      </w:pPr>
      <w:r>
        <w:t>Cert</w:t>
      </w:r>
    </w:p>
    <w:p w14:paraId="6DBC77C7" w14:textId="77777777" w:rsidR="00015F83" w:rsidRDefault="00015F83" w:rsidP="009719A3">
      <w:pPr>
        <w:pStyle w:val="ListParagraph"/>
        <w:numPr>
          <w:ilvl w:val="0"/>
          <w:numId w:val="69"/>
        </w:numPr>
      </w:pPr>
      <w:r>
        <w:t>Pfx</w:t>
      </w:r>
    </w:p>
    <w:p w14:paraId="724C0061" w14:textId="77777777" w:rsidR="00015F83" w:rsidRDefault="00015F83" w:rsidP="009719A3">
      <w:pPr>
        <w:pStyle w:val="ListParagraph"/>
        <w:numPr>
          <w:ilvl w:val="0"/>
          <w:numId w:val="69"/>
        </w:numPr>
      </w:pPr>
      <w:r>
        <w:t>Pkcs12</w:t>
      </w:r>
    </w:p>
    <w:p w14:paraId="68B78970" w14:textId="77777777" w:rsidR="00015F83" w:rsidRDefault="00015F83" w:rsidP="009719A3">
      <w:pPr>
        <w:pStyle w:val="ListParagraph"/>
        <w:numPr>
          <w:ilvl w:val="0"/>
          <w:numId w:val="69"/>
        </w:numPr>
      </w:pPr>
      <w:r>
        <w:t>Pkcs7</w:t>
      </w:r>
    </w:p>
    <w:p w14:paraId="642085CC" w14:textId="77777777" w:rsidR="00015F83" w:rsidRDefault="00015F83" w:rsidP="009719A3">
      <w:pPr>
        <w:pStyle w:val="ListParagraph"/>
        <w:numPr>
          <w:ilvl w:val="0"/>
          <w:numId w:val="69"/>
        </w:numPr>
      </w:pPr>
      <w:r>
        <w:t>SerializedCert</w:t>
      </w:r>
    </w:p>
    <w:p w14:paraId="4EB9C377" w14:textId="77777777" w:rsidR="00015F83" w:rsidRDefault="00015F83" w:rsidP="009719A3">
      <w:pPr>
        <w:pStyle w:val="ListParagraph"/>
        <w:numPr>
          <w:ilvl w:val="0"/>
          <w:numId w:val="69"/>
        </w:numPr>
      </w:pPr>
      <w:r>
        <w:t>SerializedStore</w:t>
      </w:r>
    </w:p>
    <w:p w14:paraId="478C9CB3" w14:textId="77777777" w:rsidR="00015F83" w:rsidRDefault="00015F83" w:rsidP="009719A3">
      <w:pPr>
        <w:pStyle w:val="ListParagraph"/>
        <w:numPr>
          <w:ilvl w:val="0"/>
          <w:numId w:val="69"/>
        </w:numPr>
      </w:pPr>
      <w:r>
        <w:t>Unknown</w:t>
      </w:r>
    </w:p>
    <w:p w14:paraId="78644B27" w14:textId="77777777" w:rsidR="002F6A07" w:rsidRDefault="002F6A07" w:rsidP="00590481">
      <w:r>
        <w:t>We could also export the same</w:t>
      </w:r>
      <w:r w:rsidR="00422A9B">
        <w:t xml:space="preserve"> cert as a .cer file using </w:t>
      </w:r>
      <w:r w:rsidR="00422A9B" w:rsidRPr="00422A9B">
        <w:rPr>
          <w:b/>
        </w:rPr>
        <w:t>X509ContentType.Cert</w:t>
      </w:r>
      <w:r w:rsidR="00422A9B">
        <w:t>. This will only export the public key and will not include other certificates in the path:</w:t>
      </w:r>
    </w:p>
    <w:p w14:paraId="3AA405FD" w14:textId="77777777" w:rsidR="00E707EB" w:rsidRPr="00E707EB" w:rsidRDefault="00E707EB" w:rsidP="00305A3E">
      <w:pPr>
        <w:pStyle w:val="NoSpacing"/>
      </w:pPr>
      <w:r w:rsidRPr="00E707EB">
        <w:t>byte[] exportedCert=cert.Export(X509ContentType.Cert);</w:t>
      </w:r>
    </w:p>
    <w:p w14:paraId="41868743" w14:textId="77777777" w:rsidR="00E707EB" w:rsidRDefault="00E707EB" w:rsidP="00590481"/>
    <w:p w14:paraId="60FFF2B3" w14:textId="77777777" w:rsidR="007244F2" w:rsidRDefault="007244F2" w:rsidP="00590481">
      <w:r>
        <w:t xml:space="preserve">Once we have the exported </w:t>
      </w:r>
      <w:r w:rsidR="00E707EB">
        <w:t>byte array we can use it as we please. Below we’ll write the .pfx cert to a file:</w:t>
      </w:r>
    </w:p>
    <w:p w14:paraId="560EA34E" w14:textId="77777777" w:rsidR="0040615C" w:rsidRPr="0040615C" w:rsidRDefault="0040615C" w:rsidP="00305A3E">
      <w:pPr>
        <w:pStyle w:val="NoSpacing"/>
      </w:pPr>
      <w:r w:rsidRPr="0040615C">
        <w:t>using (var fs = new FileStream("C:/exportedCert.pfx", FileMode.Create))</w:t>
      </w:r>
    </w:p>
    <w:p w14:paraId="0A9BBEDB" w14:textId="77777777" w:rsidR="0040615C" w:rsidRPr="0040615C" w:rsidRDefault="0040615C" w:rsidP="00305A3E">
      <w:pPr>
        <w:pStyle w:val="NoSpacing"/>
      </w:pPr>
      <w:r w:rsidRPr="0040615C">
        <w:t>{</w:t>
      </w:r>
    </w:p>
    <w:p w14:paraId="13F59108" w14:textId="77777777" w:rsidR="0040615C" w:rsidRPr="0040615C" w:rsidRDefault="0040615C" w:rsidP="00305A3E">
      <w:pPr>
        <w:pStyle w:val="NoSpacing"/>
      </w:pPr>
      <w:r w:rsidRPr="0040615C">
        <w:t xml:space="preserve">    fs.Write(exportedCert, 0, exportedCert.Length);</w:t>
      </w:r>
    </w:p>
    <w:p w14:paraId="4EC99F98" w14:textId="77777777" w:rsidR="0040615C" w:rsidRPr="0040615C" w:rsidRDefault="0040615C" w:rsidP="00305A3E">
      <w:pPr>
        <w:pStyle w:val="NoSpacing"/>
      </w:pPr>
      <w:r w:rsidRPr="0040615C">
        <w:t xml:space="preserve">    fs.Close();</w:t>
      </w:r>
    </w:p>
    <w:p w14:paraId="27FC7332" w14:textId="77777777" w:rsidR="0040615C" w:rsidRPr="0040615C" w:rsidRDefault="0040615C" w:rsidP="00305A3E">
      <w:pPr>
        <w:pStyle w:val="NoSpacing"/>
      </w:pPr>
      <w:r w:rsidRPr="0040615C">
        <w:t>}</w:t>
      </w:r>
    </w:p>
    <w:p w14:paraId="1ADC0B00" w14:textId="77777777" w:rsidR="000F19FE" w:rsidRPr="000F19FE" w:rsidRDefault="005E2835" w:rsidP="00181B87">
      <w:pPr>
        <w:pStyle w:val="Heading2"/>
      </w:pPr>
      <w:bookmarkStart w:id="768" w:name="_Toc450047441"/>
      <w:bookmarkStart w:id="769" w:name="_Toc450053972"/>
      <w:bookmarkStart w:id="770" w:name="_Toc517167245"/>
      <w:r>
        <w:t>Web Service Enhancements (WSE)</w:t>
      </w:r>
      <w:bookmarkEnd w:id="768"/>
      <w:bookmarkEnd w:id="769"/>
      <w:bookmarkEnd w:id="770"/>
      <w:r w:rsidR="0018429B">
        <w:fldChar w:fldCharType="begin"/>
      </w:r>
      <w:r w:rsidR="0018429B">
        <w:instrText xml:space="preserve"> XE "</w:instrText>
      </w:r>
      <w:r w:rsidR="0018429B" w:rsidRPr="00A250BC">
        <w:instrText>Web Service Enhancements (WSE)</w:instrText>
      </w:r>
      <w:r w:rsidR="0018429B">
        <w:instrText xml:space="preserve">" </w:instrText>
      </w:r>
      <w:r w:rsidR="0018429B">
        <w:fldChar w:fldCharType="end"/>
      </w:r>
    </w:p>
    <w:p w14:paraId="069EBD92" w14:textId="77777777" w:rsidR="001C0D14" w:rsidRDefault="001C0D14" w:rsidP="001C0D14">
      <w:bookmarkStart w:id="771" w:name="_Toc431478511"/>
      <w:bookmarkEnd w:id="689"/>
      <w:r>
        <w:t xml:space="preserve">In terms of cryptography, the Web Services Enhancements (WSE) for .NET have traditionally afforded better options for working with certificates and accessing system certificate stores than the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112457">
        <w:rPr>
          <w:b/>
        </w:rPr>
        <w:t>.X509 namespace</w:t>
      </w:r>
      <w:r>
        <w:t>. .NET 2.0, however, brought some additional features for handling certificates, and .NET 4.6 has introduced better even functionality (we covered the new certificate extensions objects for easier key access earlier this chapter).</w:t>
      </w:r>
    </w:p>
    <w:p w14:paraId="12DB30DB" w14:textId="77777777" w:rsidR="001C0D14" w:rsidRPr="005345DC" w:rsidRDefault="001C0D14" w:rsidP="001C0D14">
      <w:r>
        <w:t xml:space="preserve">WSE is available for download (at the time of this writing): </w:t>
      </w:r>
      <w:hyperlink r:id="rId102" w:history="1">
        <w:r w:rsidRPr="008271BB">
          <w:rPr>
            <w:rStyle w:val="Hyperlink"/>
          </w:rPr>
          <w:t>http://msdn/webservices/building/wse</w:t>
        </w:r>
      </w:hyperlink>
      <w:r>
        <w:t xml:space="preserve"> </w:t>
      </w:r>
    </w:p>
    <w:p w14:paraId="7DEDF87A" w14:textId="77777777" w:rsidR="00484200" w:rsidRDefault="00484200" w:rsidP="00181B87">
      <w:pPr>
        <w:pStyle w:val="Heading2"/>
      </w:pPr>
      <w:bookmarkStart w:id="772" w:name="_Toc450047442"/>
      <w:bookmarkStart w:id="773" w:name="_Toc450053973"/>
      <w:bookmarkStart w:id="774" w:name="_Toc517167246"/>
      <w:r>
        <w:t>CAPICOM</w:t>
      </w:r>
      <w:bookmarkEnd w:id="772"/>
      <w:bookmarkEnd w:id="773"/>
      <w:bookmarkEnd w:id="774"/>
      <w:r w:rsidR="0018429B">
        <w:fldChar w:fldCharType="begin"/>
      </w:r>
      <w:r w:rsidR="0018429B">
        <w:instrText xml:space="preserve"> XE "</w:instrText>
      </w:r>
      <w:r w:rsidR="0018429B" w:rsidRPr="00A250BC">
        <w:instrText>CAPICOM</w:instrText>
      </w:r>
      <w:r w:rsidR="0018429B">
        <w:instrText xml:space="preserve">" </w:instrText>
      </w:r>
      <w:r w:rsidR="0018429B">
        <w:fldChar w:fldCharType="end"/>
      </w:r>
    </w:p>
    <w:p w14:paraId="2D6265FE" w14:textId="77777777" w:rsidR="00680D50" w:rsidRDefault="00484200" w:rsidP="00680D50">
      <w:r>
        <w:t xml:space="preserve">CAPICOM is the COM wrapper for the Microsoft Cryptography API (Crypto API or CAPI). CAPICOM can be used to provide similar data protection services to those in the </w:t>
      </w:r>
      <w:r w:rsidRPr="00112457">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t xml:space="preserve"> namespace but offers finer grained approaches to public key tasks and provides better access to key stores.</w:t>
      </w:r>
      <w:r w:rsidR="00680D50">
        <w:t xml:space="preserve"> CAPICOM does not come with .NET and will have to be installed separately.</w:t>
      </w:r>
    </w:p>
    <w:p w14:paraId="32EF9CE9" w14:textId="77777777" w:rsidR="005B7934" w:rsidRDefault="00680D50" w:rsidP="00181B87">
      <w:pPr>
        <w:pStyle w:val="Heading2"/>
      </w:pPr>
      <w:bookmarkStart w:id="775" w:name="_Toc450047443"/>
      <w:bookmarkStart w:id="776" w:name="_Toc450053974"/>
      <w:bookmarkStart w:id="777" w:name="_Toc517167247"/>
      <w:r>
        <w:t>Recommendations</w:t>
      </w:r>
      <w:bookmarkEnd w:id="775"/>
      <w:bookmarkEnd w:id="776"/>
      <w:bookmarkEnd w:id="777"/>
    </w:p>
    <w:p w14:paraId="2D63761B" w14:textId="77777777" w:rsidR="00B0067D" w:rsidRDefault="00D527C9" w:rsidP="00B0067D">
      <w:r>
        <w:t xml:space="preserve">Certificates are </w:t>
      </w:r>
      <w:r w:rsidR="00B0067D">
        <w:t xml:space="preserve">used in conjunction with standardized cryptographic protocols. Wherever possible, these protocols, like SSL for instance, should be used over custom </w:t>
      </w:r>
      <w:r w:rsidR="00004F1D">
        <w:t>solutions. Additionally, certificate usage and management should be accomplished as much as possible through existing means. For instance, where IIS allows you to import</w:t>
      </w:r>
      <w:r>
        <w:t xml:space="preserve"> and specify a certificate, </w:t>
      </w:r>
      <w:r w:rsidR="00004F1D">
        <w:t xml:space="preserve">opt for this rather than trying to program your own version or solution. Productivity and security are the primary drivers for this, but formatting and maintenance hassles are </w:t>
      </w:r>
      <w:r w:rsidR="006F3EDB">
        <w:t>close secondaries</w:t>
      </w:r>
      <w:r w:rsidR="00004F1D">
        <w:t>.</w:t>
      </w:r>
    </w:p>
    <w:p w14:paraId="5BB6AD05" w14:textId="77777777" w:rsidR="009A495A" w:rsidRPr="00B0067D" w:rsidRDefault="009A495A" w:rsidP="00B0067D">
      <w:r w:rsidRPr="009A495A">
        <w:rPr>
          <w:b/>
        </w:rPr>
        <w:t>RSACng</w:t>
      </w:r>
      <w:r w:rsidR="00407EA8">
        <w:rPr>
          <w:b/>
        </w:rPr>
        <w:fldChar w:fldCharType="begin"/>
      </w:r>
      <w:r w:rsidR="00407EA8">
        <w:instrText xml:space="preserve"> XE "</w:instrText>
      </w:r>
      <w:r w:rsidR="00407EA8" w:rsidRPr="007D4614">
        <w:instrText>RSACng</w:instrText>
      </w:r>
      <w:r w:rsidR="00407EA8">
        <w:instrText xml:space="preserve">" </w:instrText>
      </w:r>
      <w:r w:rsidR="00407EA8">
        <w:rPr>
          <w:b/>
        </w:rPr>
        <w:fldChar w:fldCharType="end"/>
      </w:r>
      <w:r>
        <w:t xml:space="preserve"> is recommended for using certificate keys for encryption or signing because it works with </w:t>
      </w:r>
      <w:r w:rsidR="009D3592">
        <w:rPr>
          <w:b/>
        </w:rPr>
        <w:t>RSACertificateExtens</w:t>
      </w:r>
      <w:r w:rsidRPr="009A495A">
        <w:rPr>
          <w:b/>
        </w:rPr>
        <w:t>ions</w:t>
      </w:r>
      <w:r w:rsidR="00BC75C8">
        <w:rPr>
          <w:b/>
        </w:rPr>
        <w:fldChar w:fldCharType="begin"/>
      </w:r>
      <w:r w:rsidR="00BC75C8">
        <w:instrText xml:space="preserve"> XE "</w:instrText>
      </w:r>
      <w:r w:rsidR="00BC75C8" w:rsidRPr="00434DE6">
        <w:rPr>
          <w:b/>
        </w:rPr>
        <w:instrText>RSACertificateExtensions</w:instrText>
      </w:r>
      <w:r w:rsidR="00BC75C8">
        <w:instrText xml:space="preserve">" </w:instrText>
      </w:r>
      <w:r w:rsidR="00BC75C8">
        <w:rPr>
          <w:b/>
        </w:rPr>
        <w:fldChar w:fldCharType="end"/>
      </w:r>
      <w:r w:rsidR="00D527C9">
        <w:t xml:space="preserve"> in .NET 4.6 and provide </w:t>
      </w:r>
      <w:r w:rsidR="006F3EDB">
        <w:t xml:space="preserve">a </w:t>
      </w:r>
      <w:r w:rsidR="00D527C9">
        <w:t xml:space="preserve">much cleaner approach than </w:t>
      </w:r>
      <w:r>
        <w:t>older method</w:t>
      </w:r>
      <w:r w:rsidR="00D527C9">
        <w:t>s</w:t>
      </w:r>
      <w:r>
        <w:t>.</w:t>
      </w:r>
    </w:p>
    <w:p w14:paraId="0A187009" w14:textId="77777777" w:rsidR="00680D50" w:rsidRDefault="00680D50" w:rsidP="00181B87">
      <w:pPr>
        <w:pStyle w:val="Heading2"/>
      </w:pPr>
      <w:bookmarkStart w:id="778" w:name="_Toc450047444"/>
      <w:bookmarkStart w:id="779" w:name="_Toc450053975"/>
      <w:bookmarkStart w:id="780" w:name="_Toc517167248"/>
      <w:r>
        <w:t>Chapter Summary</w:t>
      </w:r>
      <w:bookmarkEnd w:id="778"/>
      <w:bookmarkEnd w:id="779"/>
      <w:bookmarkEnd w:id="780"/>
    </w:p>
    <w:p w14:paraId="668ECD3A" w14:textId="77777777" w:rsidR="00DD61D6" w:rsidRDefault="00DD61D6" w:rsidP="009719A3">
      <w:pPr>
        <w:pStyle w:val="ListParagraph"/>
        <w:numPr>
          <w:ilvl w:val="0"/>
          <w:numId w:val="53"/>
        </w:numPr>
      </w:pPr>
      <w:r>
        <w:t xml:space="preserve">Certificate access in .NET is achieved primarily through the </w:t>
      </w:r>
      <w:r w:rsidRPr="009A495A">
        <w:rPr>
          <w:b/>
        </w:rPr>
        <w:t>System.Security.Cryptography</w:t>
      </w:r>
      <w:r w:rsidR="007B332B">
        <w:rPr>
          <w:b/>
        </w:rPr>
        <w:fldChar w:fldCharType="begin"/>
      </w:r>
      <w:r w:rsidR="007B332B">
        <w:instrText xml:space="preserve"> XE "</w:instrText>
      </w:r>
      <w:r w:rsidR="007B332B" w:rsidRPr="000A6DDE">
        <w:instrText>System.Security.Cryptography</w:instrText>
      </w:r>
      <w:r w:rsidR="007B332B">
        <w:instrText xml:space="preserve">" </w:instrText>
      </w:r>
      <w:r w:rsidR="007B332B">
        <w:rPr>
          <w:b/>
        </w:rPr>
        <w:fldChar w:fldCharType="end"/>
      </w:r>
      <w:r w:rsidRPr="009A495A">
        <w:rPr>
          <w:b/>
        </w:rPr>
        <w:t>.X509Certificates</w:t>
      </w:r>
      <w:r>
        <w:t xml:space="preserve"> library. Other resources</w:t>
      </w:r>
      <w:r w:rsidR="006F3EDB">
        <w:t>,</w:t>
      </w:r>
      <w:r>
        <w:t xml:space="preserve"> such as WSE, CAPICOM, and </w:t>
      </w:r>
      <w:r w:rsidR="00AC6184">
        <w:t>third-party</w:t>
      </w:r>
      <w:r>
        <w:t xml:space="preserve"> libraries provide additional functionality.</w:t>
      </w:r>
    </w:p>
    <w:p w14:paraId="0F64209C" w14:textId="77777777" w:rsidR="00DD61D6" w:rsidRDefault="00DD61D6" w:rsidP="009719A3">
      <w:pPr>
        <w:pStyle w:val="ListParagraph"/>
        <w:numPr>
          <w:ilvl w:val="0"/>
          <w:numId w:val="53"/>
        </w:numPr>
      </w:pPr>
      <w:r>
        <w:t xml:space="preserve">Certificate </w:t>
      </w:r>
      <w:r w:rsidR="00BF5284">
        <w:t>management can be handled</w:t>
      </w:r>
      <w:r w:rsidR="00B0067D">
        <w:t xml:space="preserve"> through the MMC console or programmatically using certificate locations and stores.</w:t>
      </w:r>
    </w:p>
    <w:p w14:paraId="0F43C1CA" w14:textId="77777777" w:rsidR="00B0067D" w:rsidRDefault="00B0067D" w:rsidP="009719A3">
      <w:pPr>
        <w:pStyle w:val="ListParagraph"/>
        <w:numPr>
          <w:ilvl w:val="0"/>
          <w:numId w:val="53"/>
        </w:numPr>
      </w:pPr>
      <w:r>
        <w:t xml:space="preserve">The </w:t>
      </w:r>
      <w:r w:rsidRPr="00B0067D">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class allows import and export of certificate material and access to certificate information. </w:t>
      </w:r>
    </w:p>
    <w:p w14:paraId="356E0FF1" w14:textId="77777777" w:rsidR="00B0067D" w:rsidRDefault="00B0067D" w:rsidP="009719A3">
      <w:pPr>
        <w:pStyle w:val="ListParagraph"/>
        <w:numPr>
          <w:ilvl w:val="0"/>
          <w:numId w:val="53"/>
        </w:numPr>
      </w:pPr>
      <w:r>
        <w:lastRenderedPageBreak/>
        <w:t xml:space="preserve">The </w:t>
      </w:r>
      <w:r w:rsidRPr="00B0067D">
        <w:rPr>
          <w:b/>
        </w:rPr>
        <w:t>X509Store</w:t>
      </w:r>
      <w:r>
        <w:t xml:space="preserve"> class is used to control access to different stores and store locations. </w:t>
      </w:r>
      <w:r w:rsidRPr="00B0067D">
        <w:rPr>
          <w:b/>
        </w:rPr>
        <w:t>X509Certificate2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t xml:space="preserve"> objects contain a collection of </w:t>
      </w:r>
      <w:r w:rsidRPr="00B0067D">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instances and allow</w:t>
      </w:r>
      <w:r w:rsidR="00D527C9">
        <w:t>s</w:t>
      </w:r>
      <w:r>
        <w:t xml:space="preserve"> basic queries on the collection.</w:t>
      </w:r>
    </w:p>
    <w:p w14:paraId="5A6654CF" w14:textId="77777777" w:rsidR="00B0067D" w:rsidRPr="00DD61D6" w:rsidRDefault="00B0067D" w:rsidP="009719A3">
      <w:pPr>
        <w:pStyle w:val="ListParagraph"/>
        <w:numPr>
          <w:ilvl w:val="0"/>
          <w:numId w:val="53"/>
        </w:numPr>
      </w:pPr>
      <w:r>
        <w:t xml:space="preserve">.NET 4.6 has introduced certificate extensions objects that allow easier access to certificate keys. Older versions of .NET will have to access keys through the </w:t>
      </w:r>
      <w:r w:rsidRPr="00B0067D">
        <w:rPr>
          <w:b/>
        </w:rPr>
        <w:t>PublicKey</w:t>
      </w:r>
      <w:r>
        <w:t xml:space="preserve"> and </w:t>
      </w:r>
      <w:r w:rsidRPr="00B0067D">
        <w:rPr>
          <w:b/>
        </w:rPr>
        <w:t>PrivateKey</w:t>
      </w:r>
      <w:r>
        <w:t xml:space="preserve"> properties of the </w:t>
      </w:r>
      <w:r w:rsidRPr="00B0067D">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class.</w:t>
      </w:r>
    </w:p>
    <w:p w14:paraId="22D0753F" w14:textId="77777777" w:rsidR="00680D50" w:rsidRDefault="00680D50" w:rsidP="00181B87">
      <w:pPr>
        <w:pStyle w:val="Heading2"/>
      </w:pPr>
      <w:bookmarkStart w:id="781" w:name="_Toc450047445"/>
      <w:bookmarkStart w:id="782" w:name="_Toc450053976"/>
      <w:bookmarkStart w:id="783" w:name="_Toc517167249"/>
      <w:r>
        <w:t>Chapter Questions and Exercises</w:t>
      </w:r>
      <w:bookmarkEnd w:id="781"/>
      <w:bookmarkEnd w:id="782"/>
      <w:bookmarkEnd w:id="783"/>
    </w:p>
    <w:p w14:paraId="322EC8E1" w14:textId="77777777" w:rsidR="00B0067D" w:rsidRDefault="008D6F0B" w:rsidP="009719A3">
      <w:pPr>
        <w:pStyle w:val="ListParagraph"/>
        <w:numPr>
          <w:ilvl w:val="0"/>
          <w:numId w:val="54"/>
        </w:numPr>
      </w:pPr>
      <w:r>
        <w:t xml:space="preserve">Explain how </w:t>
      </w:r>
      <w:r w:rsidR="00B0067D">
        <w:t>certificate stores and store locations work.</w:t>
      </w:r>
    </w:p>
    <w:p w14:paraId="47DD3528" w14:textId="77777777" w:rsidR="00B0067D" w:rsidRDefault="00B0067D" w:rsidP="009719A3">
      <w:pPr>
        <w:pStyle w:val="ListParagraph"/>
        <w:numPr>
          <w:ilvl w:val="0"/>
          <w:numId w:val="54"/>
        </w:numPr>
      </w:pPr>
      <w:r>
        <w:t>Use the MMC console to browse your own stores.</w:t>
      </w:r>
    </w:p>
    <w:p w14:paraId="0C4D1C12" w14:textId="77777777" w:rsidR="00B0067D" w:rsidRDefault="00B0067D" w:rsidP="009719A3">
      <w:pPr>
        <w:pStyle w:val="ListParagraph"/>
        <w:numPr>
          <w:ilvl w:val="0"/>
          <w:numId w:val="54"/>
        </w:numPr>
      </w:pPr>
      <w:r>
        <w:t xml:space="preserve">Describe the capabilities of the </w:t>
      </w:r>
      <w:r w:rsidRPr="00B0067D">
        <w:rPr>
          <w:b/>
        </w:rPr>
        <w:t>X509Certificate2</w:t>
      </w:r>
      <w:r w:rsidR="007B332B">
        <w:rPr>
          <w:b/>
        </w:rPr>
        <w:fldChar w:fldCharType="begin"/>
      </w:r>
      <w:r w:rsidR="007B332B">
        <w:instrText xml:space="preserve"> XE "</w:instrText>
      </w:r>
      <w:r w:rsidR="007B332B" w:rsidRPr="000A6DDE">
        <w:rPr>
          <w:b/>
        </w:rPr>
        <w:instrText>X509Certificate2</w:instrText>
      </w:r>
      <w:r w:rsidR="007B332B">
        <w:instrText xml:space="preserve">" </w:instrText>
      </w:r>
      <w:r w:rsidR="007B332B">
        <w:rPr>
          <w:b/>
        </w:rPr>
        <w:fldChar w:fldCharType="end"/>
      </w:r>
      <w:r>
        <w:t xml:space="preserve"> class.</w:t>
      </w:r>
    </w:p>
    <w:p w14:paraId="053A9E88" w14:textId="77777777" w:rsidR="00BB02D6" w:rsidRDefault="00BB02D6" w:rsidP="009719A3">
      <w:pPr>
        <w:pStyle w:val="ListParagraph"/>
        <w:numPr>
          <w:ilvl w:val="0"/>
          <w:numId w:val="54"/>
        </w:numPr>
      </w:pPr>
      <w:r>
        <w:t xml:space="preserve">Write an application that has to find a specific certificate in a certificate store using the </w:t>
      </w:r>
      <w:r w:rsidRPr="00BB02D6">
        <w:rPr>
          <w:b/>
        </w:rPr>
        <w:t>Find</w:t>
      </w:r>
      <w:r>
        <w:t xml:space="preserve"> method and </w:t>
      </w:r>
      <w:r w:rsidRPr="00BB02D6">
        <w:rPr>
          <w:b/>
        </w:rPr>
        <w:t>X509FindType</w:t>
      </w:r>
      <w:r>
        <w:t xml:space="preserve"> enum in the </w:t>
      </w:r>
      <w:r w:rsidRPr="00BB02D6">
        <w:rPr>
          <w:b/>
        </w:rPr>
        <w:t>X509Certificate2Collection</w:t>
      </w:r>
      <w:r w:rsidR="007B332B">
        <w:rPr>
          <w:b/>
        </w:rPr>
        <w:fldChar w:fldCharType="begin"/>
      </w:r>
      <w:r w:rsidR="007B332B">
        <w:instrText xml:space="preserve"> XE "</w:instrText>
      </w:r>
      <w:r w:rsidR="007B332B" w:rsidRPr="000A6DDE">
        <w:rPr>
          <w:b/>
        </w:rPr>
        <w:instrText>X509Certificate2Collection</w:instrText>
      </w:r>
      <w:r w:rsidR="007B332B">
        <w:instrText xml:space="preserve">" </w:instrText>
      </w:r>
      <w:r w:rsidR="007B332B">
        <w:rPr>
          <w:b/>
        </w:rPr>
        <w:fldChar w:fldCharType="end"/>
      </w:r>
      <w:r>
        <w:t xml:space="preserve"> class.</w:t>
      </w:r>
    </w:p>
    <w:p w14:paraId="34E07F87" w14:textId="77777777" w:rsidR="00BB02D6" w:rsidRDefault="00BB02D6" w:rsidP="009719A3">
      <w:pPr>
        <w:pStyle w:val="ListParagraph"/>
        <w:numPr>
          <w:ilvl w:val="0"/>
          <w:numId w:val="54"/>
        </w:numPr>
      </w:pPr>
      <w:r>
        <w:t>Perform an import and export of a certificate manually with MMC Certificate console as well as programmatically.</w:t>
      </w:r>
    </w:p>
    <w:p w14:paraId="238939C2" w14:textId="77777777" w:rsidR="005B19F9" w:rsidRPr="005B19F9" w:rsidRDefault="005B19F9" w:rsidP="007133C8">
      <w:pPr>
        <w:ind w:left="360"/>
      </w:pPr>
    </w:p>
    <w:p w14:paraId="6279878A" w14:textId="77777777" w:rsidR="0039523D" w:rsidRDefault="00484200" w:rsidP="00181B87">
      <w:pPr>
        <w:pStyle w:val="Heading2"/>
      </w:pPr>
      <w:r>
        <w:br w:type="page"/>
      </w:r>
      <w:bookmarkStart w:id="784" w:name="_Toc450047446"/>
      <w:bookmarkStart w:id="785" w:name="_Toc450053977"/>
      <w:bookmarkStart w:id="786" w:name="_Toc450211923"/>
      <w:bookmarkStart w:id="787" w:name="_Toc431478513"/>
      <w:bookmarkEnd w:id="771"/>
    </w:p>
    <w:p w14:paraId="6B519E95" w14:textId="77777777" w:rsidR="007D2420" w:rsidRPr="000C5629" w:rsidRDefault="007322EC" w:rsidP="000C5629">
      <w:pPr>
        <w:pStyle w:val="Heading1"/>
      </w:pPr>
      <w:bookmarkStart w:id="788" w:name="_Toc450652303"/>
      <w:bookmarkStart w:id="789" w:name="_Toc450652394"/>
      <w:bookmarkStart w:id="790" w:name="_Toc517167082"/>
      <w:bookmarkStart w:id="791" w:name="_Toc517167250"/>
      <w:r w:rsidRPr="000C5629">
        <w:lastRenderedPageBreak/>
        <w:t>Best Practices for Testing and Development</w:t>
      </w:r>
      <w:bookmarkEnd w:id="784"/>
      <w:bookmarkEnd w:id="785"/>
      <w:bookmarkEnd w:id="786"/>
      <w:bookmarkEnd w:id="788"/>
      <w:bookmarkEnd w:id="789"/>
      <w:bookmarkEnd w:id="790"/>
      <w:bookmarkEnd w:id="791"/>
      <w:r w:rsidRPr="000C5629">
        <w:t xml:space="preserve"> </w:t>
      </w:r>
      <w:bookmarkEnd w:id="787"/>
    </w:p>
    <w:p w14:paraId="353DB816" w14:textId="77777777" w:rsidR="002F3A19" w:rsidRDefault="002F3A19" w:rsidP="00181B87">
      <w:pPr>
        <w:pStyle w:val="Heading2"/>
      </w:pPr>
      <w:bookmarkStart w:id="792" w:name="_Toc450047447"/>
      <w:bookmarkStart w:id="793" w:name="_Toc450053978"/>
      <w:bookmarkStart w:id="794" w:name="_Toc517167251"/>
      <w:r>
        <w:t>Complexity is the Enemy of Security</w:t>
      </w:r>
      <w:bookmarkEnd w:id="792"/>
      <w:bookmarkEnd w:id="793"/>
      <w:bookmarkEnd w:id="794"/>
    </w:p>
    <w:p w14:paraId="1BCBE482" w14:textId="77777777" w:rsidR="00653B8C" w:rsidRDefault="00D527C9" w:rsidP="00653B8C">
      <w:r w:rsidRPr="00D527C9">
        <w:rPr>
          <w:i/>
        </w:rPr>
        <w:t>Complexity is the enemy of security.</w:t>
      </w:r>
      <w:r>
        <w:t xml:space="preserve"> This</w:t>
      </w:r>
      <w:r w:rsidR="002F3A19">
        <w:t xml:space="preserve"> point was heavily emphasized in</w:t>
      </w:r>
      <w:r w:rsidR="002550B9">
        <w:t xml:space="preserve"> Schneier’s</w:t>
      </w:r>
      <w:r w:rsidR="002F3A19">
        <w:t xml:space="preserve"> </w:t>
      </w:r>
      <w:r w:rsidR="002F3A19">
        <w:rPr>
          <w:i/>
        </w:rPr>
        <w:t>Secrets and Lies.</w:t>
      </w:r>
      <w:r w:rsidR="002F3A19">
        <w:t xml:space="preserve"> Security in general is best achieved through simple interfaces and </w:t>
      </w:r>
      <w:r w:rsidR="008229D9">
        <w:t xml:space="preserve">processes. </w:t>
      </w:r>
      <w:r w:rsidR="00606730">
        <w:t xml:space="preserve">Features should be minimized, especially by default. </w:t>
      </w:r>
      <w:r w:rsidR="008229D9">
        <w:t>Each decision point</w:t>
      </w:r>
      <w:r w:rsidR="0018450E">
        <w:t>—</w:t>
      </w:r>
      <w:r w:rsidR="008229D9">
        <w:t>each contingency presented in a new feature—</w:t>
      </w:r>
      <w:r w:rsidR="00653B8C">
        <w:t xml:space="preserve">increases your attack surface (the area capable of being attacked), making </w:t>
      </w:r>
      <w:r w:rsidR="008229D9">
        <w:t xml:space="preserve">your application harder to </w:t>
      </w:r>
      <w:r w:rsidR="00653B8C">
        <w:t>secure</w:t>
      </w:r>
      <w:r w:rsidR="00654432">
        <w:t xml:space="preserve">. </w:t>
      </w:r>
      <w:r w:rsidR="00653B8C">
        <w:t>Complex systems on average tote a much larger attack surface than simpler ones. Ultimately, t</w:t>
      </w:r>
      <w:r w:rsidR="00E90E5C">
        <w:t>he most secure systems are often the most Spartan.</w:t>
      </w:r>
      <w:r w:rsidR="008F6427">
        <w:t xml:space="preserve"> </w:t>
      </w:r>
      <w:bookmarkStart w:id="795" w:name="_Toc450047448"/>
      <w:bookmarkStart w:id="796" w:name="_Toc450053979"/>
      <w:bookmarkStart w:id="797" w:name="_Toc431478514"/>
    </w:p>
    <w:p w14:paraId="780A11C3" w14:textId="77777777" w:rsidR="00E94842" w:rsidRDefault="00E94842" w:rsidP="00181B87">
      <w:pPr>
        <w:pStyle w:val="Heading2"/>
      </w:pPr>
      <w:bookmarkStart w:id="798" w:name="_Toc517167252"/>
      <w:r>
        <w:t>Exce</w:t>
      </w:r>
      <w:r w:rsidR="00654432">
        <w:t>ption Handling</w:t>
      </w:r>
      <w:r>
        <w:t xml:space="preserve"> and Logging</w:t>
      </w:r>
      <w:bookmarkEnd w:id="795"/>
      <w:bookmarkEnd w:id="796"/>
      <w:bookmarkEnd w:id="798"/>
    </w:p>
    <w:p w14:paraId="35584B12" w14:textId="77777777" w:rsidR="00443616" w:rsidRDefault="00654432" w:rsidP="002F3A19">
      <w:r>
        <w:t>The first point that needs to be made here, even though we covered it elsewhere in the book, is that exceptions contain some of the most helpful information about what is going on inside an application when it fails. Exceptions give attackers access to the state of our applications and the data they contain. You have to catch exceptions that otherwise might make their way to the surface and leak se</w:t>
      </w:r>
      <w:r w:rsidR="00D527C9">
        <w:t>nsitive data. This</w:t>
      </w:r>
      <w:r>
        <w:t xml:space="preserve"> can be accomplished at a lower level by controlling how exceptions are handled using try/catch blocks. </w:t>
      </w:r>
      <w:r w:rsidR="00443616">
        <w:t>At a higher level, d</w:t>
      </w:r>
      <w:r>
        <w:t>epending on the environment,</w:t>
      </w:r>
      <w:r w:rsidR="00443616">
        <w:t xml:space="preserve"> release/deployment options are often configurable to offer a safe error screen for customers while providing more detailed error information for developers. Exceptions are commonly logged to give developers better information on how to fix issues. Developers can often provide more effective and faster solutions where they have more detailed logging. But again, this information must be secured from the prying eyes of attackers. </w:t>
      </w:r>
    </w:p>
    <w:p w14:paraId="1744B44E" w14:textId="77777777" w:rsidR="00443616" w:rsidRPr="002F3A19" w:rsidRDefault="00E77CB6" w:rsidP="002F3A19">
      <w:r>
        <w:t>Logging also can notify you of an attack but too often is left ignored and overlooked</w:t>
      </w:r>
      <w:r w:rsidR="00D527C9">
        <w:t>,</w:t>
      </w:r>
      <w:r>
        <w:t xml:space="preserve"> or improperly assessed by automated systems like intrusion prevention systems (IPS) that have cried wolf.</w:t>
      </w:r>
    </w:p>
    <w:p w14:paraId="41C5C1BE" w14:textId="77777777" w:rsidR="00E94842" w:rsidRDefault="007322EC" w:rsidP="00181B87">
      <w:pPr>
        <w:pStyle w:val="Heading2"/>
      </w:pPr>
      <w:bookmarkStart w:id="799" w:name="_Toc450047449"/>
      <w:bookmarkStart w:id="800" w:name="_Toc450053980"/>
      <w:bookmarkStart w:id="801" w:name="_Toc517167253"/>
      <w:r>
        <w:lastRenderedPageBreak/>
        <w:t xml:space="preserve">No </w:t>
      </w:r>
      <w:r w:rsidR="00E94842">
        <w:t>Secrets in Code</w:t>
      </w:r>
      <w:r w:rsidR="0030262A">
        <w:t xml:space="preserve"> or Config</w:t>
      </w:r>
      <w:r w:rsidR="00E82692">
        <w:t>uration</w:t>
      </w:r>
      <w:r w:rsidR="0030262A">
        <w:t xml:space="preserve"> Files</w:t>
      </w:r>
      <w:bookmarkEnd w:id="799"/>
      <w:bookmarkEnd w:id="800"/>
      <w:bookmarkEnd w:id="801"/>
    </w:p>
    <w:p w14:paraId="5AA672B5" w14:textId="77777777" w:rsidR="0030262A" w:rsidRDefault="008229D9" w:rsidP="008229D9">
      <w:r>
        <w:t xml:space="preserve">This might </w:t>
      </w:r>
      <w:r w:rsidR="00D527C9">
        <w:t xml:space="preserve">be </w:t>
      </w:r>
      <w:r>
        <w:t>the most i</w:t>
      </w:r>
      <w:r w:rsidR="00D527C9">
        <w:t>mportant and widely broken rule</w:t>
      </w:r>
      <w:r>
        <w:t xml:space="preserve"> in secure development. If you hardcode a password or key into application code, you have </w:t>
      </w:r>
      <w:r w:rsidR="007133C8">
        <w:t>just destroyed your</w:t>
      </w:r>
      <w:r>
        <w:t xml:space="preserve"> security because the only mechanism used to secure your data is publicly accessible. Whether it’s an over</w:t>
      </w:r>
      <w:r w:rsidR="005B1A17">
        <w:t>sight</w:t>
      </w:r>
      <w:r>
        <w:t xml:space="preserve"> or a tactic relying on obscurity, it’s going to be game over. </w:t>
      </w:r>
      <w:r w:rsidR="005B1A17">
        <w:t>Often this is the result of poor planning for key management, which is covered next.</w:t>
      </w:r>
      <w:r w:rsidR="0030262A">
        <w:t xml:space="preserve"> Configuration files are also commonly susceptible to attack and often contain secrets such as plaintext database connection strings, keys and p</w:t>
      </w:r>
      <w:r w:rsidR="009D0382">
        <w:t xml:space="preserve">asswords. </w:t>
      </w:r>
    </w:p>
    <w:p w14:paraId="3E8B7E0B" w14:textId="77777777" w:rsidR="005B1A17" w:rsidRDefault="005B1A17" w:rsidP="00181B87">
      <w:pPr>
        <w:pStyle w:val="Heading2"/>
      </w:pPr>
      <w:bookmarkStart w:id="802" w:name="_Toc450047450"/>
      <w:bookmarkStart w:id="803" w:name="_Toc450053981"/>
      <w:bookmarkStart w:id="804" w:name="_Toc517167254"/>
      <w:r>
        <w:t>Plan for Key Management</w:t>
      </w:r>
      <w:bookmarkEnd w:id="802"/>
      <w:bookmarkEnd w:id="803"/>
      <w:bookmarkEnd w:id="804"/>
    </w:p>
    <w:p w14:paraId="086F423E" w14:textId="77777777" w:rsidR="005B1A17" w:rsidRDefault="005B1A17" w:rsidP="008229D9">
      <w:r>
        <w:t xml:space="preserve">Planning for key management is critical on bigger projects </w:t>
      </w:r>
      <w:r w:rsidR="00D527C9">
        <w:t xml:space="preserve">and </w:t>
      </w:r>
      <w:r>
        <w:t>usually involve</w:t>
      </w:r>
      <w:r w:rsidR="00D527C9">
        <w:t>s</w:t>
      </w:r>
      <w:r>
        <w:t xml:space="preserve"> coordinating with a systems or security administrator. Developing a key management solution is outside the scope of this book and dep</w:t>
      </w:r>
      <w:r w:rsidR="000A0A7D">
        <w:t>ends heavily on the application.</w:t>
      </w:r>
      <w:r>
        <w:t xml:space="preserve"> </w:t>
      </w:r>
    </w:p>
    <w:p w14:paraId="2F4CFA9F" w14:textId="77777777" w:rsidR="00590E33" w:rsidRPr="00C252B7" w:rsidRDefault="00590E33" w:rsidP="008229D9">
      <w:r>
        <w:t>NIST is a good resource for le</w:t>
      </w:r>
      <w:r w:rsidR="00EE0983">
        <w:t xml:space="preserve">arning about key management </w:t>
      </w:r>
      <w:r w:rsidR="00C252B7">
        <w:t xml:space="preserve">and good policy practices. </w:t>
      </w:r>
      <w:r w:rsidR="00C252B7" w:rsidRPr="00C252B7">
        <w:t xml:space="preserve">The meat of their key management recommendations are contained in NIST Special Publication 800-57, parts 1-3, and Special Publication 800-130. </w:t>
      </w:r>
      <w:r w:rsidR="00C252B7">
        <w:t>They also have a key management project.</w:t>
      </w:r>
    </w:p>
    <w:p w14:paraId="37378525" w14:textId="77777777" w:rsidR="007322EC" w:rsidRDefault="007322EC" w:rsidP="00181B87">
      <w:pPr>
        <w:pStyle w:val="Heading2"/>
      </w:pPr>
      <w:bookmarkStart w:id="805" w:name="_Toc450047451"/>
      <w:bookmarkStart w:id="806" w:name="_Toc450053982"/>
      <w:bookmarkStart w:id="807" w:name="_Toc517167255"/>
      <w:r>
        <w:t>Reduce Sensitive Information in Memory</w:t>
      </w:r>
      <w:bookmarkEnd w:id="805"/>
      <w:bookmarkEnd w:id="806"/>
      <w:bookmarkEnd w:id="807"/>
    </w:p>
    <w:p w14:paraId="67FBBF0C" w14:textId="7C900AFE" w:rsidR="007133C8" w:rsidRPr="007133C8" w:rsidRDefault="009D0382" w:rsidP="007133C8">
      <w:r>
        <w:t xml:space="preserve">Reducing sensitive information in memory is just good practice. If you have a byte array in memory that contains an encryption key, try not to make 40 copies of it throughout the course of the program. If you keep an eye on </w:t>
      </w:r>
      <w:r w:rsidR="006F3EDB">
        <w:t>memory</w:t>
      </w:r>
      <w:r>
        <w:t xml:space="preserve"> you’ll also notice that it’ll help increase simplicity and add to better designed solutions. Sensitive information in memory can be further reduced by protecting (encrypting it)</w:t>
      </w:r>
      <w:r w:rsidR="005F79C7">
        <w:t xml:space="preserve"> using the </w:t>
      </w:r>
      <w:r w:rsidR="00C020A3" w:rsidRPr="00C020A3">
        <w:rPr>
          <w:b/>
        </w:rPr>
        <w:t>ProtectedMemory</w:t>
      </w:r>
      <w:r w:rsidR="00FD2879">
        <w:t xml:space="preserve"> class covered on page </w:t>
      </w:r>
      <w:r w:rsidR="00FD2879">
        <w:fldChar w:fldCharType="begin"/>
      </w:r>
      <w:r w:rsidR="00FD2879">
        <w:instrText xml:space="preserve"> PAGEREF _Ref456117336 \h </w:instrText>
      </w:r>
      <w:r w:rsidR="00FD2879">
        <w:fldChar w:fldCharType="separate"/>
      </w:r>
      <w:r w:rsidR="00F104CD">
        <w:rPr>
          <w:noProof/>
        </w:rPr>
        <w:t>175</w:t>
      </w:r>
      <w:r w:rsidR="00FD2879">
        <w:fldChar w:fldCharType="end"/>
      </w:r>
      <w:r w:rsidR="00C020A3">
        <w:t>.</w:t>
      </w:r>
    </w:p>
    <w:p w14:paraId="3FDD0AB3" w14:textId="77777777" w:rsidR="006055E1" w:rsidRDefault="006055E1" w:rsidP="00181B87">
      <w:pPr>
        <w:pStyle w:val="Heading2"/>
      </w:pPr>
      <w:bookmarkStart w:id="808" w:name="_Toc450047452"/>
      <w:bookmarkStart w:id="809" w:name="_Toc450053983"/>
      <w:bookmarkStart w:id="810" w:name="_Toc517167256"/>
      <w:r>
        <w:t>FXCop</w:t>
      </w:r>
      <w:bookmarkEnd w:id="808"/>
      <w:bookmarkEnd w:id="809"/>
      <w:bookmarkEnd w:id="810"/>
    </w:p>
    <w:p w14:paraId="1DF0389D" w14:textId="77777777" w:rsidR="006055E1" w:rsidRPr="006055E1" w:rsidRDefault="006055E1" w:rsidP="006055E1">
      <w:r>
        <w:t xml:space="preserve">FXCop </w:t>
      </w:r>
      <w:r w:rsidR="00E62988">
        <w:t xml:space="preserve">is a code analyzer that </w:t>
      </w:r>
      <w:r w:rsidR="006F3EDB">
        <w:t>should be ru</w:t>
      </w:r>
      <w:r>
        <w:t>n on your project as part of the regular development and testing process. FXCop will catch many</w:t>
      </w:r>
      <w:r w:rsidR="00E62988">
        <w:t xml:space="preserve"> issues developers don’t notice</w:t>
      </w:r>
      <w:r>
        <w:t xml:space="preserve"> or in many cases don’t even fully understand. </w:t>
      </w:r>
      <w:r w:rsidR="00E62988">
        <w:t>Using this as part of an iterative development cycle is recommended as some of the issues it may catch could entail refactoring, changing the interfaces you expose or consume.</w:t>
      </w:r>
    </w:p>
    <w:p w14:paraId="23B8B2BB" w14:textId="77777777" w:rsidR="007211CE" w:rsidRDefault="007211CE" w:rsidP="00181B87">
      <w:pPr>
        <w:pStyle w:val="Heading2"/>
      </w:pPr>
      <w:bookmarkStart w:id="811" w:name="_Toc450047453"/>
      <w:bookmarkStart w:id="812" w:name="_Toc450053984"/>
      <w:bookmarkStart w:id="813" w:name="_Toc517167257"/>
      <w:r>
        <w:t xml:space="preserve">Sane </w:t>
      </w:r>
      <w:r w:rsidR="007D2420">
        <w:t xml:space="preserve">and Secure </w:t>
      </w:r>
      <w:r>
        <w:t>Defaults</w:t>
      </w:r>
      <w:bookmarkEnd w:id="811"/>
      <w:bookmarkEnd w:id="812"/>
      <w:bookmarkEnd w:id="813"/>
    </w:p>
    <w:p w14:paraId="7FAD85A6" w14:textId="77777777" w:rsidR="008F6427" w:rsidRPr="00427CCC" w:rsidRDefault="00BC23AB" w:rsidP="007D2420">
      <w:r>
        <w:t>Too many developers treat security like a feature that should be added on or enabled, making their applications insecure by default. Instead, the development process should integrate security from design to deployment</w:t>
      </w:r>
      <w:r w:rsidR="007020C7">
        <w:t>:</w:t>
      </w:r>
    </w:p>
    <w:p w14:paraId="3EED29B7" w14:textId="77777777" w:rsidR="008F6427" w:rsidRDefault="00427CCC" w:rsidP="009719A3">
      <w:pPr>
        <w:pStyle w:val="ListParagraph"/>
        <w:numPr>
          <w:ilvl w:val="0"/>
          <w:numId w:val="67"/>
        </w:numPr>
      </w:pPr>
      <w:r>
        <w:t>Build</w:t>
      </w:r>
      <w:r w:rsidR="0085040A">
        <w:t xml:space="preserve"> sec</w:t>
      </w:r>
      <w:r w:rsidR="00C624F9">
        <w:t xml:space="preserve">urity </w:t>
      </w:r>
      <w:r w:rsidR="00D527C9">
        <w:t>from</w:t>
      </w:r>
      <w:r w:rsidR="00BB312E">
        <w:t xml:space="preserve"> the ground up, incorporating secure desi</w:t>
      </w:r>
      <w:r>
        <w:t>gn methodologies. Here</w:t>
      </w:r>
      <w:r w:rsidR="00BB312E">
        <w:t xml:space="preserve"> solutions are designed </w:t>
      </w:r>
      <w:r w:rsidR="00C80C18">
        <w:t>for security</w:t>
      </w:r>
      <w:r w:rsidR="00BB312E">
        <w:t>, not simply made secure through some “add on”.</w:t>
      </w:r>
    </w:p>
    <w:p w14:paraId="2B66276D" w14:textId="77777777" w:rsidR="008F6427" w:rsidRDefault="00427CCC" w:rsidP="009719A3">
      <w:pPr>
        <w:pStyle w:val="ListParagraph"/>
        <w:numPr>
          <w:ilvl w:val="0"/>
          <w:numId w:val="67"/>
        </w:numPr>
      </w:pPr>
      <w:r>
        <w:t>The</w:t>
      </w:r>
      <w:r w:rsidR="006F3EDB">
        <w:t xml:space="preserve"> product should be secure out of the </w:t>
      </w:r>
      <w:r w:rsidR="008F6427">
        <w:t>box and employ secure default settings and configurations.</w:t>
      </w:r>
      <w:r w:rsidR="00C359CB">
        <w:t xml:space="preserve"> Users should be able to easily use the product in a secure manner without additional configuration.</w:t>
      </w:r>
    </w:p>
    <w:p w14:paraId="09034131" w14:textId="77777777" w:rsidR="00D527C9" w:rsidRDefault="009F3134" w:rsidP="009719A3">
      <w:pPr>
        <w:pStyle w:val="ListParagraph"/>
        <w:numPr>
          <w:ilvl w:val="0"/>
          <w:numId w:val="67"/>
        </w:numPr>
      </w:pPr>
      <w:r>
        <w:t xml:space="preserve">Applications need to be </w:t>
      </w:r>
      <w:r w:rsidR="008F6427">
        <w:t>securely install</w:t>
      </w:r>
      <w:r>
        <w:t>ed</w:t>
      </w:r>
      <w:r w:rsidR="008F6427">
        <w:t>, administer</w:t>
      </w:r>
      <w:r>
        <w:t>ed</w:t>
      </w:r>
      <w:r w:rsidR="008F6427">
        <w:t>, and update</w:t>
      </w:r>
      <w:r>
        <w:t>d</w:t>
      </w:r>
      <w:r w:rsidR="008F6427">
        <w:t>. Things to think about here are</w:t>
      </w:r>
      <w:r w:rsidR="00D527C9">
        <w:t>:</w:t>
      </w:r>
    </w:p>
    <w:p w14:paraId="5CE897F1" w14:textId="77777777" w:rsidR="00D527C9" w:rsidRDefault="00D527C9" w:rsidP="009719A3">
      <w:pPr>
        <w:pStyle w:val="ListParagraph"/>
        <w:numPr>
          <w:ilvl w:val="1"/>
          <w:numId w:val="67"/>
        </w:numPr>
      </w:pPr>
      <w:r>
        <w:lastRenderedPageBreak/>
        <w:t>H</w:t>
      </w:r>
      <w:r w:rsidR="008F6427">
        <w:t xml:space="preserve">ow will the system stay secure? </w:t>
      </w:r>
    </w:p>
    <w:p w14:paraId="6219D9A8" w14:textId="77777777" w:rsidR="00D527C9" w:rsidRDefault="008F6427" w:rsidP="009719A3">
      <w:pPr>
        <w:pStyle w:val="ListParagraph"/>
        <w:numPr>
          <w:ilvl w:val="1"/>
          <w:numId w:val="67"/>
        </w:numPr>
      </w:pPr>
      <w:r>
        <w:t xml:space="preserve">Will it need updates or patches? </w:t>
      </w:r>
    </w:p>
    <w:p w14:paraId="14BFEB75" w14:textId="77777777" w:rsidR="00D527C9" w:rsidRDefault="008F6427" w:rsidP="009719A3">
      <w:pPr>
        <w:pStyle w:val="ListParagraph"/>
        <w:numPr>
          <w:ilvl w:val="1"/>
          <w:numId w:val="67"/>
        </w:numPr>
      </w:pPr>
      <w:r>
        <w:t>How can it be service</w:t>
      </w:r>
      <w:r w:rsidR="00D527C9">
        <w:t>d</w:t>
      </w:r>
      <w:r>
        <w:t xml:space="preserve"> or updated in a secure manner? </w:t>
      </w:r>
    </w:p>
    <w:p w14:paraId="21B8B0C9" w14:textId="77777777" w:rsidR="00C624F9" w:rsidRDefault="008F6427" w:rsidP="009719A3">
      <w:pPr>
        <w:pStyle w:val="ListParagraph"/>
        <w:numPr>
          <w:ilvl w:val="1"/>
          <w:numId w:val="67"/>
        </w:numPr>
      </w:pPr>
      <w:r>
        <w:t>Can administrators securely manage the system?</w:t>
      </w:r>
    </w:p>
    <w:p w14:paraId="4562DB39" w14:textId="77777777" w:rsidR="007133C8" w:rsidRDefault="007133C8" w:rsidP="00181B87">
      <w:pPr>
        <w:pStyle w:val="Heading2"/>
      </w:pPr>
      <w:bookmarkStart w:id="814" w:name="_Toc450047454"/>
      <w:bookmarkStart w:id="815" w:name="_Toc450053985"/>
      <w:bookmarkStart w:id="816" w:name="_Toc517167258"/>
      <w:r>
        <w:t>Least Privilege</w:t>
      </w:r>
      <w:bookmarkEnd w:id="814"/>
      <w:bookmarkEnd w:id="815"/>
      <w:bookmarkEnd w:id="816"/>
    </w:p>
    <w:p w14:paraId="7C80E921" w14:textId="77777777" w:rsidR="00D044F8" w:rsidRPr="00D044F8" w:rsidRDefault="00D044F8" w:rsidP="00D044F8">
      <w:r>
        <w:t>The principle of least privilege is an axiomatic element in practically every secure environment or application. Least privilege means that you’re giving the</w:t>
      </w:r>
      <w:r w:rsidR="00F80DBF">
        <w:t xml:space="preserve"> user, the process, the program—</w:t>
      </w:r>
      <w:r w:rsidR="00CA6168">
        <w:t>whatever is executing—the least amount of privilege necessary to do what it needs to.</w:t>
      </w:r>
      <w:r w:rsidR="00E90E5C">
        <w:t xml:space="preserve"> </w:t>
      </w:r>
    </w:p>
    <w:p w14:paraId="787C8581" w14:textId="77777777" w:rsidR="007133C8" w:rsidRDefault="007133C8" w:rsidP="00181B87">
      <w:pPr>
        <w:pStyle w:val="Heading2"/>
      </w:pPr>
      <w:bookmarkStart w:id="817" w:name="_Toc450047455"/>
      <w:bookmarkStart w:id="818" w:name="_Toc450053986"/>
      <w:bookmarkStart w:id="819" w:name="_Toc517167259"/>
      <w:r>
        <w:t>Defense in Depth</w:t>
      </w:r>
      <w:bookmarkEnd w:id="817"/>
      <w:bookmarkEnd w:id="818"/>
      <w:bookmarkEnd w:id="819"/>
    </w:p>
    <w:p w14:paraId="5C1AA311" w14:textId="77777777" w:rsidR="00D527C9" w:rsidRDefault="00E90E5C" w:rsidP="00E90E5C">
      <w:r>
        <w:t>Defense in depth is another axiomat</w:t>
      </w:r>
      <w:r w:rsidR="001E3FF0">
        <w:t>ic security principle. Multiple sec</w:t>
      </w:r>
      <w:r w:rsidR="00D57B5B">
        <w:t>urity measures</w:t>
      </w:r>
      <w:r w:rsidR="001E3FF0">
        <w:t xml:space="preserve"> that provide a layered approach are obviously more secure than </w:t>
      </w:r>
      <w:r w:rsidR="00D57B5B">
        <w:t xml:space="preserve">a single security measure. Defense in depth increases security by giving the attacker multiple obstacles to overcome in terms of what they need to compromise. </w:t>
      </w:r>
    </w:p>
    <w:p w14:paraId="04EEB119" w14:textId="77777777" w:rsidR="00E90E5C" w:rsidRDefault="00D57B5B" w:rsidP="00E90E5C">
      <w:r>
        <w:t>A datacenter, for example, houses secure assets. To keep them safe there will be multiple layers</w:t>
      </w:r>
      <w:r w:rsidR="009F55B1">
        <w:t xml:space="preserve"> of security:</w:t>
      </w:r>
      <w:r>
        <w:t xml:space="preserve"> Fences, </w:t>
      </w:r>
      <w:r w:rsidR="009F55B1">
        <w:t xml:space="preserve">cameras, guards, access cards, passcodes, mantraps, motion sensors, and door locks. </w:t>
      </w:r>
      <w:r w:rsidR="00D527C9">
        <w:t xml:space="preserve">And this is only considering </w:t>
      </w:r>
      <w:r w:rsidR="009F55B1">
        <w:t xml:space="preserve">physical access to resources. Imagine the list if we add all of the logical access control components. </w:t>
      </w:r>
    </w:p>
    <w:p w14:paraId="540CD177" w14:textId="77777777" w:rsidR="009F55B1" w:rsidRPr="00E90E5C" w:rsidRDefault="009F55B1" w:rsidP="00E90E5C">
      <w:r>
        <w:t xml:space="preserve">Defense in depth should be used whenever possible to increase security and restrict access to assets. For secure applications, this can include additional privacy controls, digital signing, salts, strong passwords/keys, and additional help from the OS in terms of ACLs and account access. </w:t>
      </w:r>
    </w:p>
    <w:p w14:paraId="0ACCA3B7" w14:textId="77777777" w:rsidR="00102171" w:rsidRDefault="00102171" w:rsidP="00181B87">
      <w:pPr>
        <w:pStyle w:val="Heading2"/>
      </w:pPr>
      <w:bookmarkStart w:id="820" w:name="_Toc450047456"/>
      <w:bookmarkStart w:id="821" w:name="_Toc450053987"/>
      <w:bookmarkStart w:id="822" w:name="_Toc517167260"/>
      <w:bookmarkEnd w:id="797"/>
      <w:r>
        <w:t>Cryptography in Mobile</w:t>
      </w:r>
      <w:bookmarkEnd w:id="820"/>
      <w:bookmarkEnd w:id="821"/>
      <w:bookmarkEnd w:id="822"/>
    </w:p>
    <w:p w14:paraId="67B16304" w14:textId="77777777" w:rsidR="00102171" w:rsidRDefault="00102171" w:rsidP="00102171">
      <w:r>
        <w:t xml:space="preserve">The number of applications developed for mobile devices has exploded. Part of this has been aided by cross-platform development. Cross-platform tools save time because programmers can develop against </w:t>
      </w:r>
      <w:r w:rsidR="00A32E67">
        <w:t>familiar</w:t>
      </w:r>
      <w:r>
        <w:t xml:space="preserve"> APIs </w:t>
      </w:r>
      <w:r w:rsidR="00A32E67">
        <w:t>without dealing</w:t>
      </w:r>
      <w:r>
        <w:t xml:space="preserve"> with the details of the underlying device or OS. This equals more apps in less time with fewer implementation issues. One of the challenges with this type of development is accounting for the security models associated with various devices. </w:t>
      </w:r>
    </w:p>
    <w:p w14:paraId="1B3091DB" w14:textId="77777777" w:rsidR="00102171" w:rsidRDefault="00102171" w:rsidP="00102171">
      <w:r>
        <w:t xml:space="preserve">Mobile devices such as phones </w:t>
      </w:r>
      <w:r w:rsidR="00D527C9">
        <w:t xml:space="preserve">have </w:t>
      </w:r>
      <w:r>
        <w:t>notorious</w:t>
      </w:r>
      <w:r w:rsidR="00D527C9">
        <w:t>ly</w:t>
      </w:r>
      <w:r>
        <w:t xml:space="preserve"> poor security. Successful attacks have capitalized on exploits in native security models, programming errors, and the trend that user access to resources and sensitive data has been relaxed in favor of customer satisfaction (until there is a data breach).</w:t>
      </w:r>
    </w:p>
    <w:p w14:paraId="31584CA3" w14:textId="77777777" w:rsidR="00102171" w:rsidRDefault="00102171" w:rsidP="00102171">
      <w:r>
        <w:t>We have to look at where things are actually being stored given the platform, the native security of the platform, and what access levels the attackers have. We are no</w:t>
      </w:r>
      <w:r w:rsidR="00C624F9">
        <w:t>t going to get into device/plat</w:t>
      </w:r>
      <w:r w:rsidR="006F3EDB">
        <w:t>form-</w:t>
      </w:r>
      <w:r>
        <w:t>specific issues, but you should thoroughly research the devices</w:t>
      </w:r>
      <w:r w:rsidR="006F3EDB">
        <w:t xml:space="preserve"> for which</w:t>
      </w:r>
      <w:r>
        <w:t xml:space="preserve"> you are developing, their security issues, and what steps need to be taken</w:t>
      </w:r>
      <w:r w:rsidR="00D527C9">
        <w:t xml:space="preserve"> to</w:t>
      </w:r>
      <w:r>
        <w:t xml:space="preserve"> obtain the security level you need. </w:t>
      </w:r>
    </w:p>
    <w:p w14:paraId="2380C708" w14:textId="77777777" w:rsidR="00102171" w:rsidRDefault="00102171" w:rsidP="00102171">
      <w:r>
        <w:t>With mobile device security you must always assume the attacker will gain physical access.  Other assumptions should be made as well:</w:t>
      </w:r>
    </w:p>
    <w:p w14:paraId="1E605221" w14:textId="77777777" w:rsidR="00102171" w:rsidRDefault="00102171" w:rsidP="00102171">
      <w:pPr>
        <w:pStyle w:val="ListParagraph"/>
        <w:numPr>
          <w:ilvl w:val="0"/>
          <w:numId w:val="14"/>
        </w:numPr>
      </w:pPr>
      <w:r>
        <w:t>Security is generally weaker.</w:t>
      </w:r>
    </w:p>
    <w:p w14:paraId="703B75C1" w14:textId="77777777" w:rsidR="00102171" w:rsidRDefault="00102171" w:rsidP="00102171">
      <w:pPr>
        <w:pStyle w:val="ListParagraph"/>
        <w:numPr>
          <w:ilvl w:val="0"/>
          <w:numId w:val="14"/>
        </w:numPr>
      </w:pPr>
      <w:r>
        <w:lastRenderedPageBreak/>
        <w:t>Users will use a weak numeric</w:t>
      </w:r>
      <w:r w:rsidR="006F3EDB">
        <w:t xml:space="preserve"> PIN</w:t>
      </w:r>
      <w:r>
        <w:t xml:space="preserve"> or password to protect access. This often includes access to networked resources.</w:t>
      </w:r>
    </w:p>
    <w:p w14:paraId="34216F0A" w14:textId="77777777" w:rsidR="00102171" w:rsidRDefault="00102171" w:rsidP="00102171">
      <w:pPr>
        <w:pStyle w:val="ListParagraph"/>
        <w:numPr>
          <w:ilvl w:val="0"/>
          <w:numId w:val="14"/>
        </w:numPr>
      </w:pPr>
      <w:r>
        <w:t>The attacker will pull all data locally stored on the device.</w:t>
      </w:r>
    </w:p>
    <w:p w14:paraId="01ADAB47" w14:textId="77777777" w:rsidR="00102171" w:rsidRDefault="00102171" w:rsidP="00102171">
      <w:pPr>
        <w:pStyle w:val="ListParagraph"/>
        <w:numPr>
          <w:ilvl w:val="0"/>
          <w:numId w:val="14"/>
        </w:numPr>
      </w:pPr>
      <w:r>
        <w:t>Mobile libraries may not contain a rich assortment of cryptographic algorithms and tools, especially those that are taking on resources.</w:t>
      </w:r>
    </w:p>
    <w:p w14:paraId="7E9071B2" w14:textId="77777777" w:rsidR="005A147E" w:rsidRPr="00B26D20" w:rsidRDefault="00102171" w:rsidP="00B26D20">
      <w:pPr>
        <w:pStyle w:val="ListParagraph"/>
        <w:numPr>
          <w:ilvl w:val="0"/>
          <w:numId w:val="14"/>
        </w:numPr>
      </w:pPr>
      <w:r>
        <w:t xml:space="preserve">Due to weaker I/O and unreliable network access many developers will prefer to perform cryptographic operations on the device and store data and keys locally. </w:t>
      </w:r>
    </w:p>
    <w:p w14:paraId="0666AEA2" w14:textId="77777777" w:rsidR="007D2420" w:rsidRDefault="00C15B3B" w:rsidP="00181B87">
      <w:pPr>
        <w:pStyle w:val="Heading2"/>
      </w:pPr>
      <w:bookmarkStart w:id="823" w:name="_Toc450047457"/>
      <w:bookmarkStart w:id="824" w:name="_Toc450053988"/>
      <w:bookmarkStart w:id="825" w:name="_Toc431478519"/>
      <w:bookmarkStart w:id="826" w:name="_Toc517167261"/>
      <w:r>
        <w:t>Keeping Up on Research</w:t>
      </w:r>
      <w:bookmarkEnd w:id="823"/>
      <w:bookmarkEnd w:id="824"/>
      <w:bookmarkEnd w:id="826"/>
    </w:p>
    <w:p w14:paraId="2C4635B9" w14:textId="77777777" w:rsidR="00331121" w:rsidRDefault="00331121" w:rsidP="00331121">
      <w:r>
        <w:t>Cryptography is one of those fields that requires you to stay current on your research. The security of most of the common algorithms has been very well tested. The RSA algorithm, for instance, has been publicly tested for decades</w:t>
      </w:r>
      <w:r w:rsidR="00C624F9">
        <w:t>, but is still widely used and trusted</w:t>
      </w:r>
      <w:r>
        <w:t xml:space="preserve">. Other algorithms, due to advances in computing technology or </w:t>
      </w:r>
      <w:r w:rsidR="00E61F1D">
        <w:t>recent security developments have been deemed no longer suitable for production systems.</w:t>
      </w:r>
      <w:r w:rsidR="00C624F9">
        <w:t xml:space="preserve"> </w:t>
      </w:r>
    </w:p>
    <w:p w14:paraId="1C87CEE1" w14:textId="77777777" w:rsidR="00C624F9" w:rsidRDefault="00C624F9" w:rsidP="00331121">
      <w:r>
        <w:t xml:space="preserve">It’s important that before you implement an algorithm, or set of algorithms, in an application, that you determine if they are currently considered secure and if they are recommended for retirement in the near future. Many production systems are built with the expectation that they will be used for 10-20 years. This means their programmers shouldn’t use an algorithm that is recommended to be transitioned out over the next 5 years. </w:t>
      </w:r>
    </w:p>
    <w:p w14:paraId="21184AF5" w14:textId="77777777" w:rsidR="00C624F9" w:rsidRPr="00331121" w:rsidRDefault="00C624F9" w:rsidP="00331121">
      <w:r>
        <w:t xml:space="preserve">To </w:t>
      </w:r>
      <w:r w:rsidR="000C5187">
        <w:t>stay current on</w:t>
      </w:r>
      <w:r>
        <w:t xml:space="preserve"> these types of recommendations, the National Institute of Standards and Technology (NIST) is a great resource. NIST provides in-depth research on standardized algorithms, their lifespans, and those that are currently being reviewed. </w:t>
      </w:r>
    </w:p>
    <w:p w14:paraId="3C005BD7" w14:textId="77777777" w:rsidR="007D2420" w:rsidRDefault="007D2420" w:rsidP="00181B87">
      <w:pPr>
        <w:pStyle w:val="Heading2"/>
      </w:pPr>
      <w:bookmarkStart w:id="827" w:name="_Toc450047458"/>
      <w:bookmarkStart w:id="828" w:name="_Toc450053989"/>
      <w:bookmarkStart w:id="829" w:name="_Toc517167262"/>
      <w:r>
        <w:t>Additional Resources</w:t>
      </w:r>
      <w:bookmarkEnd w:id="827"/>
      <w:bookmarkEnd w:id="828"/>
      <w:bookmarkEnd w:id="829"/>
    </w:p>
    <w:p w14:paraId="74D021D7" w14:textId="77777777" w:rsidR="00C51AD4" w:rsidRDefault="007D2420" w:rsidP="007D2420">
      <w:r>
        <w:t xml:space="preserve">We recommend </w:t>
      </w:r>
      <w:r>
        <w:rPr>
          <w:i/>
        </w:rPr>
        <w:t>Writing Secure Code 2</w:t>
      </w:r>
      <w:r w:rsidRPr="007D2420">
        <w:rPr>
          <w:i/>
          <w:vertAlign w:val="superscript"/>
        </w:rPr>
        <w:t>nd</w:t>
      </w:r>
      <w:r>
        <w:rPr>
          <w:i/>
        </w:rPr>
        <w:t xml:space="preserve"> Ed. </w:t>
      </w:r>
      <w:r>
        <w:t>as an additional resource. It is rich with valuable information on secure development and testing practices. It covers threat modeling, design, Windows specific issues, com</w:t>
      </w:r>
      <w:r w:rsidR="00B26D20">
        <w:t>mon cryptographic issues, and also has</w:t>
      </w:r>
      <w:r>
        <w:t xml:space="preserve"> sections on securing .NET. </w:t>
      </w:r>
    </w:p>
    <w:p w14:paraId="6FAF3408" w14:textId="77777777" w:rsidR="00A31AED" w:rsidRDefault="00A31AED" w:rsidP="00DC1F40">
      <w:pPr>
        <w:spacing w:after="160"/>
        <w:sectPr w:rsidR="00A31AED" w:rsidSect="006A1822">
          <w:headerReference w:type="even" r:id="rId103"/>
          <w:headerReference w:type="default" r:id="rId104"/>
          <w:footerReference w:type="even" r:id="rId105"/>
          <w:footerReference w:type="default" r:id="rId106"/>
          <w:pgSz w:w="12240" w:h="15840"/>
          <w:pgMar w:top="1440" w:right="1440" w:bottom="1440" w:left="1440" w:header="720" w:footer="720" w:gutter="0"/>
          <w:pgNumType w:start="1"/>
          <w:cols w:space="720"/>
          <w:docGrid w:linePitch="360"/>
        </w:sectPr>
      </w:pPr>
    </w:p>
    <w:p w14:paraId="2F6C0BB9" w14:textId="77777777" w:rsidR="003D4BB7" w:rsidRDefault="00C51AD4" w:rsidP="00DC1F40">
      <w:pPr>
        <w:spacing w:after="160"/>
      </w:pPr>
      <w:r>
        <w:br w:type="page"/>
      </w:r>
      <w:bookmarkStart w:id="830" w:name="_Toc450652395"/>
      <w:bookmarkStart w:id="831" w:name="_Toc450652304"/>
      <w:bookmarkStart w:id="832" w:name="_Toc450053816"/>
      <w:bookmarkStart w:id="833" w:name="_Toc450047285"/>
    </w:p>
    <w:p w14:paraId="5F0A7293" w14:textId="77777777" w:rsidR="003D4BB7" w:rsidRDefault="003D4BB7" w:rsidP="003D4BB7">
      <w:pPr>
        <w:pStyle w:val="Heading1"/>
        <w:numPr>
          <w:ilvl w:val="0"/>
          <w:numId w:val="0"/>
        </w:numPr>
      </w:pPr>
      <w:bookmarkStart w:id="834" w:name="_Toc517167083"/>
      <w:bookmarkStart w:id="835" w:name="_Toc517167263"/>
      <w:r>
        <w:lastRenderedPageBreak/>
        <w:t>Glossary</w:t>
      </w:r>
      <w:bookmarkEnd w:id="834"/>
      <w:bookmarkEnd w:id="835"/>
    </w:p>
    <w:p w14:paraId="2EDA5E59" w14:textId="77777777" w:rsidR="008136CA" w:rsidRPr="008136CA" w:rsidRDefault="008136CA" w:rsidP="008136CA">
      <w:r>
        <w:t>For accuracy and standardization, many of these definitions have been obtained from the National Institute of Standards and Technology.</w:t>
      </w:r>
    </w:p>
    <w:tbl>
      <w:tblPr>
        <w:tblStyle w:val="glossary"/>
        <w:tblW w:w="0" w:type="auto"/>
        <w:tblLook w:val="0000" w:firstRow="0" w:lastRow="0" w:firstColumn="0" w:lastColumn="0" w:noHBand="0" w:noVBand="0"/>
      </w:tblPr>
      <w:tblGrid>
        <w:gridCol w:w="2250"/>
        <w:gridCol w:w="4950"/>
      </w:tblGrid>
      <w:tr w:rsidR="003D4BB7" w:rsidRPr="003D4BB7" w14:paraId="6621F241" w14:textId="77777777" w:rsidTr="00FC2B5C">
        <w:trPr>
          <w:trHeight w:val="290"/>
        </w:trPr>
        <w:tc>
          <w:tcPr>
            <w:tcW w:w="2250" w:type="dxa"/>
          </w:tcPr>
          <w:p w14:paraId="0A625A39" w14:textId="77777777" w:rsidR="003D4BB7" w:rsidRPr="003D4BB7" w:rsidRDefault="003D4BB7" w:rsidP="003D4BB7">
            <w:pPr>
              <w:spacing w:after="0"/>
              <w:rPr>
                <w:b/>
                <w:iCs/>
                <w:szCs w:val="20"/>
              </w:rPr>
            </w:pPr>
            <w:r w:rsidRPr="003D4BB7">
              <w:rPr>
                <w:rFonts w:ascii="Cambria Math" w:hAnsi="Cambria Math" w:cs="Cambria Math"/>
                <w:b/>
                <w:iCs/>
                <w:szCs w:val="20"/>
              </w:rPr>
              <w:t>⊕</w:t>
            </w:r>
            <w:r w:rsidRPr="003D4BB7">
              <w:rPr>
                <w:b/>
                <w:iCs/>
                <w:szCs w:val="20"/>
              </w:rPr>
              <w:t xml:space="preserve"> </w:t>
            </w:r>
          </w:p>
        </w:tc>
        <w:tc>
          <w:tcPr>
            <w:tcW w:w="4950" w:type="dxa"/>
          </w:tcPr>
          <w:p w14:paraId="7A2BE0AB" w14:textId="77777777" w:rsidR="003D4BB7" w:rsidRPr="003D4BB7" w:rsidRDefault="003D4BB7" w:rsidP="003D4BB7">
            <w:pPr>
              <w:spacing w:after="0"/>
              <w:rPr>
                <w:rFonts w:cs="POZWBG+TimesNewRomanPSMT"/>
                <w:szCs w:val="20"/>
              </w:rPr>
            </w:pPr>
            <w:r w:rsidRPr="003D4BB7">
              <w:rPr>
                <w:rFonts w:cs="POZWBG+TimesNewRomanPSMT"/>
                <w:szCs w:val="20"/>
              </w:rPr>
              <w:t xml:space="preserve">Bit-wise exclusive-or. A mathematical operation that is defined as: </w:t>
            </w:r>
          </w:p>
          <w:p w14:paraId="00570785" w14:textId="77777777" w:rsidR="003D4BB7" w:rsidRPr="003D4BB7" w:rsidRDefault="003D4BB7" w:rsidP="003D4BB7">
            <w:pPr>
              <w:spacing w:after="0"/>
              <w:rPr>
                <w:rFonts w:cs="POZWBG+TimesNewRomanPSMT"/>
                <w:szCs w:val="20"/>
              </w:rPr>
            </w:pPr>
            <w:r w:rsidRPr="003D4BB7">
              <w:rPr>
                <w:rFonts w:cs="POZWBG+TimesNewRomanPSMT"/>
                <w:szCs w:val="20"/>
              </w:rPr>
              <w:t xml:space="preserve">0 </w:t>
            </w:r>
            <w:r w:rsidRPr="003D4BB7">
              <w:rPr>
                <w:rFonts w:ascii="Cambria Math" w:hAnsi="Cambria Math" w:cs="Cambria Math"/>
                <w:szCs w:val="20"/>
              </w:rPr>
              <w:t>⊕</w:t>
            </w:r>
            <w:r w:rsidRPr="003D4BB7">
              <w:rPr>
                <w:rFonts w:cs="POZWBG+TimesNewRomanPSMT"/>
                <w:szCs w:val="20"/>
              </w:rPr>
              <w:t xml:space="preserve"> 0 = 0,</w:t>
            </w:r>
          </w:p>
          <w:p w14:paraId="25C8357C" w14:textId="77777777" w:rsidR="003D4BB7" w:rsidRPr="003D4BB7" w:rsidRDefault="003D4BB7" w:rsidP="003D4BB7">
            <w:pPr>
              <w:spacing w:after="0"/>
              <w:rPr>
                <w:rFonts w:cs="POZWBG+TimesNewRomanPSMT"/>
                <w:szCs w:val="20"/>
              </w:rPr>
            </w:pPr>
            <w:r w:rsidRPr="003D4BB7">
              <w:rPr>
                <w:rFonts w:cs="POZWBG+TimesNewRomanPSMT"/>
                <w:szCs w:val="20"/>
              </w:rPr>
              <w:t xml:space="preserve">0 </w:t>
            </w:r>
            <w:r w:rsidRPr="003D4BB7">
              <w:rPr>
                <w:rFonts w:ascii="Cambria Math" w:hAnsi="Cambria Math" w:cs="Cambria Math"/>
                <w:szCs w:val="20"/>
              </w:rPr>
              <w:t>⊕</w:t>
            </w:r>
            <w:r w:rsidRPr="003D4BB7">
              <w:rPr>
                <w:rFonts w:cs="POZWBG+TimesNewRomanPSMT"/>
                <w:szCs w:val="20"/>
              </w:rPr>
              <w:t xml:space="preserve"> 1 = 1, </w:t>
            </w:r>
          </w:p>
          <w:p w14:paraId="0CB8AA6C" w14:textId="77777777" w:rsidR="003D4BB7" w:rsidRPr="003D4BB7" w:rsidRDefault="003D4BB7" w:rsidP="003D4BB7">
            <w:pPr>
              <w:spacing w:after="0"/>
              <w:rPr>
                <w:rFonts w:cs="POZWBG+TimesNewRomanPSMT"/>
                <w:szCs w:val="20"/>
              </w:rPr>
            </w:pPr>
            <w:r w:rsidRPr="003D4BB7">
              <w:rPr>
                <w:rFonts w:cs="POZWBG+TimesNewRomanPSMT"/>
                <w:szCs w:val="20"/>
              </w:rPr>
              <w:t xml:space="preserve">1 </w:t>
            </w:r>
            <w:r w:rsidRPr="003D4BB7">
              <w:rPr>
                <w:rFonts w:ascii="Cambria Math" w:hAnsi="Cambria Math" w:cs="Cambria Math"/>
                <w:szCs w:val="20"/>
              </w:rPr>
              <w:t>⊕</w:t>
            </w:r>
            <w:r w:rsidRPr="003D4BB7">
              <w:rPr>
                <w:rFonts w:cs="POZWBG+TimesNewRomanPSMT"/>
                <w:szCs w:val="20"/>
              </w:rPr>
              <w:t xml:space="preserve"> 0 = 1, and </w:t>
            </w:r>
          </w:p>
          <w:p w14:paraId="236EA0F7" w14:textId="77777777" w:rsidR="003D4BB7" w:rsidRPr="003D4BB7" w:rsidRDefault="003D4BB7" w:rsidP="003D4BB7">
            <w:pPr>
              <w:spacing w:after="0"/>
              <w:rPr>
                <w:rFonts w:cs="POZWBG+TimesNewRomanPSMT"/>
                <w:szCs w:val="20"/>
              </w:rPr>
            </w:pPr>
            <w:r w:rsidRPr="003D4BB7">
              <w:rPr>
                <w:rFonts w:cs="POZWBG+TimesNewRomanPSMT"/>
                <w:szCs w:val="20"/>
              </w:rPr>
              <w:t xml:space="preserve">1 </w:t>
            </w:r>
            <w:r w:rsidRPr="003D4BB7">
              <w:rPr>
                <w:rFonts w:ascii="Cambria Math" w:hAnsi="Cambria Math" w:cs="Cambria Math"/>
                <w:szCs w:val="20"/>
              </w:rPr>
              <w:t>⊕</w:t>
            </w:r>
            <w:r w:rsidRPr="003D4BB7">
              <w:rPr>
                <w:rFonts w:cs="POZWBG+TimesNewRomanPSMT"/>
                <w:szCs w:val="20"/>
              </w:rPr>
              <w:t xml:space="preserve"> 1 = 0. </w:t>
            </w:r>
          </w:p>
        </w:tc>
      </w:tr>
      <w:tr w:rsidR="003D4BB7" w:rsidRPr="003D4BB7" w14:paraId="1CBDE8DE" w14:textId="77777777" w:rsidTr="00FC2B5C">
        <w:trPr>
          <w:trHeight w:val="290"/>
        </w:trPr>
        <w:tc>
          <w:tcPr>
            <w:tcW w:w="2250" w:type="dxa"/>
          </w:tcPr>
          <w:p w14:paraId="3F578F3D" w14:textId="77777777" w:rsidR="003D4BB7" w:rsidRPr="003D4BB7" w:rsidRDefault="003D4BB7" w:rsidP="003D4BB7">
            <w:pPr>
              <w:spacing w:after="0"/>
              <w:rPr>
                <w:b/>
                <w:iCs/>
                <w:szCs w:val="20"/>
              </w:rPr>
            </w:pPr>
            <w:r w:rsidRPr="003D4BB7">
              <w:rPr>
                <w:b/>
                <w:iCs/>
                <w:szCs w:val="20"/>
              </w:rPr>
              <w:t xml:space="preserve">&amp; </w:t>
            </w:r>
          </w:p>
        </w:tc>
        <w:tc>
          <w:tcPr>
            <w:tcW w:w="4950" w:type="dxa"/>
          </w:tcPr>
          <w:p w14:paraId="1D1EF905" w14:textId="77777777" w:rsidR="003D4BB7" w:rsidRPr="003D4BB7" w:rsidRDefault="003D4BB7" w:rsidP="003D4BB7">
            <w:pPr>
              <w:spacing w:after="0"/>
              <w:rPr>
                <w:rFonts w:cs="POZWBG+TimesNewRomanPSMT"/>
                <w:szCs w:val="20"/>
              </w:rPr>
            </w:pPr>
            <w:r w:rsidRPr="003D4BB7">
              <w:rPr>
                <w:rFonts w:cs="POZWBG+TimesNewRomanPSMT"/>
                <w:szCs w:val="20"/>
              </w:rPr>
              <w:t xml:space="preserve">Bit-wise AND. A mathematical operation for which the result is 1 if the first bit is 1 and the second bit is 1. Otherwise, the result is 0. That is, </w:t>
            </w:r>
          </w:p>
          <w:p w14:paraId="4843F0D5" w14:textId="77777777" w:rsidR="003D4BB7" w:rsidRPr="003D4BB7" w:rsidRDefault="003D4BB7" w:rsidP="003D4BB7">
            <w:pPr>
              <w:spacing w:after="0"/>
              <w:rPr>
                <w:rFonts w:cs="POZWBG+TimesNewRomanPSMT"/>
                <w:szCs w:val="20"/>
              </w:rPr>
            </w:pPr>
            <w:r w:rsidRPr="003D4BB7">
              <w:rPr>
                <w:rFonts w:cs="POZWBG+TimesNewRomanPSMT"/>
                <w:szCs w:val="20"/>
              </w:rPr>
              <w:t xml:space="preserve">0 &amp; 0 = 0, </w:t>
            </w:r>
          </w:p>
          <w:p w14:paraId="717B082C" w14:textId="77777777" w:rsidR="003D4BB7" w:rsidRPr="003D4BB7" w:rsidRDefault="003D4BB7" w:rsidP="003D4BB7">
            <w:pPr>
              <w:spacing w:after="0"/>
              <w:rPr>
                <w:rFonts w:cs="POZWBG+TimesNewRomanPSMT"/>
                <w:szCs w:val="20"/>
              </w:rPr>
            </w:pPr>
            <w:r w:rsidRPr="003D4BB7">
              <w:rPr>
                <w:rFonts w:cs="POZWBG+TimesNewRomanPSMT"/>
                <w:szCs w:val="20"/>
              </w:rPr>
              <w:t xml:space="preserve">0 &amp; 1 = 0, </w:t>
            </w:r>
          </w:p>
          <w:p w14:paraId="17F5764D" w14:textId="77777777" w:rsidR="003D4BB7" w:rsidRPr="003D4BB7" w:rsidRDefault="003D4BB7" w:rsidP="003D4BB7">
            <w:pPr>
              <w:spacing w:after="0"/>
              <w:rPr>
                <w:rFonts w:cs="POZWBG+TimesNewRomanPSMT"/>
                <w:szCs w:val="20"/>
              </w:rPr>
            </w:pPr>
            <w:r w:rsidRPr="003D4BB7">
              <w:rPr>
                <w:rFonts w:cs="POZWBG+TimesNewRomanPSMT"/>
                <w:szCs w:val="20"/>
              </w:rPr>
              <w:t xml:space="preserve">1 &amp; 0 = 0, and </w:t>
            </w:r>
          </w:p>
          <w:p w14:paraId="3EC81441" w14:textId="77777777" w:rsidR="003D4BB7" w:rsidRPr="003D4BB7" w:rsidRDefault="003D4BB7" w:rsidP="003D4BB7">
            <w:pPr>
              <w:spacing w:after="0"/>
              <w:rPr>
                <w:rFonts w:cs="POZWBG+TimesNewRomanPSMT"/>
                <w:szCs w:val="20"/>
              </w:rPr>
            </w:pPr>
            <w:r w:rsidRPr="003D4BB7">
              <w:rPr>
                <w:rFonts w:cs="POZWBG+TimesNewRomanPSMT"/>
                <w:szCs w:val="20"/>
              </w:rPr>
              <w:t xml:space="preserve">1 &amp; 1 = 1. </w:t>
            </w:r>
          </w:p>
        </w:tc>
      </w:tr>
      <w:tr w:rsidR="003D4BB7" w:rsidRPr="003D4BB7" w14:paraId="584D3929" w14:textId="77777777" w:rsidTr="00FC2B5C">
        <w:trPr>
          <w:trHeight w:val="290"/>
        </w:trPr>
        <w:tc>
          <w:tcPr>
            <w:tcW w:w="2250" w:type="dxa"/>
          </w:tcPr>
          <w:p w14:paraId="3C9B4BAA" w14:textId="77777777" w:rsidR="003D4BB7" w:rsidRPr="003D4BB7" w:rsidRDefault="003D4BB7" w:rsidP="003D4BB7">
            <w:pPr>
              <w:spacing w:after="0"/>
              <w:rPr>
                <w:b/>
                <w:iCs/>
                <w:szCs w:val="20"/>
              </w:rPr>
            </w:pPr>
            <w:r w:rsidRPr="003D4BB7">
              <w:rPr>
                <w:b/>
                <w:iCs/>
                <w:szCs w:val="20"/>
              </w:rPr>
              <w:t xml:space="preserve">|| </w:t>
            </w:r>
          </w:p>
        </w:tc>
        <w:tc>
          <w:tcPr>
            <w:tcW w:w="4950" w:type="dxa"/>
          </w:tcPr>
          <w:p w14:paraId="2CB28962" w14:textId="77777777" w:rsidR="003D4BB7" w:rsidRPr="003D4BB7" w:rsidRDefault="003D4BB7" w:rsidP="003D4BB7">
            <w:pPr>
              <w:spacing w:after="0"/>
              <w:rPr>
                <w:rFonts w:cs="POZWBG+TimesNewRomanPSMT"/>
                <w:szCs w:val="20"/>
              </w:rPr>
            </w:pPr>
            <w:r w:rsidRPr="003D4BB7">
              <w:rPr>
                <w:rFonts w:cs="POZWBG+TimesNewRomanPSMT"/>
                <w:szCs w:val="20"/>
              </w:rPr>
              <w:t xml:space="preserve">Concatenation </w:t>
            </w:r>
          </w:p>
        </w:tc>
      </w:tr>
      <w:tr w:rsidR="003D4BB7" w:rsidRPr="003D4BB7" w14:paraId="3F721239" w14:textId="77777777" w:rsidTr="00FC2B5C">
        <w:trPr>
          <w:trHeight w:val="290"/>
        </w:trPr>
        <w:tc>
          <w:tcPr>
            <w:tcW w:w="2250" w:type="dxa"/>
          </w:tcPr>
          <w:p w14:paraId="2596BB74" w14:textId="77777777" w:rsidR="003D4BB7" w:rsidRPr="003D4BB7" w:rsidRDefault="003D4BB7" w:rsidP="003D4BB7">
            <w:pPr>
              <w:spacing w:after="0"/>
              <w:rPr>
                <w:b/>
                <w:iCs/>
                <w:szCs w:val="20"/>
              </w:rPr>
            </w:pPr>
            <w:r w:rsidRPr="003D4BB7">
              <w:rPr>
                <w:b/>
                <w:iCs/>
                <w:szCs w:val="20"/>
              </w:rPr>
              <w:t xml:space="preserve">0xa </w:t>
            </w:r>
          </w:p>
        </w:tc>
        <w:tc>
          <w:tcPr>
            <w:tcW w:w="4950" w:type="dxa"/>
          </w:tcPr>
          <w:p w14:paraId="22A217A6" w14:textId="77777777" w:rsidR="003D4BB7" w:rsidRPr="003D4BB7" w:rsidRDefault="003D4BB7" w:rsidP="003D4BB7">
            <w:pPr>
              <w:spacing w:after="0"/>
              <w:rPr>
                <w:rFonts w:cs="POZWBG+TimesNewRomanPSMT"/>
                <w:szCs w:val="20"/>
              </w:rPr>
            </w:pPr>
            <w:r w:rsidRPr="003D4BB7">
              <w:rPr>
                <w:rFonts w:cs="POZWBG+TimesNewRomanPSMT"/>
                <w:szCs w:val="20"/>
              </w:rPr>
              <w:t xml:space="preserve">a is represented as a hexadecimal value. </w:t>
            </w:r>
          </w:p>
        </w:tc>
      </w:tr>
      <w:tr w:rsidR="003D4BB7" w:rsidRPr="003D4BB7" w14:paraId="5CCB556A" w14:textId="77777777" w:rsidTr="00FC2B5C">
        <w:trPr>
          <w:trHeight w:val="290"/>
        </w:trPr>
        <w:tc>
          <w:tcPr>
            <w:tcW w:w="2250" w:type="dxa"/>
          </w:tcPr>
          <w:p w14:paraId="1631E329" w14:textId="77777777" w:rsidR="003D4BB7" w:rsidRPr="003D4BB7" w:rsidRDefault="003D4BB7" w:rsidP="003D4BB7">
            <w:pPr>
              <w:spacing w:after="0"/>
              <w:rPr>
                <w:b/>
                <w:iCs/>
                <w:szCs w:val="20"/>
              </w:rPr>
            </w:pPr>
            <w:r w:rsidRPr="003D4BB7">
              <w:rPr>
                <w:b/>
                <w:iCs/>
                <w:szCs w:val="20"/>
              </w:rPr>
              <w:t xml:space="preserve">0x00 </w:t>
            </w:r>
          </w:p>
        </w:tc>
        <w:tc>
          <w:tcPr>
            <w:tcW w:w="4950" w:type="dxa"/>
          </w:tcPr>
          <w:p w14:paraId="12E45631" w14:textId="77777777" w:rsidR="003D4BB7" w:rsidRPr="003D4BB7" w:rsidRDefault="003D4BB7" w:rsidP="003D4BB7">
            <w:pPr>
              <w:spacing w:after="0"/>
              <w:rPr>
                <w:rFonts w:cs="POZWBG+TimesNewRomanPSMT"/>
                <w:szCs w:val="20"/>
              </w:rPr>
            </w:pPr>
            <w:r w:rsidRPr="003D4BB7">
              <w:rPr>
                <w:rFonts w:cs="POZWBG+TimesNewRomanPSMT"/>
                <w:szCs w:val="20"/>
              </w:rPr>
              <w:t xml:space="preserve">An all-zero octet. </w:t>
            </w:r>
          </w:p>
        </w:tc>
      </w:tr>
      <w:tr w:rsidR="003D4BB7" w:rsidRPr="003D4BB7" w14:paraId="4734E2E9" w14:textId="77777777" w:rsidTr="00FC2B5C">
        <w:trPr>
          <w:trHeight w:val="290"/>
        </w:trPr>
        <w:tc>
          <w:tcPr>
            <w:tcW w:w="2250" w:type="dxa"/>
          </w:tcPr>
          <w:p w14:paraId="7F98A583" w14:textId="77777777" w:rsidR="003D4BB7" w:rsidRPr="003D4BB7" w:rsidRDefault="003D4BB7" w:rsidP="003D4BB7">
            <w:pPr>
              <w:spacing w:after="0"/>
              <w:rPr>
                <w:b/>
                <w:iCs/>
                <w:szCs w:val="20"/>
              </w:rPr>
            </w:pPr>
            <w:r w:rsidRPr="003D4BB7">
              <w:rPr>
                <w:b/>
                <w:iCs/>
                <w:szCs w:val="20"/>
              </w:rPr>
              <w:t xml:space="preserve">F(x) </w:t>
            </w:r>
          </w:p>
        </w:tc>
        <w:tc>
          <w:tcPr>
            <w:tcW w:w="4950" w:type="dxa"/>
          </w:tcPr>
          <w:p w14:paraId="1E1282E9" w14:textId="77777777" w:rsidR="003D4BB7" w:rsidRPr="003D4BB7" w:rsidRDefault="003D4BB7" w:rsidP="003D4BB7">
            <w:pPr>
              <w:spacing w:after="0"/>
              <w:rPr>
                <w:rFonts w:cs="POZWBG+TimesNewRomanPSMT"/>
                <w:szCs w:val="20"/>
              </w:rPr>
            </w:pPr>
            <w:r w:rsidRPr="003D4BB7">
              <w:rPr>
                <w:rFonts w:cs="POZWBG+TimesNewRomanPSMT"/>
                <w:szCs w:val="20"/>
              </w:rPr>
              <w:t xml:space="preserve">A mathematical function with x as the input. </w:t>
            </w:r>
          </w:p>
        </w:tc>
      </w:tr>
      <w:tr w:rsidR="003D4BB7" w:rsidRPr="003D4BB7" w14:paraId="7387C967" w14:textId="77777777" w:rsidTr="00FC2B5C">
        <w:trPr>
          <w:trHeight w:val="290"/>
        </w:trPr>
        <w:tc>
          <w:tcPr>
            <w:tcW w:w="2250" w:type="dxa"/>
          </w:tcPr>
          <w:p w14:paraId="52F1DC4F" w14:textId="77777777" w:rsidR="003D4BB7" w:rsidRPr="003D4BB7" w:rsidRDefault="003D4BB7" w:rsidP="003D4BB7">
            <w:pPr>
              <w:spacing w:after="0"/>
              <w:rPr>
                <w:b/>
                <w:iCs/>
                <w:szCs w:val="20"/>
              </w:rPr>
            </w:pPr>
            <w:r w:rsidRPr="003D4BB7">
              <w:rPr>
                <w:b/>
                <w:iCs/>
                <w:szCs w:val="20"/>
              </w:rPr>
              <w:t xml:space="preserve">H(x) </w:t>
            </w:r>
          </w:p>
        </w:tc>
        <w:tc>
          <w:tcPr>
            <w:tcW w:w="4950" w:type="dxa"/>
          </w:tcPr>
          <w:p w14:paraId="239DB079" w14:textId="77777777" w:rsidR="003D4BB7" w:rsidRPr="003D4BB7" w:rsidRDefault="003D4BB7" w:rsidP="003D4BB7">
            <w:pPr>
              <w:spacing w:after="0"/>
              <w:rPr>
                <w:rFonts w:cs="POZWBG+TimesNewRomanPSMT"/>
                <w:szCs w:val="20"/>
              </w:rPr>
            </w:pPr>
            <w:r w:rsidRPr="003D4BB7">
              <w:rPr>
                <w:rFonts w:cs="POZWBG+TimesNewRomanPSMT"/>
                <w:szCs w:val="20"/>
              </w:rPr>
              <w:t xml:space="preserve">A hash function with x as an input. </w:t>
            </w:r>
          </w:p>
        </w:tc>
      </w:tr>
      <w:tr w:rsidR="003D4BB7" w:rsidRPr="003D4BB7" w14:paraId="475F4963" w14:textId="77777777" w:rsidTr="00FC2B5C">
        <w:trPr>
          <w:trHeight w:val="290"/>
        </w:trPr>
        <w:tc>
          <w:tcPr>
            <w:tcW w:w="2250" w:type="dxa"/>
          </w:tcPr>
          <w:p w14:paraId="3B465E24" w14:textId="77777777" w:rsidR="003D4BB7" w:rsidRPr="003D4BB7" w:rsidRDefault="003D4BB7" w:rsidP="003D4BB7">
            <w:pPr>
              <w:spacing w:after="0"/>
              <w:rPr>
                <w:b/>
                <w:iCs/>
                <w:szCs w:val="20"/>
              </w:rPr>
            </w:pPr>
            <w:r w:rsidRPr="003D4BB7">
              <w:rPr>
                <w:b/>
                <w:iCs/>
                <w:szCs w:val="20"/>
              </w:rPr>
              <w:t xml:space="preserve">T(x, k) </w:t>
            </w:r>
          </w:p>
        </w:tc>
        <w:tc>
          <w:tcPr>
            <w:tcW w:w="4950" w:type="dxa"/>
          </w:tcPr>
          <w:p w14:paraId="1596704F" w14:textId="77777777" w:rsidR="003D4BB7" w:rsidRPr="003D4BB7" w:rsidRDefault="003D4BB7" w:rsidP="003D4BB7">
            <w:pPr>
              <w:spacing w:after="0"/>
              <w:rPr>
                <w:rFonts w:cs="POZWBG+TimesNewRomanPSMT"/>
                <w:szCs w:val="20"/>
              </w:rPr>
            </w:pPr>
            <w:r w:rsidRPr="003D4BB7">
              <w:rPr>
                <w:rFonts w:cs="POZWBG+TimesNewRomanPSMT"/>
                <w:szCs w:val="20"/>
              </w:rPr>
              <w:t xml:space="preserve">Truncation of the bit string x to k bits. </w:t>
            </w:r>
          </w:p>
        </w:tc>
      </w:tr>
      <w:tr w:rsidR="003D4BB7" w:rsidRPr="003D4BB7" w14:paraId="4D171FA4" w14:textId="77777777" w:rsidTr="00FC2B5C">
        <w:trPr>
          <w:trHeight w:val="290"/>
        </w:trPr>
        <w:tc>
          <w:tcPr>
            <w:tcW w:w="2250" w:type="dxa"/>
          </w:tcPr>
          <w:p w14:paraId="2D8F27C5" w14:textId="77777777" w:rsidR="003D4BB7" w:rsidRPr="003D4BB7" w:rsidRDefault="003D4BB7" w:rsidP="003D4BB7">
            <w:pPr>
              <w:spacing w:after="0"/>
              <w:rPr>
                <w:b/>
                <w:iCs/>
                <w:szCs w:val="20"/>
              </w:rPr>
            </w:pPr>
            <w:r w:rsidRPr="003D4BB7">
              <w:rPr>
                <w:rFonts w:cs="TimesNewRomanPSMT"/>
                <w:b/>
                <w:szCs w:val="20"/>
              </w:rPr>
              <w:t>2TDEA</w:t>
            </w:r>
          </w:p>
        </w:tc>
        <w:tc>
          <w:tcPr>
            <w:tcW w:w="4950" w:type="dxa"/>
          </w:tcPr>
          <w:p w14:paraId="67F56B02" w14:textId="77777777" w:rsidR="003D4BB7" w:rsidRPr="003D4BB7" w:rsidRDefault="003D4BB7" w:rsidP="003D4BB7">
            <w:pPr>
              <w:spacing w:after="0"/>
              <w:rPr>
                <w:rFonts w:cs="POZWBG+TimesNewRomanPSMT"/>
                <w:szCs w:val="20"/>
              </w:rPr>
            </w:pPr>
            <w:r w:rsidRPr="003D4BB7">
              <w:rPr>
                <w:rFonts w:cs="TimesNewRomanPSMT"/>
                <w:szCs w:val="20"/>
              </w:rPr>
              <w:t>Two-key Triple Data Encryption Algorithm</w:t>
            </w:r>
          </w:p>
        </w:tc>
      </w:tr>
      <w:tr w:rsidR="003D4BB7" w:rsidRPr="003D4BB7" w14:paraId="3239A5FF" w14:textId="77777777" w:rsidTr="00FC2B5C">
        <w:trPr>
          <w:trHeight w:val="290"/>
        </w:trPr>
        <w:tc>
          <w:tcPr>
            <w:tcW w:w="2250" w:type="dxa"/>
          </w:tcPr>
          <w:p w14:paraId="0B25B059" w14:textId="77777777" w:rsidR="003D4BB7" w:rsidRPr="003D4BB7" w:rsidRDefault="003D4BB7" w:rsidP="003D4BB7">
            <w:pPr>
              <w:spacing w:after="0"/>
              <w:rPr>
                <w:b/>
                <w:iCs/>
                <w:szCs w:val="20"/>
              </w:rPr>
            </w:pPr>
            <w:r w:rsidRPr="003D4BB7">
              <w:rPr>
                <w:rFonts w:cs="TimesNewRomanPSMT"/>
                <w:b/>
                <w:szCs w:val="20"/>
              </w:rPr>
              <w:t>3TDEA</w:t>
            </w:r>
          </w:p>
        </w:tc>
        <w:tc>
          <w:tcPr>
            <w:tcW w:w="4950" w:type="dxa"/>
          </w:tcPr>
          <w:p w14:paraId="3FEAEAAC" w14:textId="77777777" w:rsidR="003D4BB7" w:rsidRPr="003D4BB7" w:rsidRDefault="003D4BB7" w:rsidP="003D4BB7">
            <w:pPr>
              <w:spacing w:after="0"/>
              <w:rPr>
                <w:rFonts w:cs="POZWBG+TimesNewRomanPSMT"/>
                <w:szCs w:val="20"/>
              </w:rPr>
            </w:pPr>
            <w:r w:rsidRPr="003D4BB7">
              <w:rPr>
                <w:rFonts w:cs="TimesNewRomanPSMT"/>
                <w:szCs w:val="20"/>
              </w:rPr>
              <w:t>Three-key Triple Data Encryption Algorithm</w:t>
            </w:r>
          </w:p>
        </w:tc>
      </w:tr>
      <w:tr w:rsidR="003D4BB7" w:rsidRPr="003D4BB7" w14:paraId="28229929" w14:textId="77777777" w:rsidTr="00FC2B5C">
        <w:trPr>
          <w:trHeight w:val="290"/>
        </w:trPr>
        <w:tc>
          <w:tcPr>
            <w:tcW w:w="2250" w:type="dxa"/>
          </w:tcPr>
          <w:p w14:paraId="68A1F57C" w14:textId="77777777" w:rsidR="003D4BB7" w:rsidRPr="003D4BB7" w:rsidRDefault="003D4BB7" w:rsidP="003D4BB7">
            <w:pPr>
              <w:spacing w:after="0"/>
              <w:rPr>
                <w:b/>
                <w:iCs/>
                <w:szCs w:val="20"/>
              </w:rPr>
            </w:pPr>
            <w:r w:rsidRPr="003D4BB7">
              <w:rPr>
                <w:b/>
                <w:iCs/>
                <w:szCs w:val="20"/>
              </w:rPr>
              <w:t>ACL</w:t>
            </w:r>
          </w:p>
        </w:tc>
        <w:tc>
          <w:tcPr>
            <w:tcW w:w="4950" w:type="dxa"/>
          </w:tcPr>
          <w:p w14:paraId="28538BB0" w14:textId="77777777" w:rsidR="003D4BB7" w:rsidRPr="003D4BB7" w:rsidRDefault="003D4BB7" w:rsidP="003D4BB7">
            <w:pPr>
              <w:spacing w:after="0"/>
              <w:rPr>
                <w:rFonts w:cs="POZWBG+TimesNewRomanPSMT"/>
                <w:szCs w:val="20"/>
              </w:rPr>
            </w:pPr>
            <w:r w:rsidRPr="003D4BB7">
              <w:rPr>
                <w:rFonts w:cs="POZWBG+TimesNewRomanPSMT"/>
                <w:szCs w:val="20"/>
              </w:rPr>
              <w:t>Access Control List</w:t>
            </w:r>
          </w:p>
        </w:tc>
      </w:tr>
      <w:tr w:rsidR="003D4BB7" w:rsidRPr="003D4BB7" w14:paraId="6F6F19EB" w14:textId="77777777" w:rsidTr="00FC2B5C">
        <w:trPr>
          <w:trHeight w:val="290"/>
        </w:trPr>
        <w:tc>
          <w:tcPr>
            <w:tcW w:w="2250" w:type="dxa"/>
          </w:tcPr>
          <w:p w14:paraId="525A728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 xml:space="preserve">AES </w:t>
            </w:r>
          </w:p>
        </w:tc>
        <w:tc>
          <w:tcPr>
            <w:tcW w:w="4950" w:type="dxa"/>
          </w:tcPr>
          <w:p w14:paraId="72E8FE42"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dvanced Encryption Standard </w:t>
            </w:r>
          </w:p>
        </w:tc>
      </w:tr>
      <w:tr w:rsidR="003D4BB7" w:rsidRPr="003D4BB7" w14:paraId="5916B626" w14:textId="77777777" w:rsidTr="00FC2B5C">
        <w:trPr>
          <w:trHeight w:val="290"/>
        </w:trPr>
        <w:tc>
          <w:tcPr>
            <w:tcW w:w="2250" w:type="dxa"/>
          </w:tcPr>
          <w:p w14:paraId="1442349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Access control</w:t>
            </w:r>
          </w:p>
        </w:tc>
        <w:tc>
          <w:tcPr>
            <w:tcW w:w="4950" w:type="dxa"/>
          </w:tcPr>
          <w:p w14:paraId="4AE89E8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Restricts access to resources to only privileged entities.</w:t>
            </w:r>
          </w:p>
        </w:tc>
      </w:tr>
      <w:tr w:rsidR="003D4BB7" w:rsidRPr="003D4BB7" w14:paraId="34B00267" w14:textId="77777777" w:rsidTr="00FC2B5C">
        <w:trPr>
          <w:trHeight w:val="290"/>
        </w:trPr>
        <w:tc>
          <w:tcPr>
            <w:tcW w:w="2250" w:type="dxa"/>
          </w:tcPr>
          <w:p w14:paraId="5756BB7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Accountability</w:t>
            </w:r>
          </w:p>
        </w:tc>
        <w:tc>
          <w:tcPr>
            <w:tcW w:w="4950" w:type="dxa"/>
          </w:tcPr>
          <w:p w14:paraId="356311D6" w14:textId="77777777" w:rsidR="003D4BB7" w:rsidRPr="00DE0AB2" w:rsidRDefault="003D4BB7" w:rsidP="003D4BB7">
            <w:pPr>
              <w:autoSpaceDE w:val="0"/>
              <w:autoSpaceDN w:val="0"/>
              <w:adjustRightInd w:val="0"/>
              <w:spacing w:after="0"/>
              <w:rPr>
                <w:rFonts w:cs="TimesNewRomanPSMT"/>
                <w:szCs w:val="20"/>
              </w:rPr>
            </w:pPr>
            <w:r w:rsidRPr="003D4BB7">
              <w:rPr>
                <w:rFonts w:cs="TimesNewRomanPSMT"/>
                <w:szCs w:val="20"/>
              </w:rPr>
              <w:t>A property that ensures that the act</w:t>
            </w:r>
            <w:r w:rsidR="00DE0AB2">
              <w:rPr>
                <w:rFonts w:cs="TimesNewRomanPSMT"/>
                <w:szCs w:val="20"/>
              </w:rPr>
              <w:t xml:space="preserve">ions of an entity may be traced </w:t>
            </w:r>
            <w:r w:rsidRPr="003D4BB7">
              <w:rPr>
                <w:rFonts w:cs="TimesNewRomanPSMT"/>
                <w:color w:val="000000"/>
                <w:szCs w:val="20"/>
              </w:rPr>
              <w:t>uniquely to that entity.</w:t>
            </w:r>
          </w:p>
        </w:tc>
      </w:tr>
      <w:tr w:rsidR="003D4BB7" w:rsidRPr="003D4BB7" w14:paraId="5F64627D" w14:textId="77777777" w:rsidTr="00FC2B5C">
        <w:trPr>
          <w:trHeight w:val="290"/>
        </w:trPr>
        <w:tc>
          <w:tcPr>
            <w:tcW w:w="2250" w:type="dxa"/>
          </w:tcPr>
          <w:p w14:paraId="5F590414"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Algorithm Transition </w:t>
            </w:r>
          </w:p>
        </w:tc>
        <w:tc>
          <w:tcPr>
            <w:tcW w:w="4950" w:type="dxa"/>
          </w:tcPr>
          <w:p w14:paraId="74FE6B39"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processes and procedures used to replace one cryptographic algorithm with another. </w:t>
            </w:r>
          </w:p>
        </w:tc>
      </w:tr>
      <w:tr w:rsidR="003D4BB7" w:rsidRPr="003D4BB7" w14:paraId="61583B63" w14:textId="77777777" w:rsidTr="00FC2B5C">
        <w:trPr>
          <w:trHeight w:val="290"/>
        </w:trPr>
        <w:tc>
          <w:tcPr>
            <w:tcW w:w="2250" w:type="dxa"/>
          </w:tcPr>
          <w:p w14:paraId="29234E1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Approved</w:t>
            </w:r>
          </w:p>
        </w:tc>
        <w:tc>
          <w:tcPr>
            <w:tcW w:w="4950" w:type="dxa"/>
          </w:tcPr>
          <w:p w14:paraId="4A78C6A4"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FIPS-</w:t>
            </w:r>
            <w:r w:rsidRPr="003D4BB7">
              <w:rPr>
                <w:rFonts w:cs="TimesNewRomanPS-BoldMT"/>
                <w:b/>
                <w:bCs/>
                <w:szCs w:val="20"/>
              </w:rPr>
              <w:t xml:space="preserve">approved </w:t>
            </w:r>
            <w:r w:rsidRPr="003D4BB7">
              <w:rPr>
                <w:rFonts w:cs="TimesNewRomanPSMT"/>
                <w:szCs w:val="20"/>
              </w:rPr>
              <w:t>and/or NI</w:t>
            </w:r>
            <w:r w:rsidR="00DE0AB2">
              <w:rPr>
                <w:rFonts w:cs="TimesNewRomanPSMT"/>
                <w:szCs w:val="20"/>
              </w:rPr>
              <w:t xml:space="preserve">ST-recommended. An algorithm or </w:t>
            </w:r>
            <w:r w:rsidRPr="003D4BB7">
              <w:rPr>
                <w:rFonts w:cs="TimesNewRomanPSMT"/>
                <w:szCs w:val="20"/>
              </w:rPr>
              <w:t>technique that is either 1) specified in a FIPS or NIST</w:t>
            </w:r>
          </w:p>
          <w:p w14:paraId="16695114" w14:textId="77777777" w:rsidR="003D4BB7" w:rsidRPr="00DE0AB2" w:rsidRDefault="003D4BB7" w:rsidP="003D4BB7">
            <w:pPr>
              <w:autoSpaceDE w:val="0"/>
              <w:autoSpaceDN w:val="0"/>
              <w:adjustRightInd w:val="0"/>
              <w:spacing w:after="0"/>
              <w:rPr>
                <w:rFonts w:cs="TimesNewRomanPSMT"/>
                <w:szCs w:val="20"/>
              </w:rPr>
            </w:pPr>
            <w:r w:rsidRPr="003D4BB7">
              <w:rPr>
                <w:rFonts w:cs="TimesNewRomanPSMT"/>
                <w:szCs w:val="20"/>
              </w:rPr>
              <w:t>Recommendation, or 2) specified els</w:t>
            </w:r>
            <w:r w:rsidR="00DE0AB2">
              <w:rPr>
                <w:rFonts w:cs="TimesNewRomanPSMT"/>
                <w:szCs w:val="20"/>
              </w:rPr>
              <w:t xml:space="preserve">ewhere and adopted by reference </w:t>
            </w:r>
            <w:r w:rsidRPr="003D4BB7">
              <w:rPr>
                <w:rFonts w:cs="TimesNewRomanPSMT"/>
                <w:color w:val="000000"/>
                <w:szCs w:val="20"/>
              </w:rPr>
              <w:t>in a FIPS or NIST Recommendation.</w:t>
            </w:r>
          </w:p>
        </w:tc>
      </w:tr>
      <w:tr w:rsidR="003D4BB7" w:rsidRPr="003D4BB7" w14:paraId="684BE521" w14:textId="77777777" w:rsidTr="00FC2B5C">
        <w:trPr>
          <w:trHeight w:val="290"/>
        </w:trPr>
        <w:tc>
          <w:tcPr>
            <w:tcW w:w="2250" w:type="dxa"/>
          </w:tcPr>
          <w:p w14:paraId="10EB3DF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Asymmetric key </w:t>
            </w:r>
          </w:p>
        </w:tc>
        <w:tc>
          <w:tcPr>
            <w:tcW w:w="4950" w:type="dxa"/>
          </w:tcPr>
          <w:p w14:paraId="2BB560B6"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cryptographic key used with an asymmetric key (public key) algorithm. The key may be a private key or a public key. </w:t>
            </w:r>
          </w:p>
        </w:tc>
      </w:tr>
      <w:tr w:rsidR="003D4BB7" w:rsidRPr="003D4BB7" w14:paraId="15D77ACC" w14:textId="77777777" w:rsidTr="00FC2B5C">
        <w:trPr>
          <w:trHeight w:val="290"/>
        </w:trPr>
        <w:tc>
          <w:tcPr>
            <w:tcW w:w="2250" w:type="dxa"/>
          </w:tcPr>
          <w:p w14:paraId="42A219F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Asymmetric key algorithm </w:t>
            </w:r>
          </w:p>
        </w:tc>
        <w:tc>
          <w:tcPr>
            <w:tcW w:w="4950" w:type="dxa"/>
          </w:tcPr>
          <w:p w14:paraId="5FCB506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cryptographic algorithm that uses two related keys, a public key and a private key. The two keys have the property that determining the private key from the public key is computationally infeasible. Also known as a public key algorithm. </w:t>
            </w:r>
          </w:p>
        </w:tc>
      </w:tr>
      <w:tr w:rsidR="003D4BB7" w:rsidRPr="003D4BB7" w14:paraId="327A5FE0" w14:textId="77777777" w:rsidTr="00FC2B5C">
        <w:trPr>
          <w:trHeight w:val="290"/>
        </w:trPr>
        <w:tc>
          <w:tcPr>
            <w:tcW w:w="2250" w:type="dxa"/>
          </w:tcPr>
          <w:p w14:paraId="068EAA9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Authentication</w:t>
            </w:r>
          </w:p>
        </w:tc>
        <w:tc>
          <w:tcPr>
            <w:tcW w:w="4950" w:type="dxa"/>
          </w:tcPr>
          <w:p w14:paraId="2A344651" w14:textId="77777777" w:rsidR="003D4BB7" w:rsidRPr="004E3949" w:rsidRDefault="003D4BB7" w:rsidP="003D4BB7">
            <w:pPr>
              <w:autoSpaceDE w:val="0"/>
              <w:autoSpaceDN w:val="0"/>
              <w:adjustRightInd w:val="0"/>
              <w:spacing w:after="0"/>
              <w:rPr>
                <w:rFonts w:cs="TimesNewRomanPSMT"/>
                <w:szCs w:val="20"/>
              </w:rPr>
            </w:pPr>
            <w:r w:rsidRPr="003D4BB7">
              <w:rPr>
                <w:rFonts w:cs="TimesNewRomanPSMT"/>
                <w:szCs w:val="20"/>
              </w:rPr>
              <w:t>A process that establishes the source of information, provides</w:t>
            </w:r>
            <w:r w:rsidR="004E3949">
              <w:rPr>
                <w:rFonts w:cs="TimesNewRomanPSMT"/>
                <w:szCs w:val="20"/>
              </w:rPr>
              <w:t xml:space="preserve"> </w:t>
            </w:r>
            <w:r w:rsidRPr="003D4BB7">
              <w:rPr>
                <w:rFonts w:cs="TimesNewRomanPSMT"/>
                <w:szCs w:val="20"/>
              </w:rPr>
              <w:t>assurance of an entity’s identity or provides assurance of the integrity</w:t>
            </w:r>
            <w:r w:rsidR="004E3949">
              <w:rPr>
                <w:rFonts w:cs="TimesNewRomanPSMT"/>
                <w:szCs w:val="20"/>
              </w:rPr>
              <w:t xml:space="preserve"> </w:t>
            </w:r>
            <w:r w:rsidRPr="003D4BB7">
              <w:rPr>
                <w:rFonts w:cs="TimesNewRomanPSMT"/>
                <w:color w:val="000000"/>
                <w:szCs w:val="20"/>
              </w:rPr>
              <w:t>of communications sessions, messages, documents or stored data.</w:t>
            </w:r>
          </w:p>
        </w:tc>
      </w:tr>
      <w:tr w:rsidR="003D4BB7" w:rsidRPr="003D4BB7" w14:paraId="1A1AD51C" w14:textId="77777777" w:rsidTr="00FC2B5C">
        <w:trPr>
          <w:trHeight w:val="290"/>
        </w:trPr>
        <w:tc>
          <w:tcPr>
            <w:tcW w:w="2250" w:type="dxa"/>
          </w:tcPr>
          <w:p w14:paraId="1BBCF50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Authorization</w:t>
            </w:r>
          </w:p>
        </w:tc>
        <w:tc>
          <w:tcPr>
            <w:tcW w:w="4950" w:type="dxa"/>
          </w:tcPr>
          <w:p w14:paraId="3B1119E2" w14:textId="77777777" w:rsidR="003D4BB7" w:rsidRPr="004E3949" w:rsidRDefault="003D4BB7" w:rsidP="003D4BB7">
            <w:pPr>
              <w:autoSpaceDE w:val="0"/>
              <w:autoSpaceDN w:val="0"/>
              <w:adjustRightInd w:val="0"/>
              <w:spacing w:after="0"/>
              <w:rPr>
                <w:rFonts w:cs="TimesNewRomanPSMT"/>
                <w:szCs w:val="20"/>
              </w:rPr>
            </w:pPr>
            <w:r w:rsidRPr="003D4BB7">
              <w:rPr>
                <w:rFonts w:cs="TimesNewRomanPSMT"/>
                <w:szCs w:val="20"/>
              </w:rPr>
              <w:t>Access privileges that are granted to an entity; conveying an “official”</w:t>
            </w:r>
            <w:r w:rsidR="004E3949">
              <w:rPr>
                <w:rFonts w:cs="TimesNewRomanPSMT"/>
                <w:szCs w:val="20"/>
              </w:rPr>
              <w:t xml:space="preserve"> </w:t>
            </w:r>
            <w:r w:rsidRPr="003D4BB7">
              <w:rPr>
                <w:rFonts w:cs="TimesNewRomanPSMT"/>
                <w:color w:val="000000"/>
                <w:szCs w:val="20"/>
              </w:rPr>
              <w:t>sanction to perform a security function or activity.</w:t>
            </w:r>
          </w:p>
        </w:tc>
      </w:tr>
      <w:tr w:rsidR="003D4BB7" w:rsidRPr="003D4BB7" w14:paraId="66F0AA68" w14:textId="77777777" w:rsidTr="00FC2B5C">
        <w:trPr>
          <w:trHeight w:val="290"/>
        </w:trPr>
        <w:tc>
          <w:tcPr>
            <w:tcW w:w="2250" w:type="dxa"/>
          </w:tcPr>
          <w:p w14:paraId="126E5D2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Bit </w:t>
            </w:r>
          </w:p>
        </w:tc>
        <w:tc>
          <w:tcPr>
            <w:tcW w:w="4950" w:type="dxa"/>
          </w:tcPr>
          <w:p w14:paraId="2EF7792E"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binary digit: 0 or 1. </w:t>
            </w:r>
          </w:p>
        </w:tc>
      </w:tr>
      <w:tr w:rsidR="003D4BB7" w:rsidRPr="003D4BB7" w14:paraId="6BFFAC9D" w14:textId="77777777" w:rsidTr="00FC2B5C">
        <w:trPr>
          <w:trHeight w:val="283"/>
        </w:trPr>
        <w:tc>
          <w:tcPr>
            <w:tcW w:w="2250" w:type="dxa"/>
          </w:tcPr>
          <w:p w14:paraId="39C649A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Bit Error </w:t>
            </w:r>
          </w:p>
        </w:tc>
        <w:tc>
          <w:tcPr>
            <w:tcW w:w="4950" w:type="dxa"/>
          </w:tcPr>
          <w:p w14:paraId="070528E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substitution of a ‘0’ bit for a ‘1’ bit, or vice versa. </w:t>
            </w:r>
          </w:p>
        </w:tc>
      </w:tr>
      <w:tr w:rsidR="003D4BB7" w:rsidRPr="003D4BB7" w14:paraId="47976E0B" w14:textId="77777777" w:rsidTr="00FC2B5C">
        <w:trPr>
          <w:trHeight w:val="283"/>
        </w:trPr>
        <w:tc>
          <w:tcPr>
            <w:tcW w:w="2250" w:type="dxa"/>
          </w:tcPr>
          <w:p w14:paraId="4A8DFCC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Bit String </w:t>
            </w:r>
          </w:p>
        </w:tc>
        <w:tc>
          <w:tcPr>
            <w:tcW w:w="4950" w:type="dxa"/>
          </w:tcPr>
          <w:p w14:paraId="4427D80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n ordered sequence of 0’s and 1’s. </w:t>
            </w:r>
          </w:p>
        </w:tc>
      </w:tr>
      <w:tr w:rsidR="003D4BB7" w:rsidRPr="003D4BB7" w14:paraId="11F21DE5" w14:textId="77777777" w:rsidTr="00FC2B5C">
        <w:trPr>
          <w:trHeight w:val="283"/>
        </w:trPr>
        <w:tc>
          <w:tcPr>
            <w:tcW w:w="2250" w:type="dxa"/>
          </w:tcPr>
          <w:p w14:paraId="17656C3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Birthday Attack</w:t>
            </w:r>
          </w:p>
        </w:tc>
        <w:tc>
          <w:tcPr>
            <w:tcW w:w="4950" w:type="dxa"/>
          </w:tcPr>
          <w:p w14:paraId="28F674F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type of collision attack. This concept is most often applied generically to hash functions, where an N-bit </w:t>
            </w:r>
            <w:r w:rsidRPr="003D4BB7">
              <w:rPr>
                <w:rFonts w:cs="Times New Roman"/>
                <w:color w:val="000000"/>
                <w:szCs w:val="20"/>
              </w:rPr>
              <w:lastRenderedPageBreak/>
              <w:t>hash function will generate a collision after approximately 2</w:t>
            </w:r>
            <w:r w:rsidRPr="003D4BB7">
              <w:rPr>
                <w:rFonts w:cs="Times New Roman"/>
                <w:color w:val="000000"/>
                <w:szCs w:val="20"/>
                <w:vertAlign w:val="superscript"/>
              </w:rPr>
              <w:t xml:space="preserve">n/2 </w:t>
            </w:r>
            <w:r w:rsidRPr="003D4BB7">
              <w:rPr>
                <w:rFonts w:cs="Times New Roman"/>
                <w:color w:val="000000"/>
                <w:szCs w:val="20"/>
              </w:rPr>
              <w:t>different inputs. However, the birthday attack can be used to determine the likelihood of a collision in any fini</w:t>
            </w:r>
            <w:r w:rsidR="00F80DBF">
              <w:rPr>
                <w:rFonts w:cs="Times New Roman"/>
                <w:color w:val="000000"/>
                <w:szCs w:val="20"/>
              </w:rPr>
              <w:t>te space using the same formula—</w:t>
            </w:r>
            <w:r w:rsidRPr="003D4BB7">
              <w:rPr>
                <w:rFonts w:cs="Times New Roman"/>
                <w:color w:val="000000"/>
                <w:szCs w:val="20"/>
              </w:rPr>
              <w:t>about √N, or 2</w:t>
            </w:r>
            <w:r w:rsidRPr="003D4BB7">
              <w:rPr>
                <w:rFonts w:cs="Times New Roman"/>
                <w:color w:val="000000"/>
                <w:szCs w:val="20"/>
                <w:vertAlign w:val="superscript"/>
              </w:rPr>
              <w:t>n/2</w:t>
            </w:r>
            <w:r w:rsidRPr="003D4BB7">
              <w:rPr>
                <w:rFonts w:cs="Times New Roman"/>
                <w:color w:val="000000"/>
                <w:szCs w:val="20"/>
              </w:rPr>
              <w:t>, where N is the bit size of the space.</w:t>
            </w:r>
          </w:p>
        </w:tc>
      </w:tr>
      <w:tr w:rsidR="003D4BB7" w:rsidRPr="003D4BB7" w14:paraId="4325C019" w14:textId="77777777" w:rsidTr="00FC2B5C">
        <w:trPr>
          <w:trHeight w:val="283"/>
        </w:trPr>
        <w:tc>
          <w:tcPr>
            <w:tcW w:w="2250" w:type="dxa"/>
          </w:tcPr>
          <w:p w14:paraId="10719ED4"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lastRenderedPageBreak/>
              <w:t xml:space="preserve">Block </w:t>
            </w:r>
          </w:p>
        </w:tc>
        <w:tc>
          <w:tcPr>
            <w:tcW w:w="4950" w:type="dxa"/>
          </w:tcPr>
          <w:p w14:paraId="71E6ED2D"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A bit string whose length is the block size of the block cipher algorithm. </w:t>
            </w:r>
          </w:p>
        </w:tc>
      </w:tr>
      <w:tr w:rsidR="003D4BB7" w:rsidRPr="003D4BB7" w14:paraId="4FC65DAB" w14:textId="77777777" w:rsidTr="00FC2B5C">
        <w:trPr>
          <w:trHeight w:val="561"/>
        </w:trPr>
        <w:tc>
          <w:tcPr>
            <w:tcW w:w="2250" w:type="dxa"/>
          </w:tcPr>
          <w:p w14:paraId="1A47568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Block Cipher</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Block Cipher</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3DCF2B8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family of functions and their inverse functions that is parameterized by cryptographic keys; the functions map bit strings of a fixed length to bit strings of the same length. </w:t>
            </w:r>
          </w:p>
        </w:tc>
      </w:tr>
      <w:tr w:rsidR="003D4BB7" w:rsidRPr="003D4BB7" w14:paraId="66563A7B" w14:textId="77777777" w:rsidTr="00FC2B5C">
        <w:trPr>
          <w:trHeight w:val="283"/>
        </w:trPr>
        <w:tc>
          <w:tcPr>
            <w:tcW w:w="2250" w:type="dxa"/>
          </w:tcPr>
          <w:p w14:paraId="080451B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Block Size </w:t>
            </w:r>
          </w:p>
        </w:tc>
        <w:tc>
          <w:tcPr>
            <w:tcW w:w="4950" w:type="dxa"/>
          </w:tcPr>
          <w:p w14:paraId="28BFEF90"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number of bits in an input (or output) block of the block cipher. </w:t>
            </w:r>
          </w:p>
        </w:tc>
      </w:tr>
      <w:tr w:rsidR="003D4BB7" w:rsidRPr="003D4BB7" w14:paraId="1A601751" w14:textId="77777777" w:rsidTr="00FC2B5C">
        <w:trPr>
          <w:trHeight w:val="283"/>
        </w:trPr>
        <w:tc>
          <w:tcPr>
            <w:tcW w:w="2250" w:type="dxa"/>
          </w:tcPr>
          <w:p w14:paraId="150E725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A </w:t>
            </w:r>
          </w:p>
        </w:tc>
        <w:tc>
          <w:tcPr>
            <w:tcW w:w="4950" w:type="dxa"/>
          </w:tcPr>
          <w:p w14:paraId="6645AF39"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Certificate (Certification) Authority </w:t>
            </w:r>
          </w:p>
        </w:tc>
      </w:tr>
      <w:tr w:rsidR="003D4BB7" w:rsidRPr="003D4BB7" w14:paraId="623B4761" w14:textId="77777777" w:rsidTr="00FC2B5C">
        <w:trPr>
          <w:trHeight w:val="283"/>
        </w:trPr>
        <w:tc>
          <w:tcPr>
            <w:tcW w:w="2250" w:type="dxa"/>
          </w:tcPr>
          <w:p w14:paraId="736B50B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BC </w:t>
            </w:r>
          </w:p>
        </w:tc>
        <w:tc>
          <w:tcPr>
            <w:tcW w:w="4950" w:type="dxa"/>
          </w:tcPr>
          <w:p w14:paraId="7703A76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Cipher Block Chaining. </w:t>
            </w:r>
          </w:p>
        </w:tc>
      </w:tr>
      <w:tr w:rsidR="003D4BB7" w:rsidRPr="003D4BB7" w14:paraId="3000F081" w14:textId="77777777" w:rsidTr="00FC2B5C">
        <w:trPr>
          <w:trHeight w:val="283"/>
        </w:trPr>
        <w:tc>
          <w:tcPr>
            <w:tcW w:w="2250" w:type="dxa"/>
          </w:tcPr>
          <w:p w14:paraId="172E5066"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 xml:space="preserve">CBC-MAC </w:t>
            </w:r>
          </w:p>
        </w:tc>
        <w:tc>
          <w:tcPr>
            <w:tcW w:w="4950" w:type="dxa"/>
          </w:tcPr>
          <w:p w14:paraId="66CF0BB4"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Cipher Block Chaining-Message Authentication Code </w:t>
            </w:r>
          </w:p>
        </w:tc>
      </w:tr>
      <w:tr w:rsidR="003D4BB7" w:rsidRPr="003D4BB7" w14:paraId="297F00AC" w14:textId="77777777" w:rsidTr="00FC2B5C">
        <w:trPr>
          <w:trHeight w:val="283"/>
        </w:trPr>
        <w:tc>
          <w:tcPr>
            <w:tcW w:w="2250" w:type="dxa"/>
          </w:tcPr>
          <w:p w14:paraId="2F173ED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CM </w:t>
            </w:r>
          </w:p>
        </w:tc>
        <w:tc>
          <w:tcPr>
            <w:tcW w:w="4950" w:type="dxa"/>
          </w:tcPr>
          <w:p w14:paraId="29D3480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Counter with Cipher Block Chaining-Message Authentication Code </w:t>
            </w:r>
          </w:p>
        </w:tc>
      </w:tr>
      <w:tr w:rsidR="003D4BB7" w:rsidRPr="003D4BB7" w14:paraId="001DBE6A" w14:textId="77777777" w:rsidTr="00FC2B5C">
        <w:trPr>
          <w:trHeight w:val="283"/>
        </w:trPr>
        <w:tc>
          <w:tcPr>
            <w:tcW w:w="2250" w:type="dxa"/>
          </w:tcPr>
          <w:p w14:paraId="08498EF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FB </w:t>
            </w:r>
          </w:p>
        </w:tc>
        <w:tc>
          <w:tcPr>
            <w:tcW w:w="4950" w:type="dxa"/>
          </w:tcPr>
          <w:p w14:paraId="08FD7FD5"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Cipher Feedback. </w:t>
            </w:r>
          </w:p>
        </w:tc>
      </w:tr>
      <w:tr w:rsidR="003D4BB7" w:rsidRPr="003D4BB7" w14:paraId="09FFC1EC" w14:textId="77777777" w:rsidTr="00FC2B5C">
        <w:trPr>
          <w:trHeight w:val="283"/>
        </w:trPr>
        <w:tc>
          <w:tcPr>
            <w:tcW w:w="2250" w:type="dxa"/>
          </w:tcPr>
          <w:p w14:paraId="101E862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MS </w:t>
            </w:r>
          </w:p>
        </w:tc>
        <w:tc>
          <w:tcPr>
            <w:tcW w:w="4950" w:type="dxa"/>
          </w:tcPr>
          <w:p w14:paraId="7E0E69D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Certificate Management System </w:t>
            </w:r>
          </w:p>
        </w:tc>
      </w:tr>
      <w:tr w:rsidR="003D4BB7" w:rsidRPr="003D4BB7" w14:paraId="5B8A76C5" w14:textId="77777777" w:rsidTr="00FC2B5C">
        <w:trPr>
          <w:trHeight w:val="283"/>
        </w:trPr>
        <w:tc>
          <w:tcPr>
            <w:tcW w:w="2250" w:type="dxa"/>
          </w:tcPr>
          <w:p w14:paraId="33BF2BD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TR </w:t>
            </w:r>
          </w:p>
        </w:tc>
        <w:tc>
          <w:tcPr>
            <w:tcW w:w="4950" w:type="dxa"/>
          </w:tcPr>
          <w:p w14:paraId="4800A36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Counter. </w:t>
            </w:r>
          </w:p>
        </w:tc>
      </w:tr>
      <w:tr w:rsidR="003D4BB7" w:rsidRPr="003D4BB7" w14:paraId="3D3507FE" w14:textId="77777777" w:rsidTr="00FC2B5C">
        <w:trPr>
          <w:trHeight w:val="283"/>
        </w:trPr>
        <w:tc>
          <w:tcPr>
            <w:tcW w:w="2250" w:type="dxa"/>
          </w:tcPr>
          <w:p w14:paraId="69FB4C2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Certificate</w:t>
            </w:r>
          </w:p>
        </w:tc>
        <w:tc>
          <w:tcPr>
            <w:tcW w:w="4950" w:type="dxa"/>
          </w:tcPr>
          <w:p w14:paraId="68A5D6F9"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See public-key certificate.</w:t>
            </w:r>
          </w:p>
        </w:tc>
      </w:tr>
      <w:tr w:rsidR="003D4BB7" w:rsidRPr="003D4BB7" w14:paraId="576DAADB" w14:textId="77777777" w:rsidTr="00FC2B5C">
        <w:trPr>
          <w:trHeight w:val="283"/>
        </w:trPr>
        <w:tc>
          <w:tcPr>
            <w:tcW w:w="2250" w:type="dxa"/>
          </w:tcPr>
          <w:p w14:paraId="36806694" w14:textId="77777777" w:rsidR="003D4BB7" w:rsidRPr="003D4BB7" w:rsidRDefault="00BD1DF1" w:rsidP="003D4BB7">
            <w:pPr>
              <w:autoSpaceDE w:val="0"/>
              <w:autoSpaceDN w:val="0"/>
              <w:adjustRightInd w:val="0"/>
              <w:spacing w:after="0"/>
              <w:rPr>
                <w:rFonts w:cs="TimesNewRomanPSMT"/>
                <w:b/>
                <w:szCs w:val="20"/>
              </w:rPr>
            </w:pPr>
            <w:r>
              <w:rPr>
                <w:rFonts w:cs="TimesNewRomanPSMT"/>
                <w:b/>
                <w:szCs w:val="20"/>
              </w:rPr>
              <w:t>Certificate</w:t>
            </w:r>
            <w:r w:rsidR="003D4BB7" w:rsidRPr="003D4BB7">
              <w:rPr>
                <w:rFonts w:cs="TimesNewRomanPSMT"/>
                <w:b/>
                <w:szCs w:val="20"/>
              </w:rPr>
              <w:t xml:space="preserve"> authority</w:t>
            </w:r>
            <w:r w:rsidR="00DC1F40">
              <w:rPr>
                <w:rFonts w:cs="TimesNewRomanPSMT"/>
                <w:b/>
                <w:szCs w:val="20"/>
              </w:rPr>
              <w:fldChar w:fldCharType="begin"/>
            </w:r>
            <w:r w:rsidR="00DC1F40">
              <w:instrText xml:space="preserve"> XE "</w:instrText>
            </w:r>
            <w:r w:rsidR="00DC1F40" w:rsidRPr="008147C3">
              <w:rPr>
                <w:rFonts w:cs="TimesNewRomanPSMT"/>
                <w:b/>
                <w:szCs w:val="20"/>
              </w:rPr>
              <w:instrText>Certification authority</w:instrText>
            </w:r>
            <w:r w:rsidR="00DC1F40">
              <w:instrText xml:space="preserve">" </w:instrText>
            </w:r>
            <w:r w:rsidR="00DC1F40">
              <w:rPr>
                <w:rFonts w:cs="TimesNewRomanPSMT"/>
                <w:b/>
                <w:szCs w:val="20"/>
              </w:rPr>
              <w:fldChar w:fldCharType="end"/>
            </w:r>
            <w:r w:rsidR="003D4BB7" w:rsidRPr="003D4BB7">
              <w:rPr>
                <w:rFonts w:cs="TimesNewRomanPSMT"/>
                <w:b/>
                <w:szCs w:val="20"/>
              </w:rPr>
              <w:t xml:space="preserve"> (CA)</w:t>
            </w:r>
            <w:r w:rsidR="00DC1F40">
              <w:rPr>
                <w:rFonts w:cs="TimesNewRomanPSMT"/>
                <w:b/>
                <w:szCs w:val="20"/>
              </w:rPr>
              <w:fldChar w:fldCharType="begin"/>
            </w:r>
            <w:r w:rsidR="00DC1F40">
              <w:instrText xml:space="preserve"> XE "</w:instrText>
            </w:r>
            <w:r w:rsidR="00DC1F40" w:rsidRPr="008147C3">
              <w:rPr>
                <w:rFonts w:cs="TimesNewRomanPSMT"/>
                <w:b/>
                <w:szCs w:val="20"/>
              </w:rPr>
              <w:instrText>Certification authority (CA)</w:instrText>
            </w:r>
            <w:r w:rsidR="00DC1F40">
              <w:instrText xml:space="preserve">" </w:instrText>
            </w:r>
            <w:r w:rsidR="00DC1F40">
              <w:rPr>
                <w:rFonts w:cs="TimesNewRomanPSMT"/>
                <w:b/>
                <w:szCs w:val="20"/>
              </w:rPr>
              <w:fldChar w:fldCharType="end"/>
            </w:r>
          </w:p>
        </w:tc>
        <w:tc>
          <w:tcPr>
            <w:tcW w:w="4950" w:type="dxa"/>
          </w:tcPr>
          <w:p w14:paraId="76EC044B"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The entity in a Public Key Infrastructure (PKI) that is responsible for issuing certificates and exacting compliance to a PKI policy.</w:t>
            </w:r>
          </w:p>
        </w:tc>
      </w:tr>
      <w:tr w:rsidR="003D4BB7" w:rsidRPr="003D4BB7" w14:paraId="2FC762E5" w14:textId="77777777" w:rsidTr="00FC2B5C">
        <w:trPr>
          <w:trHeight w:val="283"/>
        </w:trPr>
        <w:tc>
          <w:tcPr>
            <w:tcW w:w="2250" w:type="dxa"/>
          </w:tcPr>
          <w:p w14:paraId="254065E8"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Chosen-Plaintext Attack (CPA)</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Chosen-Plaintext Attack (CPA)</w:instrText>
            </w:r>
            <w:r w:rsidR="00DC1F40">
              <w:instrText xml:space="preserve">" </w:instrText>
            </w:r>
            <w:r w:rsidR="00DC1F40">
              <w:rPr>
                <w:rFonts w:cs="Times New Roman"/>
                <w:b/>
                <w:color w:val="000000"/>
                <w:szCs w:val="20"/>
              </w:rPr>
              <w:fldChar w:fldCharType="end"/>
            </w:r>
          </w:p>
        </w:tc>
        <w:tc>
          <w:tcPr>
            <w:tcW w:w="4950" w:type="dxa"/>
          </w:tcPr>
          <w:p w14:paraId="329240A9" w14:textId="77777777" w:rsidR="003D4BB7" w:rsidRPr="003D4BB7" w:rsidRDefault="003D4BB7" w:rsidP="003D4BB7">
            <w:pPr>
              <w:spacing w:after="0"/>
              <w:rPr>
                <w:szCs w:val="20"/>
              </w:rPr>
            </w:pPr>
            <w:r w:rsidRPr="003D4BB7">
              <w:rPr>
                <w:szCs w:val="20"/>
              </w:rPr>
              <w:t xml:space="preserve">Almost identical to a known-plaintext attack, but in this model an attacker knows the corresponding ciphertext to a plaintext of their choosing. Rather than having to </w:t>
            </w:r>
            <w:r w:rsidRPr="003D4BB7">
              <w:rPr>
                <w:szCs w:val="20"/>
              </w:rPr>
              <w:lastRenderedPageBreak/>
              <w:t xml:space="preserve">capture plaintext/ciphertext pairs the attacker can generate ciphertexts for whatever data they want. </w:t>
            </w:r>
          </w:p>
        </w:tc>
      </w:tr>
      <w:tr w:rsidR="003D4BB7" w:rsidRPr="003D4BB7" w14:paraId="23BA01CB" w14:textId="77777777" w:rsidTr="00FC2B5C">
        <w:trPr>
          <w:trHeight w:val="283"/>
        </w:trPr>
        <w:tc>
          <w:tcPr>
            <w:tcW w:w="2250" w:type="dxa"/>
          </w:tcPr>
          <w:p w14:paraId="0F29BA5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Chosen-Ciphertext Attack (CCA)</w:t>
            </w:r>
          </w:p>
        </w:tc>
        <w:tc>
          <w:tcPr>
            <w:tcW w:w="4950" w:type="dxa"/>
          </w:tcPr>
          <w:p w14:paraId="4EDD8812" w14:textId="77777777" w:rsidR="003D4BB7" w:rsidRPr="003D4BB7" w:rsidRDefault="003D4BB7" w:rsidP="003D4BB7">
            <w:pPr>
              <w:spacing w:after="0"/>
              <w:rPr>
                <w:szCs w:val="20"/>
              </w:rPr>
            </w:pPr>
            <w:r w:rsidRPr="003D4BB7">
              <w:rPr>
                <w:szCs w:val="20"/>
              </w:rPr>
              <w:t>An attack where the attacker has the ability to encrypt plaintexts of their choice as well as decrypt ciphertexts of their choice. This model gives the attacker a great deal of flexibility over the other models and a better chance at recovering a key.</w:t>
            </w:r>
          </w:p>
        </w:tc>
      </w:tr>
      <w:tr w:rsidR="003D4BB7" w:rsidRPr="003D4BB7" w14:paraId="1609DDCB" w14:textId="77777777" w:rsidTr="00FC2B5C">
        <w:trPr>
          <w:trHeight w:val="283"/>
        </w:trPr>
        <w:tc>
          <w:tcPr>
            <w:tcW w:w="2250" w:type="dxa"/>
          </w:tcPr>
          <w:p w14:paraId="31E387C3"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iphertext </w:t>
            </w:r>
          </w:p>
        </w:tc>
        <w:tc>
          <w:tcPr>
            <w:tcW w:w="4950" w:type="dxa"/>
          </w:tcPr>
          <w:p w14:paraId="00DC147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Encrypted data. </w:t>
            </w:r>
          </w:p>
        </w:tc>
      </w:tr>
      <w:tr w:rsidR="003D4BB7" w:rsidRPr="003D4BB7" w14:paraId="132B4D84" w14:textId="77777777" w:rsidTr="00FC2B5C">
        <w:trPr>
          <w:trHeight w:val="283"/>
        </w:trPr>
        <w:tc>
          <w:tcPr>
            <w:tcW w:w="2250" w:type="dxa"/>
          </w:tcPr>
          <w:p w14:paraId="138E6FF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Ciphertext-Only Attack</w:t>
            </w:r>
          </w:p>
        </w:tc>
        <w:tc>
          <w:tcPr>
            <w:tcW w:w="4950" w:type="dxa"/>
          </w:tcPr>
          <w:p w14:paraId="5A69428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n attack in which the attacker only has access to the ciphertext.</w:t>
            </w:r>
          </w:p>
        </w:tc>
      </w:tr>
      <w:tr w:rsidR="003D4BB7" w:rsidRPr="003D4BB7" w14:paraId="3FED2769" w14:textId="77777777" w:rsidTr="00FC2B5C">
        <w:trPr>
          <w:trHeight w:val="269"/>
        </w:trPr>
        <w:tc>
          <w:tcPr>
            <w:tcW w:w="2250" w:type="dxa"/>
          </w:tcPr>
          <w:p w14:paraId="7F498FC6"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 xml:space="preserve">Collision </w:t>
            </w:r>
          </w:p>
        </w:tc>
        <w:tc>
          <w:tcPr>
            <w:tcW w:w="4950" w:type="dxa"/>
          </w:tcPr>
          <w:p w14:paraId="441DA26E"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Two or more distinct inputs produce the same output.</w:t>
            </w:r>
          </w:p>
        </w:tc>
      </w:tr>
      <w:tr w:rsidR="003D4BB7" w:rsidRPr="003D4BB7" w14:paraId="73BB3BE4" w14:textId="77777777" w:rsidTr="00FC2B5C">
        <w:trPr>
          <w:trHeight w:val="732"/>
        </w:trPr>
        <w:tc>
          <w:tcPr>
            <w:tcW w:w="2250" w:type="dxa"/>
          </w:tcPr>
          <w:p w14:paraId="080DABA2"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Collision Attack</w:t>
            </w:r>
          </w:p>
        </w:tc>
        <w:tc>
          <w:tcPr>
            <w:tcW w:w="4950" w:type="dxa"/>
          </w:tcPr>
          <w:p w14:paraId="0F7E1A14" w14:textId="77777777" w:rsidR="003D4BB7" w:rsidRPr="003D4BB7" w:rsidRDefault="003D4BB7" w:rsidP="003D4BB7">
            <w:pPr>
              <w:autoSpaceDE w:val="0"/>
              <w:autoSpaceDN w:val="0"/>
              <w:adjustRightInd w:val="0"/>
              <w:spacing w:after="0"/>
              <w:rPr>
                <w:rFonts w:cs="TimesNewRomanPSMT"/>
                <w:szCs w:val="20"/>
              </w:rPr>
            </w:pPr>
            <w:r w:rsidRPr="003D4BB7">
              <w:rPr>
                <w:szCs w:val="20"/>
              </w:rPr>
              <w:t>An attack that exploits the probability of finding a collision in data within a finite space.</w:t>
            </w:r>
          </w:p>
        </w:tc>
      </w:tr>
      <w:tr w:rsidR="003D4BB7" w:rsidRPr="003D4BB7" w14:paraId="794311E9" w14:textId="77777777" w:rsidTr="00FC2B5C">
        <w:trPr>
          <w:trHeight w:val="1083"/>
        </w:trPr>
        <w:tc>
          <w:tcPr>
            <w:tcW w:w="2250" w:type="dxa"/>
          </w:tcPr>
          <w:p w14:paraId="70F596BB" w14:textId="77777777" w:rsidR="003D4BB7" w:rsidRPr="003D4BB7" w:rsidRDefault="003D4BB7" w:rsidP="003D4BB7">
            <w:pPr>
              <w:autoSpaceDE w:val="0"/>
              <w:autoSpaceDN w:val="0"/>
              <w:adjustRightInd w:val="0"/>
              <w:spacing w:after="0"/>
              <w:rPr>
                <w:rFonts w:cs="TimesNewRomanPSMT"/>
                <w:b/>
                <w:szCs w:val="20"/>
              </w:rPr>
            </w:pPr>
            <w:r w:rsidRPr="003D4BB7">
              <w:rPr>
                <w:b/>
                <w:szCs w:val="20"/>
              </w:rPr>
              <w:t>Collision resistance</w:t>
            </w:r>
            <w:r w:rsidRPr="003D4BB7">
              <w:rPr>
                <w:b/>
                <w:szCs w:val="20"/>
              </w:rPr>
              <w:fldChar w:fldCharType="begin"/>
            </w:r>
            <w:r w:rsidRPr="003D4BB7">
              <w:rPr>
                <w:b/>
                <w:szCs w:val="20"/>
              </w:rPr>
              <w:instrText xml:space="preserve"> XE "Cryptographic Hash Algorithms:collision resistance" </w:instrText>
            </w:r>
            <w:r w:rsidRPr="003D4BB7">
              <w:rPr>
                <w:b/>
                <w:szCs w:val="20"/>
              </w:rPr>
              <w:fldChar w:fldCharType="end"/>
            </w:r>
          </w:p>
        </w:tc>
        <w:tc>
          <w:tcPr>
            <w:tcW w:w="4950" w:type="dxa"/>
          </w:tcPr>
          <w:p w14:paraId="18A47C59" w14:textId="77777777" w:rsidR="003D4BB7" w:rsidRPr="000E1612" w:rsidRDefault="000E1612" w:rsidP="003D4BB7">
            <w:pPr>
              <w:autoSpaceDE w:val="0"/>
              <w:autoSpaceDN w:val="0"/>
              <w:adjustRightInd w:val="0"/>
              <w:spacing w:after="0"/>
              <w:rPr>
                <w:szCs w:val="20"/>
              </w:rPr>
            </w:pPr>
            <w:r w:rsidRPr="000E1612">
              <w:rPr>
                <w:szCs w:val="20"/>
              </w:rPr>
              <w:t>1</w:t>
            </w:r>
            <w:r>
              <w:rPr>
                <w:szCs w:val="20"/>
              </w:rPr>
              <w:t xml:space="preserve">. </w:t>
            </w:r>
            <w:r w:rsidRPr="000E1612">
              <w:rPr>
                <w:szCs w:val="20"/>
              </w:rPr>
              <w:t>It is computationally infeasible to find two different inputs to a cryptographic function that have the same output.</w:t>
            </w:r>
            <w:r>
              <w:rPr>
                <w:szCs w:val="20"/>
              </w:rPr>
              <w:t xml:space="preserve"> 2. </w:t>
            </w:r>
            <w:r w:rsidR="003D4BB7" w:rsidRPr="003D4BB7">
              <w:rPr>
                <w:szCs w:val="20"/>
              </w:rPr>
              <w:t xml:space="preserve">It is computationally infeasible to find two different inputs to the cryptographic hash function that have the same hash value. That is, if </w:t>
            </w:r>
            <w:r w:rsidR="003D4BB7" w:rsidRPr="003D4BB7">
              <w:rPr>
                <w:rFonts w:eastAsia="Times New Roman" w:cs="Times New Roman"/>
                <w:i/>
                <w:szCs w:val="20"/>
              </w:rPr>
              <w:t>hash</w:t>
            </w:r>
            <w:r w:rsidR="003D4BB7" w:rsidRPr="003D4BB7">
              <w:rPr>
                <w:szCs w:val="20"/>
              </w:rPr>
              <w:t xml:space="preserve"> is a cryptographic hash function, it is computationally infeasible to find two different inputs </w:t>
            </w:r>
            <w:r w:rsidR="003D4BB7" w:rsidRPr="003D4BB7">
              <w:rPr>
                <w:rFonts w:eastAsia="Times New Roman" w:cs="Times New Roman"/>
                <w:i/>
                <w:szCs w:val="20"/>
              </w:rPr>
              <w:t xml:space="preserve">x </w:t>
            </w:r>
            <w:r w:rsidR="003D4BB7" w:rsidRPr="003D4BB7">
              <w:rPr>
                <w:szCs w:val="20"/>
              </w:rPr>
              <w:t xml:space="preserve">and </w:t>
            </w:r>
            <w:r w:rsidR="003D4BB7" w:rsidRPr="003D4BB7">
              <w:rPr>
                <w:rFonts w:eastAsia="Times New Roman" w:cs="Times New Roman"/>
                <w:i/>
                <w:szCs w:val="20"/>
              </w:rPr>
              <w:t>x’</w:t>
            </w:r>
            <w:r w:rsidR="003D4BB7" w:rsidRPr="003D4BB7">
              <w:rPr>
                <w:szCs w:val="20"/>
              </w:rPr>
              <w:t xml:space="preserve"> for which </w:t>
            </w:r>
            <w:r w:rsidR="003D4BB7" w:rsidRPr="003D4BB7">
              <w:rPr>
                <w:rFonts w:eastAsia="Times New Roman" w:cs="Times New Roman"/>
                <w:i/>
                <w:szCs w:val="20"/>
              </w:rPr>
              <w:t>hash</w:t>
            </w:r>
            <w:r w:rsidR="003D4BB7" w:rsidRPr="003D4BB7">
              <w:rPr>
                <w:szCs w:val="20"/>
              </w:rPr>
              <w:t>(</w:t>
            </w:r>
            <w:r w:rsidR="003D4BB7" w:rsidRPr="003D4BB7">
              <w:rPr>
                <w:rFonts w:eastAsia="Times New Roman" w:cs="Times New Roman"/>
                <w:i/>
                <w:szCs w:val="20"/>
              </w:rPr>
              <w:t>x</w:t>
            </w:r>
            <w:r w:rsidR="003D4BB7" w:rsidRPr="003D4BB7">
              <w:rPr>
                <w:szCs w:val="20"/>
              </w:rPr>
              <w:t xml:space="preserve">) = </w:t>
            </w:r>
            <w:r w:rsidR="003D4BB7" w:rsidRPr="003D4BB7">
              <w:rPr>
                <w:rFonts w:eastAsia="Times New Roman" w:cs="Times New Roman"/>
                <w:i/>
                <w:szCs w:val="20"/>
              </w:rPr>
              <w:t>hash (x’)</w:t>
            </w:r>
            <w:r w:rsidR="003D4BB7" w:rsidRPr="003D4BB7">
              <w:rPr>
                <w:szCs w:val="20"/>
              </w:rPr>
              <w:t>. Collision resistance is measured by the amount of work that would be needed to find a collision for a cryptographic hash function with high probability. If the amount of work is 2</w:t>
            </w:r>
            <w:r w:rsidR="003D4BB7" w:rsidRPr="003D4BB7">
              <w:rPr>
                <w:rFonts w:eastAsia="Times New Roman" w:cs="Times New Roman"/>
                <w:i/>
                <w:szCs w:val="20"/>
                <w:vertAlign w:val="superscript"/>
              </w:rPr>
              <w:t>N</w:t>
            </w:r>
            <w:r w:rsidR="003D4BB7" w:rsidRPr="003D4BB7">
              <w:rPr>
                <w:szCs w:val="20"/>
              </w:rPr>
              <w:t xml:space="preserve">, then the collision resistance is </w:t>
            </w:r>
            <w:r w:rsidR="003D4BB7" w:rsidRPr="003D4BB7">
              <w:rPr>
                <w:rFonts w:eastAsia="Times New Roman" w:cs="Times New Roman"/>
                <w:i/>
                <w:szCs w:val="20"/>
              </w:rPr>
              <w:t>N</w:t>
            </w:r>
            <w:r w:rsidR="003D4BB7" w:rsidRPr="003D4BB7">
              <w:rPr>
                <w:szCs w:val="20"/>
              </w:rPr>
              <w:t xml:space="preserve"> bits. The estimated strength for collision resistance provided by a hash function is half the length of the hash value produced by a given cryptographic hash function, i.e., the estimated security strength for collision resistance is </w:t>
            </w:r>
            <w:r w:rsidR="003D4BB7" w:rsidRPr="003D4BB7">
              <w:rPr>
                <w:rFonts w:eastAsia="Times New Roman" w:cs="Times New Roman"/>
                <w:i/>
                <w:szCs w:val="20"/>
              </w:rPr>
              <w:t>L</w:t>
            </w:r>
            <w:r w:rsidR="003D4BB7" w:rsidRPr="003D4BB7">
              <w:rPr>
                <w:szCs w:val="20"/>
              </w:rPr>
              <w:t xml:space="preserve">/2 bits. For example, SHA-256 produces a (full-length) hash value of 256 bits; SHA-256 provides an estimated collision resistance of 128 bits. </w:t>
            </w:r>
            <w:r w:rsidR="003D4BB7" w:rsidRPr="003D4BB7">
              <w:rPr>
                <w:color w:val="000000"/>
                <w:szCs w:val="20"/>
              </w:rPr>
              <w:t xml:space="preserve"> </w:t>
            </w:r>
          </w:p>
        </w:tc>
      </w:tr>
      <w:tr w:rsidR="003D4BB7" w:rsidRPr="003D4BB7" w14:paraId="1FA8D5D8" w14:textId="77777777" w:rsidTr="00FC2B5C">
        <w:trPr>
          <w:trHeight w:val="283"/>
        </w:trPr>
        <w:tc>
          <w:tcPr>
            <w:tcW w:w="2250" w:type="dxa"/>
          </w:tcPr>
          <w:p w14:paraId="1D12FE9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ommercial Off-The-Shelf (COTS) </w:t>
            </w:r>
          </w:p>
        </w:tc>
        <w:tc>
          <w:tcPr>
            <w:tcW w:w="4950" w:type="dxa"/>
          </w:tcPr>
          <w:p w14:paraId="7CBDFD3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echnology and/or a product that is ready-made and available for sale, lease, or license to the general public. </w:t>
            </w:r>
          </w:p>
        </w:tc>
      </w:tr>
      <w:tr w:rsidR="003D4BB7" w:rsidRPr="003D4BB7" w14:paraId="373AD3F3" w14:textId="77777777" w:rsidTr="00FC2B5C">
        <w:trPr>
          <w:trHeight w:val="283"/>
        </w:trPr>
        <w:tc>
          <w:tcPr>
            <w:tcW w:w="2250" w:type="dxa"/>
          </w:tcPr>
          <w:p w14:paraId="2B207A7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ompromise </w:t>
            </w:r>
          </w:p>
        </w:tc>
        <w:tc>
          <w:tcPr>
            <w:tcW w:w="4950" w:type="dxa"/>
          </w:tcPr>
          <w:p w14:paraId="1805F2A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unauthorized disclosure, modification or use of sensitive data (e.g., keying material and other security-related information). </w:t>
            </w:r>
          </w:p>
        </w:tc>
      </w:tr>
      <w:tr w:rsidR="003D4BB7" w:rsidRPr="003D4BB7" w14:paraId="793E39AF" w14:textId="77777777" w:rsidTr="00FC2B5C">
        <w:trPr>
          <w:trHeight w:val="561"/>
        </w:trPr>
        <w:tc>
          <w:tcPr>
            <w:tcW w:w="2250" w:type="dxa"/>
          </w:tcPr>
          <w:p w14:paraId="66E1DE9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Confidentiality Mode</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Confidentiality Mode</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0225A52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mode that is used to encipher plaintext and decipher ciphertext. The confidentiality modes in this recommendation are the ECB, CBC, CFB, OFB, and CTR modes. </w:t>
            </w:r>
          </w:p>
        </w:tc>
      </w:tr>
      <w:tr w:rsidR="003D4BB7" w:rsidRPr="003D4BB7" w14:paraId="3A4D7AB3" w14:textId="77777777" w:rsidTr="00FC2B5C">
        <w:trPr>
          <w:trHeight w:val="283"/>
        </w:trPr>
        <w:tc>
          <w:tcPr>
            <w:tcW w:w="2250" w:type="dxa"/>
          </w:tcPr>
          <w:p w14:paraId="6337F153"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Cryptanalysis</w:t>
            </w:r>
            <w:r w:rsidR="00DC1F40">
              <w:rPr>
                <w:rFonts w:cs="TimesNewRomanPSMT"/>
                <w:b/>
                <w:szCs w:val="20"/>
              </w:rPr>
              <w:fldChar w:fldCharType="begin"/>
            </w:r>
            <w:r w:rsidR="00DC1F40">
              <w:instrText xml:space="preserve"> XE "</w:instrText>
            </w:r>
            <w:r w:rsidR="00DC1F40" w:rsidRPr="008147C3">
              <w:rPr>
                <w:rFonts w:cs="TimesNewRomanPSMT"/>
                <w:b/>
                <w:szCs w:val="20"/>
              </w:rPr>
              <w:instrText>Cryptanalysis</w:instrText>
            </w:r>
            <w:r w:rsidR="00DC1F40">
              <w:instrText xml:space="preserve">" </w:instrText>
            </w:r>
            <w:r w:rsidR="00DC1F40">
              <w:rPr>
                <w:rFonts w:cs="TimesNewRomanPSMT"/>
                <w:b/>
                <w:szCs w:val="20"/>
              </w:rPr>
              <w:fldChar w:fldCharType="end"/>
            </w:r>
            <w:r w:rsidRPr="003D4BB7">
              <w:rPr>
                <w:rFonts w:cs="TimesNewRomanPSMT"/>
                <w:b/>
                <w:szCs w:val="20"/>
              </w:rPr>
              <w:t xml:space="preserve"> </w:t>
            </w:r>
          </w:p>
        </w:tc>
        <w:tc>
          <w:tcPr>
            <w:tcW w:w="4950" w:type="dxa"/>
          </w:tcPr>
          <w:p w14:paraId="7431EC91"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1. Operations performed in defeating c</w:t>
            </w:r>
            <w:r w:rsidR="000E1612">
              <w:rPr>
                <w:rFonts w:cs="TimesNewRomanPSMT"/>
                <w:szCs w:val="20"/>
              </w:rPr>
              <w:t xml:space="preserve">ryptographic protection without </w:t>
            </w:r>
            <w:r w:rsidRPr="003D4BB7">
              <w:rPr>
                <w:rFonts w:cs="TimesNewRomanPSMT"/>
                <w:szCs w:val="20"/>
              </w:rPr>
              <w:t>an initial knowledge of th</w:t>
            </w:r>
            <w:r w:rsidR="000E1612">
              <w:rPr>
                <w:rFonts w:cs="TimesNewRomanPSMT"/>
                <w:szCs w:val="20"/>
              </w:rPr>
              <w:t xml:space="preserve">e key employed in providing the protection. </w:t>
            </w:r>
            <w:r w:rsidRPr="003D4BB7">
              <w:rPr>
                <w:rFonts w:cs="TimesNewRomanPSMT"/>
                <w:szCs w:val="20"/>
              </w:rPr>
              <w:t>2. The study of mathematical tech</w:t>
            </w:r>
            <w:r w:rsidR="000E1612">
              <w:rPr>
                <w:rFonts w:cs="TimesNewRomanPSMT"/>
                <w:szCs w:val="20"/>
              </w:rPr>
              <w:t xml:space="preserve">niques for attempting to defeat </w:t>
            </w:r>
            <w:r w:rsidRPr="003D4BB7">
              <w:rPr>
                <w:rFonts w:cs="TimesNewRomanPSMT"/>
                <w:szCs w:val="20"/>
              </w:rPr>
              <w:t>cryptographic techniques and inform</w:t>
            </w:r>
            <w:r w:rsidR="000E1612">
              <w:rPr>
                <w:rFonts w:cs="TimesNewRomanPSMT"/>
                <w:szCs w:val="20"/>
              </w:rPr>
              <w:t xml:space="preserve">ation system security. This </w:t>
            </w:r>
            <w:r w:rsidRPr="003D4BB7">
              <w:rPr>
                <w:rFonts w:cs="TimesNewRomanPSMT"/>
                <w:szCs w:val="20"/>
              </w:rPr>
              <w:t xml:space="preserve">includes the process of looking </w:t>
            </w:r>
            <w:r w:rsidR="000E1612">
              <w:rPr>
                <w:rFonts w:cs="TimesNewRomanPSMT"/>
                <w:szCs w:val="20"/>
              </w:rPr>
              <w:t xml:space="preserve">for errors or weaknesses in the </w:t>
            </w:r>
            <w:r w:rsidRPr="003D4BB7">
              <w:rPr>
                <w:rFonts w:cs="TimesNewRomanPSMT"/>
                <w:szCs w:val="20"/>
              </w:rPr>
              <w:t>implementation of an algorithm or in the algorithm itself.</w:t>
            </w:r>
          </w:p>
        </w:tc>
      </w:tr>
      <w:tr w:rsidR="003D4BB7" w:rsidRPr="003D4BB7" w14:paraId="0AC4241F" w14:textId="77777777" w:rsidTr="00FC2B5C">
        <w:trPr>
          <w:trHeight w:val="283"/>
        </w:trPr>
        <w:tc>
          <w:tcPr>
            <w:tcW w:w="2250" w:type="dxa"/>
          </w:tcPr>
          <w:p w14:paraId="496900F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ryptographic algorithm </w:t>
            </w:r>
          </w:p>
        </w:tc>
        <w:tc>
          <w:tcPr>
            <w:tcW w:w="4950" w:type="dxa"/>
          </w:tcPr>
          <w:p w14:paraId="5C56D8B3"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well-defined computational procedure that takes variable inputs, often including a cryptographic key, and produces an output. </w:t>
            </w:r>
          </w:p>
        </w:tc>
      </w:tr>
      <w:tr w:rsidR="003D4BB7" w:rsidRPr="003D4BB7" w14:paraId="72CE41E8" w14:textId="77777777" w:rsidTr="00FC2B5C">
        <w:trPr>
          <w:trHeight w:val="283"/>
        </w:trPr>
        <w:tc>
          <w:tcPr>
            <w:tcW w:w="2250" w:type="dxa"/>
          </w:tcPr>
          <w:p w14:paraId="21AA6B9E"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Cryptographic Boundary</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Cryptographic Boundary</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21EF4246"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n explicitly-defined perimeter that establishes the boundary of all components of a cryptographic module. </w:t>
            </w:r>
          </w:p>
        </w:tc>
      </w:tr>
      <w:tr w:rsidR="003D4BB7" w:rsidRPr="003D4BB7" w14:paraId="57786053" w14:textId="77777777" w:rsidTr="00FC2B5C">
        <w:trPr>
          <w:trHeight w:val="283"/>
        </w:trPr>
        <w:tc>
          <w:tcPr>
            <w:tcW w:w="2250" w:type="dxa"/>
          </w:tcPr>
          <w:p w14:paraId="6DC3503F"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Cryptographic Hash Function</w:t>
            </w:r>
          </w:p>
        </w:tc>
        <w:tc>
          <w:tcPr>
            <w:tcW w:w="4950" w:type="dxa"/>
          </w:tcPr>
          <w:p w14:paraId="78EA8189"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See Hash Function.</w:t>
            </w:r>
          </w:p>
        </w:tc>
      </w:tr>
      <w:tr w:rsidR="003D4BB7" w:rsidRPr="003D4BB7" w14:paraId="216FB9C9" w14:textId="77777777" w:rsidTr="00FC2B5C">
        <w:trPr>
          <w:trHeight w:val="422"/>
        </w:trPr>
        <w:tc>
          <w:tcPr>
            <w:tcW w:w="2250" w:type="dxa"/>
          </w:tcPr>
          <w:p w14:paraId="40143E3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ryptographic Key </w:t>
            </w:r>
          </w:p>
        </w:tc>
        <w:tc>
          <w:tcPr>
            <w:tcW w:w="4950" w:type="dxa"/>
          </w:tcPr>
          <w:p w14:paraId="63A3E40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arameter used in the block cipher algorithm that determines the forward cipher operation and the inverse cipher operation. </w:t>
            </w:r>
          </w:p>
        </w:tc>
      </w:tr>
      <w:tr w:rsidR="003D4BB7" w:rsidRPr="003D4BB7" w14:paraId="635BEDE4" w14:textId="77777777" w:rsidTr="00FC2B5C">
        <w:trPr>
          <w:trHeight w:val="422"/>
        </w:trPr>
        <w:tc>
          <w:tcPr>
            <w:tcW w:w="2250" w:type="dxa"/>
          </w:tcPr>
          <w:p w14:paraId="5637144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ryptographic key(key) </w:t>
            </w:r>
          </w:p>
        </w:tc>
        <w:tc>
          <w:tcPr>
            <w:tcW w:w="4950" w:type="dxa"/>
          </w:tcPr>
          <w:p w14:paraId="1A12EEB2"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arameter used in conjunction with a cryptographic algorithm that determines its operation in such a way that an entity with knowledge of the key can reproduce or reverse the operation, while an entity without knowledge of the key cannot. Examples include: 1. The transformation of plaintext data into ciphertext data, 2. The transformation of ciphertext data into plaintext data, 3. The computation of a digital signature from data, 4. The verification of a digital signature, 5. The computation of an authentication code from data, 6. The verification of an authentication code from data and a received authentication code, 7. The computation of a shared secret that is used to derive keying material. 8. The derivation of additional keying material from a key-derivation key (i.e., a pre-shared key). </w:t>
            </w:r>
          </w:p>
        </w:tc>
      </w:tr>
      <w:tr w:rsidR="003D4BB7" w:rsidRPr="003D4BB7" w14:paraId="4B6FDA94" w14:textId="77777777" w:rsidTr="00FC2B5C">
        <w:trPr>
          <w:trHeight w:val="422"/>
        </w:trPr>
        <w:tc>
          <w:tcPr>
            <w:tcW w:w="2250" w:type="dxa"/>
          </w:tcPr>
          <w:p w14:paraId="58C22BC1" w14:textId="77777777" w:rsidR="003D4BB7" w:rsidRPr="003D4BB7" w:rsidRDefault="003D4BB7" w:rsidP="00DC1F40">
            <w:pPr>
              <w:autoSpaceDE w:val="0"/>
              <w:autoSpaceDN w:val="0"/>
              <w:adjustRightInd w:val="0"/>
              <w:spacing w:after="0"/>
              <w:rPr>
                <w:rFonts w:cs="Times New Roman"/>
                <w:b/>
                <w:color w:val="000000"/>
                <w:szCs w:val="20"/>
              </w:rPr>
            </w:pPr>
            <w:r w:rsidRPr="003D4BB7">
              <w:rPr>
                <w:rFonts w:cs="Times New Roman"/>
                <w:b/>
                <w:color w:val="000000"/>
                <w:szCs w:val="20"/>
              </w:rPr>
              <w:lastRenderedPageBreak/>
              <w:t xml:space="preserve">Cryptographic Key Management System </w:t>
            </w:r>
          </w:p>
        </w:tc>
        <w:tc>
          <w:tcPr>
            <w:tcW w:w="4950" w:type="dxa"/>
          </w:tcPr>
          <w:p w14:paraId="2C15627B"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system for the management (e.g., generation, distribution, storage, backup, archive, recovery, use, revocation, and destruction) of cryptographic keys and their metadata. </w:t>
            </w:r>
          </w:p>
        </w:tc>
      </w:tr>
      <w:tr w:rsidR="003D4BB7" w:rsidRPr="003D4BB7" w14:paraId="572E22B9" w14:textId="77777777" w:rsidTr="00FC2B5C">
        <w:trPr>
          <w:trHeight w:val="422"/>
        </w:trPr>
        <w:tc>
          <w:tcPr>
            <w:tcW w:w="2250" w:type="dxa"/>
          </w:tcPr>
          <w:p w14:paraId="1D214E1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ryptographic module </w:t>
            </w:r>
          </w:p>
        </w:tc>
        <w:tc>
          <w:tcPr>
            <w:tcW w:w="4950" w:type="dxa"/>
          </w:tcPr>
          <w:p w14:paraId="21BC7DA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set of hardware, software, and/or firmware that implements security functions (including cryptographic algorithms and key generation) and is contained within a cryptographic boundary. </w:t>
            </w:r>
          </w:p>
        </w:tc>
      </w:tr>
      <w:tr w:rsidR="003D4BB7" w:rsidRPr="003D4BB7" w14:paraId="72D376F5" w14:textId="77777777" w:rsidTr="00FC2B5C">
        <w:trPr>
          <w:trHeight w:val="422"/>
        </w:trPr>
        <w:tc>
          <w:tcPr>
            <w:tcW w:w="2250" w:type="dxa"/>
          </w:tcPr>
          <w:p w14:paraId="1FF6FAF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Cryptography </w:t>
            </w:r>
          </w:p>
        </w:tc>
        <w:tc>
          <w:tcPr>
            <w:tcW w:w="4950" w:type="dxa"/>
          </w:tcPr>
          <w:p w14:paraId="61075EF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use of mathematical techniques to provide security services, such as confidentiality, data integrity, entity authentication, and data origin authentication. </w:t>
            </w:r>
          </w:p>
        </w:tc>
      </w:tr>
      <w:tr w:rsidR="003D4BB7" w:rsidRPr="003D4BB7" w14:paraId="0F849575" w14:textId="77777777" w:rsidTr="00FC2B5C">
        <w:trPr>
          <w:trHeight w:val="422"/>
        </w:trPr>
        <w:tc>
          <w:tcPr>
            <w:tcW w:w="2250" w:type="dxa"/>
          </w:tcPr>
          <w:p w14:paraId="3587828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Cryptoperiod</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Cryptoperiod</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2AA8244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time span during which a specific key is authorized for use or in which the keys for a given system or application may remain in effect. </w:t>
            </w:r>
          </w:p>
        </w:tc>
      </w:tr>
      <w:tr w:rsidR="003D4BB7" w:rsidRPr="003D4BB7" w14:paraId="7E449E1A" w14:textId="77777777" w:rsidTr="00FC2B5C">
        <w:trPr>
          <w:trHeight w:val="422"/>
        </w:trPr>
        <w:tc>
          <w:tcPr>
            <w:tcW w:w="2250" w:type="dxa"/>
          </w:tcPr>
          <w:p w14:paraId="6C665EE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DSA</w:t>
            </w:r>
          </w:p>
        </w:tc>
        <w:tc>
          <w:tcPr>
            <w:tcW w:w="4950" w:type="dxa"/>
          </w:tcPr>
          <w:p w14:paraId="2E54977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Digital Signature Algorithm specified in [FIPS186]</w:t>
            </w:r>
          </w:p>
        </w:tc>
      </w:tr>
      <w:tr w:rsidR="003D4BB7" w:rsidRPr="003D4BB7" w14:paraId="2C6AE8B0" w14:textId="77777777" w:rsidTr="00FC2B5C">
        <w:trPr>
          <w:trHeight w:val="422"/>
        </w:trPr>
        <w:tc>
          <w:tcPr>
            <w:tcW w:w="2250" w:type="dxa"/>
          </w:tcPr>
          <w:p w14:paraId="297249C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Data integrity</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Data integrity</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2085145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roperty whereby data has not been altered in an unauthorized manner since it was created, transmitted or stored. </w:t>
            </w:r>
          </w:p>
        </w:tc>
      </w:tr>
      <w:tr w:rsidR="003D4BB7" w:rsidRPr="003D4BB7" w14:paraId="37D30BC3" w14:textId="77777777" w:rsidTr="00FC2B5C">
        <w:trPr>
          <w:trHeight w:val="283"/>
        </w:trPr>
        <w:tc>
          <w:tcPr>
            <w:tcW w:w="2250" w:type="dxa"/>
          </w:tcPr>
          <w:p w14:paraId="1C6D648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Data Block (Block) </w:t>
            </w:r>
          </w:p>
        </w:tc>
        <w:tc>
          <w:tcPr>
            <w:tcW w:w="4950" w:type="dxa"/>
          </w:tcPr>
          <w:p w14:paraId="2BB7736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sequence of bits whose length is the block size of the block cipher. </w:t>
            </w:r>
          </w:p>
        </w:tc>
      </w:tr>
      <w:tr w:rsidR="003D4BB7" w:rsidRPr="003D4BB7" w14:paraId="0A8350BA" w14:textId="77777777" w:rsidTr="00FC2B5C">
        <w:trPr>
          <w:trHeight w:val="422"/>
        </w:trPr>
        <w:tc>
          <w:tcPr>
            <w:tcW w:w="2250" w:type="dxa"/>
          </w:tcPr>
          <w:p w14:paraId="36770D6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Data Segment (Segment) </w:t>
            </w:r>
          </w:p>
        </w:tc>
        <w:tc>
          <w:tcPr>
            <w:tcW w:w="4950" w:type="dxa"/>
          </w:tcPr>
          <w:p w14:paraId="104A3942"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In the CFB mode, a sequence of bits whose length is a parameter that does not exceed the block size. </w:t>
            </w:r>
          </w:p>
        </w:tc>
      </w:tr>
      <w:tr w:rsidR="003D4BB7" w:rsidRPr="003D4BB7" w14:paraId="4E12356C" w14:textId="77777777" w:rsidTr="00FC2B5C">
        <w:trPr>
          <w:trHeight w:val="422"/>
        </w:trPr>
        <w:tc>
          <w:tcPr>
            <w:tcW w:w="2250" w:type="dxa"/>
          </w:tcPr>
          <w:p w14:paraId="6ABCA87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Decryption (Deciphering) </w:t>
            </w:r>
          </w:p>
        </w:tc>
        <w:tc>
          <w:tcPr>
            <w:tcW w:w="4950" w:type="dxa"/>
          </w:tcPr>
          <w:p w14:paraId="6296CBB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process of a confidentiality mode that transforms encrypted data into the original usable data. </w:t>
            </w:r>
          </w:p>
        </w:tc>
      </w:tr>
      <w:tr w:rsidR="003D4BB7" w:rsidRPr="003D4BB7" w14:paraId="70A68860" w14:textId="77777777" w:rsidTr="00FC2B5C">
        <w:trPr>
          <w:trHeight w:val="422"/>
        </w:trPr>
        <w:tc>
          <w:tcPr>
            <w:tcW w:w="2250" w:type="dxa"/>
          </w:tcPr>
          <w:p w14:paraId="2B98596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Decryption Oracle</w:t>
            </w:r>
          </w:p>
        </w:tc>
        <w:tc>
          <w:tcPr>
            <w:tcW w:w="4950" w:type="dxa"/>
          </w:tcPr>
          <w:p w14:paraId="0EABD21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ttackers can query a decryption oracle for a plaintext using a ciphertext. The chosen-ciphertext attack is an example of an attack that uses a decryption oracle.</w:t>
            </w:r>
          </w:p>
        </w:tc>
      </w:tr>
      <w:tr w:rsidR="003D4BB7" w:rsidRPr="003D4BB7" w14:paraId="358EF049" w14:textId="77777777" w:rsidTr="00FC2B5C">
        <w:trPr>
          <w:trHeight w:val="422"/>
        </w:trPr>
        <w:tc>
          <w:tcPr>
            <w:tcW w:w="2250" w:type="dxa"/>
          </w:tcPr>
          <w:p w14:paraId="3FCABF8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Denial of Service (DOS) or Distributed Denial of Service (DDOS) Attack</w:t>
            </w:r>
          </w:p>
        </w:tc>
        <w:tc>
          <w:tcPr>
            <w:tcW w:w="4950" w:type="dxa"/>
          </w:tcPr>
          <w:p w14:paraId="6022E3E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ttacks intend to disrupt the availability of a system.</w:t>
            </w:r>
          </w:p>
        </w:tc>
      </w:tr>
      <w:tr w:rsidR="003D4BB7" w:rsidRPr="003D4BB7" w14:paraId="6DF13E4B" w14:textId="77777777" w:rsidTr="00FC2B5C">
        <w:trPr>
          <w:trHeight w:val="2325"/>
        </w:trPr>
        <w:tc>
          <w:tcPr>
            <w:tcW w:w="2250" w:type="dxa"/>
          </w:tcPr>
          <w:p w14:paraId="47A4FDA8"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lastRenderedPageBreak/>
              <w:t>Deterministic random bit generator (DRBG)</w:t>
            </w:r>
            <w:r w:rsidR="00DC1F40">
              <w:rPr>
                <w:rFonts w:cs="TimesNewRomanPSMT"/>
                <w:b/>
                <w:szCs w:val="20"/>
              </w:rPr>
              <w:fldChar w:fldCharType="begin"/>
            </w:r>
            <w:r w:rsidR="00DC1F40">
              <w:instrText xml:space="preserve"> XE "</w:instrText>
            </w:r>
            <w:r w:rsidR="00DC1F40" w:rsidRPr="008147C3">
              <w:rPr>
                <w:rFonts w:cs="TimesNewRomanPSMT"/>
                <w:b/>
                <w:szCs w:val="20"/>
              </w:rPr>
              <w:instrText>Deterministic random bit generator (DRBG)</w:instrText>
            </w:r>
            <w:r w:rsidR="00DC1F40">
              <w:instrText xml:space="preserve">" </w:instrText>
            </w:r>
            <w:r w:rsidR="00DC1F40">
              <w:rPr>
                <w:rFonts w:cs="TimesNewRomanPSMT"/>
                <w:b/>
                <w:szCs w:val="20"/>
              </w:rPr>
              <w:fldChar w:fldCharType="end"/>
            </w:r>
          </w:p>
        </w:tc>
        <w:tc>
          <w:tcPr>
            <w:tcW w:w="4950" w:type="dxa"/>
          </w:tcPr>
          <w:p w14:paraId="1FA3E768"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n algorithm that produces a seq</w:t>
            </w:r>
            <w:r w:rsidR="000E1612">
              <w:rPr>
                <w:rFonts w:cs="TimesNewRomanPSMT"/>
                <w:szCs w:val="20"/>
              </w:rPr>
              <w:t xml:space="preserve">uence of bits that are uniquely </w:t>
            </w:r>
            <w:r w:rsidRPr="003D4BB7">
              <w:rPr>
                <w:rFonts w:cs="TimesNewRomanPSMT"/>
                <w:szCs w:val="20"/>
              </w:rPr>
              <w:t>determined from an initial value called a seed. The output of the DRBG “appears” to be random, i.e., the output is statistically indistinguishable from random values. A cryptographic DRBG has the additional property that the output is unpredictable, given that the seed is not known. A DRBG is sometimes also called a Pseudo Random Number Generator (PRNG) or a deterministic random number generator.</w:t>
            </w:r>
          </w:p>
        </w:tc>
      </w:tr>
      <w:tr w:rsidR="003D4BB7" w:rsidRPr="003D4BB7" w14:paraId="510ECC0F" w14:textId="77777777" w:rsidTr="00FC2B5C">
        <w:trPr>
          <w:trHeight w:val="422"/>
        </w:trPr>
        <w:tc>
          <w:tcPr>
            <w:tcW w:w="2250" w:type="dxa"/>
          </w:tcPr>
          <w:p w14:paraId="5AEFC85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Digital signature </w:t>
            </w:r>
          </w:p>
        </w:tc>
        <w:tc>
          <w:tcPr>
            <w:tcW w:w="4950" w:type="dxa"/>
          </w:tcPr>
          <w:p w14:paraId="3BE4BC0B"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result of a cryptographic transformation of data that, when properly implemented, provides origin authentication, assurance of data integrity and signatory non-repudiation. </w:t>
            </w:r>
          </w:p>
        </w:tc>
      </w:tr>
      <w:tr w:rsidR="003D4BB7" w:rsidRPr="003D4BB7" w14:paraId="0DFD5764" w14:textId="77777777" w:rsidTr="00FC2B5C">
        <w:trPr>
          <w:trHeight w:val="246"/>
        </w:trPr>
        <w:tc>
          <w:tcPr>
            <w:tcW w:w="2250" w:type="dxa"/>
          </w:tcPr>
          <w:p w14:paraId="3FB7420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EC </w:t>
            </w:r>
          </w:p>
        </w:tc>
        <w:tc>
          <w:tcPr>
            <w:tcW w:w="4950" w:type="dxa"/>
          </w:tcPr>
          <w:p w14:paraId="746CD39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Elliptic Curve </w:t>
            </w:r>
          </w:p>
        </w:tc>
      </w:tr>
      <w:tr w:rsidR="003D4BB7" w:rsidRPr="003D4BB7" w14:paraId="69957A7F" w14:textId="77777777" w:rsidTr="00FC2B5C">
        <w:trPr>
          <w:trHeight w:val="246"/>
        </w:trPr>
        <w:tc>
          <w:tcPr>
            <w:tcW w:w="2250" w:type="dxa"/>
          </w:tcPr>
          <w:p w14:paraId="4B0E589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ECC</w:t>
            </w:r>
          </w:p>
        </w:tc>
        <w:tc>
          <w:tcPr>
            <w:tcW w:w="4950" w:type="dxa"/>
          </w:tcPr>
          <w:p w14:paraId="00697AB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Elliptic Curve Cryptography</w:t>
            </w:r>
          </w:p>
        </w:tc>
      </w:tr>
      <w:tr w:rsidR="003D4BB7" w:rsidRPr="003D4BB7" w14:paraId="0A327BAC" w14:textId="77777777" w:rsidTr="00FC2B5C">
        <w:trPr>
          <w:trHeight w:val="283"/>
        </w:trPr>
        <w:tc>
          <w:tcPr>
            <w:tcW w:w="2250" w:type="dxa"/>
          </w:tcPr>
          <w:p w14:paraId="268946F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ECB </w:t>
            </w:r>
          </w:p>
        </w:tc>
        <w:tc>
          <w:tcPr>
            <w:tcW w:w="4950" w:type="dxa"/>
          </w:tcPr>
          <w:p w14:paraId="7B731D2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Electronic Codebook. </w:t>
            </w:r>
          </w:p>
        </w:tc>
      </w:tr>
      <w:tr w:rsidR="003D4BB7" w:rsidRPr="003D4BB7" w14:paraId="7CB72568" w14:textId="77777777" w:rsidTr="00FC2B5C">
        <w:trPr>
          <w:trHeight w:val="283"/>
        </w:trPr>
        <w:tc>
          <w:tcPr>
            <w:tcW w:w="2250" w:type="dxa"/>
          </w:tcPr>
          <w:p w14:paraId="4DBF3DF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ECDSA</w:t>
            </w:r>
          </w:p>
        </w:tc>
        <w:tc>
          <w:tcPr>
            <w:tcW w:w="4950" w:type="dxa"/>
          </w:tcPr>
          <w:p w14:paraId="3CB812D4"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Elliptic Curve Digital Signature Algorithm specified in [ANSX9.62]</w:t>
            </w:r>
          </w:p>
        </w:tc>
      </w:tr>
      <w:tr w:rsidR="003D4BB7" w:rsidRPr="003D4BB7" w14:paraId="034613AC" w14:textId="77777777" w:rsidTr="00FC2B5C">
        <w:trPr>
          <w:trHeight w:val="467"/>
        </w:trPr>
        <w:tc>
          <w:tcPr>
            <w:tcW w:w="2250" w:type="dxa"/>
          </w:tcPr>
          <w:p w14:paraId="1922F12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Encryption (Enciphering) </w:t>
            </w:r>
          </w:p>
        </w:tc>
        <w:tc>
          <w:tcPr>
            <w:tcW w:w="4950" w:type="dxa"/>
          </w:tcPr>
          <w:p w14:paraId="6C8B48D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process of changing plaintext into ciphertext using a cryptographic algorithm and key. </w:t>
            </w:r>
          </w:p>
          <w:p w14:paraId="3676B68D" w14:textId="77777777" w:rsidR="003D4BB7" w:rsidRPr="003D4BB7" w:rsidRDefault="003D4BB7" w:rsidP="003D4BB7">
            <w:pPr>
              <w:autoSpaceDE w:val="0"/>
              <w:autoSpaceDN w:val="0"/>
              <w:adjustRightInd w:val="0"/>
              <w:spacing w:after="0"/>
              <w:rPr>
                <w:rFonts w:cs="Times New Roman"/>
                <w:color w:val="000000"/>
                <w:szCs w:val="20"/>
              </w:rPr>
            </w:pPr>
          </w:p>
        </w:tc>
      </w:tr>
      <w:tr w:rsidR="003D4BB7" w:rsidRPr="003D4BB7" w14:paraId="24D9C152" w14:textId="77777777" w:rsidTr="00FC2B5C">
        <w:trPr>
          <w:trHeight w:val="422"/>
        </w:trPr>
        <w:tc>
          <w:tcPr>
            <w:tcW w:w="2250" w:type="dxa"/>
          </w:tcPr>
          <w:p w14:paraId="326D55C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Encryption Oracle</w:t>
            </w:r>
          </w:p>
        </w:tc>
        <w:tc>
          <w:tcPr>
            <w:tcW w:w="4950" w:type="dxa"/>
          </w:tcPr>
          <w:p w14:paraId="27814250"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n encryption oracle gives the attacker the ability to encrypt plaintexts of their choice and receive the ciphertext in return. Here the attacker uses a plaintext to query the oracle, which encrypts the plaintext using an unknown key, and exposes the ciphertext.</w:t>
            </w:r>
          </w:p>
        </w:tc>
      </w:tr>
      <w:tr w:rsidR="003D4BB7" w:rsidRPr="003D4BB7" w14:paraId="0E069DF1" w14:textId="77777777" w:rsidTr="00FC2B5C">
        <w:trPr>
          <w:trHeight w:val="422"/>
        </w:trPr>
        <w:tc>
          <w:tcPr>
            <w:tcW w:w="2250" w:type="dxa"/>
          </w:tcPr>
          <w:p w14:paraId="50DA1A7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Entity </w:t>
            </w:r>
          </w:p>
        </w:tc>
        <w:tc>
          <w:tcPr>
            <w:tcW w:w="4950" w:type="dxa"/>
          </w:tcPr>
          <w:p w14:paraId="5A3713F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n individual (person), organization, device or process. An entity has an identifier to which it may be associated. </w:t>
            </w:r>
          </w:p>
        </w:tc>
      </w:tr>
      <w:tr w:rsidR="003D4BB7" w:rsidRPr="003D4BB7" w14:paraId="59FAFEAD" w14:textId="77777777" w:rsidTr="00FC2B5C">
        <w:trPr>
          <w:trHeight w:val="422"/>
        </w:trPr>
        <w:tc>
          <w:tcPr>
            <w:tcW w:w="2250" w:type="dxa"/>
          </w:tcPr>
          <w:p w14:paraId="2EE5CF8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Entropy</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Entropy</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4157A252" w14:textId="77777777" w:rsidR="003D4BB7" w:rsidRPr="003D4BB7" w:rsidRDefault="003D4BB7" w:rsidP="003D4BB7">
            <w:pPr>
              <w:autoSpaceDE w:val="0"/>
              <w:autoSpaceDN w:val="0"/>
              <w:adjustRightInd w:val="0"/>
              <w:spacing w:after="0"/>
              <w:rPr>
                <w:rFonts w:cs="VJCHYX+TimesNewRomanPSMT"/>
                <w:color w:val="000000"/>
                <w:szCs w:val="20"/>
              </w:rPr>
            </w:pPr>
            <w:r w:rsidRPr="003D4BB7">
              <w:rPr>
                <w:rFonts w:cs="VJCHYX+TimesNewRomanPSMT"/>
                <w:color w:val="000000"/>
                <w:szCs w:val="20"/>
              </w:rPr>
              <w:t xml:space="preserve">The entropy of a random variable </w:t>
            </w:r>
            <w:r w:rsidRPr="003D4BB7">
              <w:rPr>
                <w:rFonts w:cs="LSEUJZ+TimesNewRomanPS-ItalicMT"/>
                <w:i/>
                <w:iCs/>
                <w:color w:val="000000"/>
                <w:szCs w:val="20"/>
              </w:rPr>
              <w:t xml:space="preserve">X </w:t>
            </w:r>
            <w:r w:rsidRPr="003D4BB7">
              <w:rPr>
                <w:rFonts w:cs="VJCHYX+TimesNewRomanPSMT"/>
                <w:color w:val="000000"/>
                <w:szCs w:val="20"/>
              </w:rPr>
              <w:t xml:space="preserve">is a mathematical measure of the expected amount of information provided by an observation of </w:t>
            </w:r>
            <w:r w:rsidRPr="003D4BB7">
              <w:rPr>
                <w:rFonts w:cs="LSEUJZ+TimesNewRomanPS-ItalicMT"/>
                <w:i/>
                <w:iCs/>
                <w:color w:val="000000"/>
                <w:szCs w:val="20"/>
              </w:rPr>
              <w:t>X</w:t>
            </w:r>
            <w:r w:rsidRPr="003D4BB7">
              <w:rPr>
                <w:rFonts w:cs="VJCHYX+TimesNewRomanPSMT"/>
                <w:color w:val="000000"/>
                <w:szCs w:val="20"/>
              </w:rPr>
              <w:t xml:space="preserve">. As such, entropy is always relative to an observer and his or her knowledge prior to an observation. </w:t>
            </w:r>
          </w:p>
        </w:tc>
      </w:tr>
      <w:tr w:rsidR="003D4BB7" w:rsidRPr="003D4BB7" w14:paraId="74195A95" w14:textId="77777777" w:rsidTr="00FC2B5C">
        <w:trPr>
          <w:trHeight w:val="422"/>
        </w:trPr>
        <w:tc>
          <w:tcPr>
            <w:tcW w:w="2250" w:type="dxa"/>
          </w:tcPr>
          <w:p w14:paraId="0D09195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lastRenderedPageBreak/>
              <w:t>Ephemeral key</w:t>
            </w:r>
            <w:r w:rsidR="00DC1F40">
              <w:rPr>
                <w:rFonts w:cs="TimesNewRomanPSMT"/>
                <w:b/>
                <w:color w:val="000000"/>
                <w:szCs w:val="20"/>
              </w:rPr>
              <w:fldChar w:fldCharType="begin"/>
            </w:r>
            <w:r w:rsidR="00DC1F40">
              <w:instrText xml:space="preserve"> XE "</w:instrText>
            </w:r>
            <w:r w:rsidR="00DC1F40" w:rsidRPr="008147C3">
              <w:rPr>
                <w:rFonts w:cs="TimesNewRomanPSMT"/>
                <w:b/>
                <w:color w:val="000000"/>
                <w:szCs w:val="20"/>
              </w:rPr>
              <w:instrText>Ephemeral key</w:instrText>
            </w:r>
            <w:r w:rsidR="00DC1F40">
              <w:instrText xml:space="preserve">" </w:instrText>
            </w:r>
            <w:r w:rsidR="00DC1F40">
              <w:rPr>
                <w:rFonts w:cs="TimesNewRomanPSMT"/>
                <w:b/>
                <w:color w:val="000000"/>
                <w:szCs w:val="20"/>
              </w:rPr>
              <w:fldChar w:fldCharType="end"/>
            </w:r>
          </w:p>
        </w:tc>
        <w:tc>
          <w:tcPr>
            <w:tcW w:w="4950" w:type="dxa"/>
          </w:tcPr>
          <w:p w14:paraId="311E57C1"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cryptographic key that is generated for each execution of a key establishment process and that meets other requirements of the key type (e.g., unique to each message or session). In some cases, ephemeral keys are used more than once within a single session (e.g., broadcast applications) where the sender generates only one ephemeral key pair per message, and the private key is combined separately with each recipient’s public key.</w:t>
            </w:r>
          </w:p>
        </w:tc>
      </w:tr>
      <w:tr w:rsidR="003D4BB7" w:rsidRPr="003D4BB7" w14:paraId="2F32FF01" w14:textId="77777777" w:rsidTr="00FC2B5C">
        <w:trPr>
          <w:trHeight w:val="422"/>
        </w:trPr>
        <w:tc>
          <w:tcPr>
            <w:tcW w:w="2250" w:type="dxa"/>
          </w:tcPr>
          <w:p w14:paraId="0BB4ED4F"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Exclusive-OR</w:t>
            </w:r>
            <w:r w:rsidR="00DC1F40">
              <w:rPr>
                <w:rFonts w:cs="Times New Roman"/>
                <w:b/>
                <w:color w:val="000000"/>
                <w:szCs w:val="20"/>
              </w:rPr>
              <w:t xml:space="preserve"> (XOR)</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Exclusive-OR (XOR)</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3700A7D2"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The bitwise addition, modulo 2, of two bit strings of equal length. </w:t>
            </w:r>
          </w:p>
        </w:tc>
      </w:tr>
      <w:tr w:rsidR="003D4BB7" w:rsidRPr="003D4BB7" w14:paraId="1894CA51" w14:textId="77777777" w:rsidTr="00FC2B5C">
        <w:trPr>
          <w:trHeight w:val="422"/>
        </w:trPr>
        <w:tc>
          <w:tcPr>
            <w:tcW w:w="2250" w:type="dxa"/>
          </w:tcPr>
          <w:p w14:paraId="526D896D"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Exhaustive Search Attack</w:t>
            </w:r>
          </w:p>
        </w:tc>
        <w:tc>
          <w:tcPr>
            <w:tcW w:w="4950" w:type="dxa"/>
          </w:tcPr>
          <w:p w14:paraId="4F3E000D"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An attack that tries all possible values within a target space</w:t>
            </w:r>
          </w:p>
        </w:tc>
      </w:tr>
      <w:tr w:rsidR="003D4BB7" w:rsidRPr="003D4BB7" w14:paraId="08A45455" w14:textId="77777777" w:rsidTr="00FC2B5C">
        <w:trPr>
          <w:trHeight w:val="422"/>
        </w:trPr>
        <w:tc>
          <w:tcPr>
            <w:tcW w:w="2250" w:type="dxa"/>
          </w:tcPr>
          <w:p w14:paraId="1F2245DE"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NewRomanPSMT"/>
                <w:b/>
                <w:color w:val="000000"/>
                <w:szCs w:val="20"/>
              </w:rPr>
              <w:t>FFC</w:t>
            </w:r>
          </w:p>
        </w:tc>
        <w:tc>
          <w:tcPr>
            <w:tcW w:w="4950" w:type="dxa"/>
          </w:tcPr>
          <w:p w14:paraId="00DF1138"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NewRomanPSMT"/>
                <w:color w:val="000000"/>
                <w:szCs w:val="20"/>
              </w:rPr>
              <w:t>Finite Field Cryptography</w:t>
            </w:r>
          </w:p>
        </w:tc>
      </w:tr>
      <w:tr w:rsidR="003D4BB7" w:rsidRPr="003D4BB7" w14:paraId="14AAB9D3" w14:textId="77777777" w:rsidTr="00FC2B5C">
        <w:trPr>
          <w:trHeight w:val="336"/>
        </w:trPr>
        <w:tc>
          <w:tcPr>
            <w:tcW w:w="2250" w:type="dxa"/>
          </w:tcPr>
          <w:p w14:paraId="2344033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FIPS </w:t>
            </w:r>
          </w:p>
        </w:tc>
        <w:tc>
          <w:tcPr>
            <w:tcW w:w="4950" w:type="dxa"/>
          </w:tcPr>
          <w:p w14:paraId="033B4AA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Federal Information Processing Standard </w:t>
            </w:r>
          </w:p>
        </w:tc>
      </w:tr>
      <w:tr w:rsidR="003D4BB7" w:rsidRPr="003D4BB7" w14:paraId="178D5C34" w14:textId="77777777" w:rsidTr="00FC2B5C">
        <w:trPr>
          <w:trHeight w:val="422"/>
        </w:trPr>
        <w:tc>
          <w:tcPr>
            <w:tcW w:w="2250" w:type="dxa"/>
          </w:tcPr>
          <w:p w14:paraId="74A79FBE"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Formatting Function</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Formatting Function</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5DA82B2E"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The function that transforms the payload, associated data, and nonce into a sequence of complete blocks. </w:t>
            </w:r>
          </w:p>
        </w:tc>
      </w:tr>
      <w:tr w:rsidR="003D4BB7" w:rsidRPr="003D4BB7" w14:paraId="74324551" w14:textId="77777777" w:rsidTr="00FC2B5C">
        <w:trPr>
          <w:trHeight w:val="422"/>
        </w:trPr>
        <w:tc>
          <w:tcPr>
            <w:tcW w:w="2250" w:type="dxa"/>
          </w:tcPr>
          <w:p w14:paraId="2516FE39"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 xml:space="preserve">Forward Cipher </w:t>
            </w:r>
          </w:p>
          <w:p w14:paraId="7E23A78C"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Function</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Forward Cipher</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38DF93B4"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One of the two functions of the block cipher algorithm that is determined by the choice of a cryptographic key. </w:t>
            </w:r>
          </w:p>
        </w:tc>
      </w:tr>
      <w:tr w:rsidR="003D4BB7" w:rsidRPr="003D4BB7" w14:paraId="036B9482" w14:textId="77777777" w:rsidTr="00FC2B5C">
        <w:trPr>
          <w:trHeight w:val="422"/>
        </w:trPr>
        <w:tc>
          <w:tcPr>
            <w:tcW w:w="2250" w:type="dxa"/>
          </w:tcPr>
          <w:p w14:paraId="479A27F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Hardening </w:t>
            </w:r>
          </w:p>
        </w:tc>
        <w:tc>
          <w:tcPr>
            <w:tcW w:w="4950" w:type="dxa"/>
          </w:tcPr>
          <w:p w14:paraId="7FFC0C2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rocess to eliminate a means of attack by patching vulnerabilities and turning off nonessential services. Hardening a computer involves several steps to form layers of protection. </w:t>
            </w:r>
          </w:p>
        </w:tc>
      </w:tr>
      <w:tr w:rsidR="003D4BB7" w:rsidRPr="003D4BB7" w14:paraId="2A7F4163" w14:textId="77777777" w:rsidTr="00FC2B5C">
        <w:trPr>
          <w:trHeight w:val="422"/>
        </w:trPr>
        <w:tc>
          <w:tcPr>
            <w:tcW w:w="2250" w:type="dxa"/>
          </w:tcPr>
          <w:p w14:paraId="512CEC68"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Hash function</w:t>
            </w:r>
            <w:r w:rsidR="00DC1F40">
              <w:rPr>
                <w:rFonts w:cs="TimesNewRomanPSMT"/>
                <w:b/>
                <w:szCs w:val="20"/>
              </w:rPr>
              <w:fldChar w:fldCharType="begin"/>
            </w:r>
            <w:r w:rsidR="00DC1F40">
              <w:instrText xml:space="preserve"> XE "</w:instrText>
            </w:r>
            <w:r w:rsidR="00DC1F40" w:rsidRPr="008147C3">
              <w:rPr>
                <w:rFonts w:cs="TimesNewRomanPSMT"/>
                <w:b/>
                <w:szCs w:val="20"/>
              </w:rPr>
              <w:instrText>Hash function</w:instrText>
            </w:r>
            <w:r w:rsidR="00DC1F40">
              <w:instrText xml:space="preserve">" </w:instrText>
            </w:r>
            <w:r w:rsidR="00DC1F40">
              <w:rPr>
                <w:rFonts w:cs="TimesNewRomanPSMT"/>
                <w:b/>
                <w:szCs w:val="20"/>
              </w:rPr>
              <w:fldChar w:fldCharType="end"/>
            </w:r>
          </w:p>
        </w:tc>
        <w:tc>
          <w:tcPr>
            <w:tcW w:w="4950" w:type="dxa"/>
          </w:tcPr>
          <w:p w14:paraId="43763FED"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 xml:space="preserve">A function that maps a bit string of arbitrary length to a fixed-length bit string. </w:t>
            </w:r>
            <w:r w:rsidRPr="003D4BB7">
              <w:rPr>
                <w:rFonts w:cs="TimesNewRomanPS-BoldMT"/>
                <w:bCs/>
                <w:szCs w:val="20"/>
              </w:rPr>
              <w:t xml:space="preserve">Approved </w:t>
            </w:r>
            <w:r w:rsidRPr="003D4BB7">
              <w:rPr>
                <w:rFonts w:cs="TimesNewRomanPSMT"/>
                <w:szCs w:val="20"/>
              </w:rPr>
              <w:t>hash functions sa</w:t>
            </w:r>
            <w:r w:rsidR="000E1612">
              <w:rPr>
                <w:rFonts w:cs="TimesNewRomanPSMT"/>
                <w:szCs w:val="20"/>
              </w:rPr>
              <w:t xml:space="preserve">tisfy the following properties: </w:t>
            </w:r>
            <w:r w:rsidRPr="003D4BB7">
              <w:rPr>
                <w:rFonts w:cs="TimesNewRomanPSMT"/>
                <w:szCs w:val="20"/>
              </w:rPr>
              <w:t>1. (One-way) It is computationally in</w:t>
            </w:r>
            <w:r w:rsidR="000E1612">
              <w:rPr>
                <w:rFonts w:cs="TimesNewRomanPSMT"/>
                <w:szCs w:val="20"/>
              </w:rPr>
              <w:t xml:space="preserve">feasible to find any input that </w:t>
            </w:r>
            <w:r w:rsidRPr="003D4BB7">
              <w:rPr>
                <w:rFonts w:cs="TimesNewRomanPSMT"/>
                <w:szCs w:val="20"/>
              </w:rPr>
              <w:t>maps t</w:t>
            </w:r>
            <w:r w:rsidR="000E1612">
              <w:rPr>
                <w:rFonts w:cs="TimesNewRomanPSMT"/>
                <w:szCs w:val="20"/>
              </w:rPr>
              <w:t xml:space="preserve">o any pre-specified output, and </w:t>
            </w:r>
            <w:r w:rsidRPr="003D4BB7">
              <w:rPr>
                <w:rFonts w:cs="TimesNewRomanPSMT"/>
                <w:szCs w:val="20"/>
              </w:rPr>
              <w:t>2. (Collision resistant) It is computa</w:t>
            </w:r>
            <w:r w:rsidR="000E1612">
              <w:rPr>
                <w:rFonts w:cs="TimesNewRomanPSMT"/>
                <w:szCs w:val="20"/>
              </w:rPr>
              <w:t xml:space="preserve">tionally infeasible to find any </w:t>
            </w:r>
            <w:r w:rsidRPr="003D4BB7">
              <w:rPr>
                <w:rFonts w:cs="TimesNewRomanPSMT"/>
                <w:szCs w:val="20"/>
              </w:rPr>
              <w:t>two distinct inputs that map to the same output.</w:t>
            </w:r>
          </w:p>
        </w:tc>
      </w:tr>
      <w:tr w:rsidR="003D4BB7" w:rsidRPr="003D4BB7" w14:paraId="6EFEE194" w14:textId="77777777" w:rsidTr="00FC2B5C">
        <w:trPr>
          <w:trHeight w:val="422"/>
        </w:trPr>
        <w:tc>
          <w:tcPr>
            <w:tcW w:w="2250" w:type="dxa"/>
          </w:tcPr>
          <w:p w14:paraId="6EFC4815"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Hash value </w:t>
            </w:r>
          </w:p>
        </w:tc>
        <w:tc>
          <w:tcPr>
            <w:tcW w:w="4950" w:type="dxa"/>
          </w:tcPr>
          <w:p w14:paraId="5F6634A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fixed-length bit string produced by a hash function </w:t>
            </w:r>
          </w:p>
        </w:tc>
      </w:tr>
      <w:tr w:rsidR="003D4BB7" w:rsidRPr="003D4BB7" w14:paraId="28F649C9" w14:textId="77777777" w:rsidTr="00FC2B5C">
        <w:trPr>
          <w:trHeight w:val="422"/>
        </w:trPr>
        <w:tc>
          <w:tcPr>
            <w:tcW w:w="2250" w:type="dxa"/>
          </w:tcPr>
          <w:p w14:paraId="4320CEB8"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HMAC</w:t>
            </w:r>
          </w:p>
        </w:tc>
        <w:tc>
          <w:tcPr>
            <w:tcW w:w="4950" w:type="dxa"/>
          </w:tcPr>
          <w:p w14:paraId="5CA74EAB"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Hashed Message Authentication Code. Also, </w:t>
            </w:r>
          </w:p>
          <w:p w14:paraId="1981F08E"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Keyed-Hash Message Authentication Code </w:t>
            </w:r>
          </w:p>
        </w:tc>
      </w:tr>
      <w:tr w:rsidR="003D4BB7" w:rsidRPr="003D4BB7" w14:paraId="7B09060B" w14:textId="77777777" w:rsidTr="00FC2B5C">
        <w:trPr>
          <w:trHeight w:val="422"/>
        </w:trPr>
        <w:tc>
          <w:tcPr>
            <w:tcW w:w="2250" w:type="dxa"/>
          </w:tcPr>
          <w:p w14:paraId="0B796177"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lastRenderedPageBreak/>
              <w:t xml:space="preserve">IEEE </w:t>
            </w:r>
          </w:p>
        </w:tc>
        <w:tc>
          <w:tcPr>
            <w:tcW w:w="4950" w:type="dxa"/>
          </w:tcPr>
          <w:p w14:paraId="4A9CC39C"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Institute of Electrical and Electronics Engineers </w:t>
            </w:r>
          </w:p>
        </w:tc>
      </w:tr>
      <w:tr w:rsidR="003D4BB7" w:rsidRPr="003D4BB7" w14:paraId="6D68DC01" w14:textId="77777777" w:rsidTr="00FC2B5C">
        <w:trPr>
          <w:trHeight w:val="273"/>
        </w:trPr>
        <w:tc>
          <w:tcPr>
            <w:tcW w:w="2250" w:type="dxa"/>
          </w:tcPr>
          <w:p w14:paraId="2439D40D" w14:textId="77777777" w:rsidR="003D4BB7" w:rsidRPr="003D4BB7" w:rsidRDefault="003D4BB7" w:rsidP="003D4BB7">
            <w:pPr>
              <w:autoSpaceDE w:val="0"/>
              <w:autoSpaceDN w:val="0"/>
              <w:adjustRightInd w:val="0"/>
              <w:spacing w:after="0"/>
              <w:rPr>
                <w:rFonts w:cs="POZWBG+TimesNewRomanPSMT"/>
                <w:b/>
                <w:color w:val="000000"/>
                <w:szCs w:val="20"/>
              </w:rPr>
            </w:pPr>
            <w:r w:rsidRPr="003D4BB7">
              <w:rPr>
                <w:rFonts w:cs="POZWBG+TimesNewRomanPSMT"/>
                <w:b/>
                <w:color w:val="000000"/>
                <w:szCs w:val="20"/>
              </w:rPr>
              <w:t xml:space="preserve">IFC </w:t>
            </w:r>
          </w:p>
        </w:tc>
        <w:tc>
          <w:tcPr>
            <w:tcW w:w="4950" w:type="dxa"/>
          </w:tcPr>
          <w:p w14:paraId="5988BA88" w14:textId="77777777" w:rsidR="003D4BB7" w:rsidRPr="003D4BB7" w:rsidRDefault="003D4BB7" w:rsidP="003D4BB7">
            <w:pPr>
              <w:autoSpaceDE w:val="0"/>
              <w:autoSpaceDN w:val="0"/>
              <w:adjustRightInd w:val="0"/>
              <w:spacing w:after="0"/>
              <w:rPr>
                <w:rFonts w:cs="POZWBG+TimesNewRomanPSMT"/>
                <w:color w:val="000000"/>
                <w:szCs w:val="20"/>
              </w:rPr>
            </w:pPr>
            <w:r w:rsidRPr="003D4BB7">
              <w:rPr>
                <w:rFonts w:cs="POZWBG+TimesNewRomanPSMT"/>
                <w:color w:val="000000"/>
                <w:szCs w:val="20"/>
              </w:rPr>
              <w:t xml:space="preserve">Integer factorization cryptography </w:t>
            </w:r>
          </w:p>
        </w:tc>
      </w:tr>
      <w:tr w:rsidR="003D4BB7" w:rsidRPr="003D4BB7" w14:paraId="023C0DBA" w14:textId="77777777" w:rsidTr="00FC2B5C">
        <w:trPr>
          <w:trHeight w:val="273"/>
        </w:trPr>
        <w:tc>
          <w:tcPr>
            <w:tcW w:w="2250" w:type="dxa"/>
          </w:tcPr>
          <w:p w14:paraId="6ACD0214"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IKE </w:t>
            </w:r>
          </w:p>
        </w:tc>
        <w:tc>
          <w:tcPr>
            <w:tcW w:w="4950" w:type="dxa"/>
          </w:tcPr>
          <w:p w14:paraId="55D5B2E0"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Internet Key Exchange </w:t>
            </w:r>
          </w:p>
        </w:tc>
      </w:tr>
      <w:tr w:rsidR="003D4BB7" w:rsidRPr="003D4BB7" w14:paraId="18726067" w14:textId="77777777" w:rsidTr="00FC2B5C">
        <w:trPr>
          <w:trHeight w:val="273"/>
        </w:trPr>
        <w:tc>
          <w:tcPr>
            <w:tcW w:w="2250" w:type="dxa"/>
          </w:tcPr>
          <w:p w14:paraId="54E73D95"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IPSec </w:t>
            </w:r>
          </w:p>
        </w:tc>
        <w:tc>
          <w:tcPr>
            <w:tcW w:w="4950" w:type="dxa"/>
          </w:tcPr>
          <w:p w14:paraId="463272FE"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Internet Protocol Security </w:t>
            </w:r>
          </w:p>
        </w:tc>
      </w:tr>
      <w:tr w:rsidR="003D4BB7" w:rsidRPr="003D4BB7" w14:paraId="6EE9E97E" w14:textId="77777777" w:rsidTr="00FC2B5C">
        <w:trPr>
          <w:trHeight w:val="422"/>
        </w:trPr>
        <w:tc>
          <w:tcPr>
            <w:tcW w:w="2250" w:type="dxa"/>
          </w:tcPr>
          <w:p w14:paraId="76E918F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ISO/IEC </w:t>
            </w:r>
          </w:p>
        </w:tc>
        <w:tc>
          <w:tcPr>
            <w:tcW w:w="4950" w:type="dxa"/>
          </w:tcPr>
          <w:p w14:paraId="6770D6B6"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International Organization for Standardization/International Electrotechnical Commission </w:t>
            </w:r>
          </w:p>
        </w:tc>
      </w:tr>
      <w:tr w:rsidR="003D4BB7" w:rsidRPr="003D4BB7" w14:paraId="1EFD389D" w14:textId="77777777" w:rsidTr="00FC2B5C">
        <w:trPr>
          <w:trHeight w:val="422"/>
        </w:trPr>
        <w:tc>
          <w:tcPr>
            <w:tcW w:w="2250" w:type="dxa"/>
          </w:tcPr>
          <w:p w14:paraId="1EAF7DC3"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Identifier</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Identifier</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4D786666" w14:textId="77777777" w:rsidR="003D4BB7" w:rsidRPr="00BB2307" w:rsidRDefault="003D4BB7" w:rsidP="003D4BB7">
            <w:pPr>
              <w:autoSpaceDE w:val="0"/>
              <w:autoSpaceDN w:val="0"/>
              <w:adjustRightInd w:val="0"/>
              <w:spacing w:after="0"/>
              <w:rPr>
                <w:rFonts w:cs="TimesNewRomanPSMT"/>
                <w:szCs w:val="20"/>
              </w:rPr>
            </w:pPr>
            <w:r w:rsidRPr="003D4BB7">
              <w:rPr>
                <w:rFonts w:cs="TimesNewRomanPSMT"/>
                <w:szCs w:val="20"/>
              </w:rPr>
              <w:t>A bit string that is associated with a per</w:t>
            </w:r>
            <w:r w:rsidR="00BB2307">
              <w:rPr>
                <w:rFonts w:cs="TimesNewRomanPSMT"/>
                <w:szCs w:val="20"/>
              </w:rPr>
              <w:t xml:space="preserve">son, device or organization. It </w:t>
            </w:r>
            <w:r w:rsidRPr="003D4BB7">
              <w:rPr>
                <w:rFonts w:cs="TimesNewRomanPSMT"/>
                <w:szCs w:val="20"/>
              </w:rPr>
              <w:t xml:space="preserve">may be an identifying name, or may </w:t>
            </w:r>
            <w:r w:rsidR="00BB2307">
              <w:rPr>
                <w:rFonts w:cs="TimesNewRomanPSMT"/>
                <w:szCs w:val="20"/>
              </w:rPr>
              <w:t xml:space="preserve">be something more abstract (for </w:t>
            </w:r>
            <w:r w:rsidRPr="003D4BB7">
              <w:rPr>
                <w:rFonts w:cs="TimesNewRomanPSMT"/>
                <w:szCs w:val="20"/>
              </w:rPr>
              <w:t>example, a string consisting o</w:t>
            </w:r>
            <w:r w:rsidR="00BB2307">
              <w:rPr>
                <w:rFonts w:cs="TimesNewRomanPSMT"/>
                <w:szCs w:val="20"/>
              </w:rPr>
              <w:t xml:space="preserve">f an IP address and timestamp), </w:t>
            </w:r>
            <w:r w:rsidRPr="003D4BB7">
              <w:rPr>
                <w:rFonts w:cs="TimesNewRomanPSMT"/>
                <w:color w:val="000000"/>
                <w:szCs w:val="20"/>
              </w:rPr>
              <w:t>depending on the application.</w:t>
            </w:r>
          </w:p>
        </w:tc>
      </w:tr>
      <w:tr w:rsidR="003D4BB7" w:rsidRPr="003D4BB7" w14:paraId="1BC55CF6" w14:textId="77777777" w:rsidTr="00FC2B5C">
        <w:trPr>
          <w:trHeight w:val="422"/>
        </w:trPr>
        <w:tc>
          <w:tcPr>
            <w:tcW w:w="2250" w:type="dxa"/>
          </w:tcPr>
          <w:p w14:paraId="7371A58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Identity</w:t>
            </w:r>
          </w:p>
        </w:tc>
        <w:tc>
          <w:tcPr>
            <w:tcW w:w="4950" w:type="dxa"/>
          </w:tcPr>
          <w:p w14:paraId="69E89C69"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The distinguishing character or personality of an entity.</w:t>
            </w:r>
          </w:p>
        </w:tc>
      </w:tr>
      <w:tr w:rsidR="003D4BB7" w:rsidRPr="003D4BB7" w14:paraId="52992E98" w14:textId="77777777" w:rsidTr="00FC2B5C">
        <w:trPr>
          <w:trHeight w:val="422"/>
        </w:trPr>
        <w:tc>
          <w:tcPr>
            <w:tcW w:w="2250" w:type="dxa"/>
          </w:tcPr>
          <w:p w14:paraId="7D8C03A8"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Initialization vector (IV)</w:t>
            </w:r>
            <w:r w:rsidR="00DC1F40">
              <w:rPr>
                <w:rFonts w:cs="TimesNewRomanPSMT"/>
                <w:b/>
                <w:szCs w:val="20"/>
              </w:rPr>
              <w:fldChar w:fldCharType="begin"/>
            </w:r>
            <w:r w:rsidR="00DC1F40">
              <w:instrText xml:space="preserve"> XE "</w:instrText>
            </w:r>
            <w:r w:rsidR="00DC1F40" w:rsidRPr="008147C3">
              <w:rPr>
                <w:rFonts w:cs="TimesNewRomanPSMT"/>
                <w:b/>
                <w:szCs w:val="20"/>
              </w:rPr>
              <w:instrText>Initialization vector (IV)</w:instrText>
            </w:r>
            <w:r w:rsidR="00DC1F40">
              <w:instrText xml:space="preserve">" </w:instrText>
            </w:r>
            <w:r w:rsidR="00DC1F40">
              <w:rPr>
                <w:rFonts w:cs="TimesNewRomanPSMT"/>
                <w:b/>
                <w:szCs w:val="20"/>
              </w:rPr>
              <w:fldChar w:fldCharType="end"/>
            </w:r>
          </w:p>
        </w:tc>
        <w:tc>
          <w:tcPr>
            <w:tcW w:w="4950" w:type="dxa"/>
          </w:tcPr>
          <w:p w14:paraId="7F75505E"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vector used in defining the starting point of a cryptographic process.</w:t>
            </w:r>
          </w:p>
        </w:tc>
      </w:tr>
      <w:tr w:rsidR="003D4BB7" w:rsidRPr="003D4BB7" w14:paraId="46602B8E" w14:textId="77777777" w:rsidTr="00FC2B5C">
        <w:trPr>
          <w:trHeight w:val="422"/>
        </w:trPr>
        <w:tc>
          <w:tcPr>
            <w:tcW w:w="2250" w:type="dxa"/>
          </w:tcPr>
          <w:p w14:paraId="599D4E37"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Inverse Cipher Function</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Inverse Cipher Function</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02CE7B63"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The inverse function of the forward cipher function for a given cryptographic key. </w:t>
            </w:r>
          </w:p>
        </w:tc>
      </w:tr>
      <w:tr w:rsidR="003D4BB7" w:rsidRPr="003D4BB7" w14:paraId="7F76333A" w14:textId="77777777" w:rsidTr="00FC2B5C">
        <w:trPr>
          <w:trHeight w:val="422"/>
        </w:trPr>
        <w:tc>
          <w:tcPr>
            <w:tcW w:w="2250" w:type="dxa"/>
          </w:tcPr>
          <w:p w14:paraId="7273AEF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Kerckhoff’s Principle</w:t>
            </w:r>
          </w:p>
        </w:tc>
        <w:tc>
          <w:tcPr>
            <w:tcW w:w="4950" w:type="dxa"/>
          </w:tcPr>
          <w:p w14:paraId="5B0C3C6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ssumes that an attacker knows the underlying details of an algorithm, such as IVs, ciphermodes, salts, etc., but not the secret input (usually a key).</w:t>
            </w:r>
          </w:p>
        </w:tc>
      </w:tr>
      <w:tr w:rsidR="003D4BB7" w:rsidRPr="003D4BB7" w14:paraId="58C046D0" w14:textId="77777777" w:rsidTr="00FC2B5C">
        <w:trPr>
          <w:trHeight w:val="422"/>
        </w:trPr>
        <w:tc>
          <w:tcPr>
            <w:tcW w:w="2250" w:type="dxa"/>
          </w:tcPr>
          <w:p w14:paraId="749822E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Key agreement </w:t>
            </w:r>
          </w:p>
        </w:tc>
        <w:tc>
          <w:tcPr>
            <w:tcW w:w="4950" w:type="dxa"/>
          </w:tcPr>
          <w:p w14:paraId="0B806C1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key establishment procedure where the resultant keying material is a function of information contributed by two or more participants, so that no party can predetermine the value of the keying material independent of the other party’s contribution. </w:t>
            </w:r>
          </w:p>
        </w:tc>
      </w:tr>
      <w:tr w:rsidR="003D4BB7" w:rsidRPr="003D4BB7" w14:paraId="13E4F86B" w14:textId="77777777" w:rsidTr="00FC2B5C">
        <w:trPr>
          <w:trHeight w:val="1142"/>
        </w:trPr>
        <w:tc>
          <w:tcPr>
            <w:tcW w:w="2250" w:type="dxa"/>
          </w:tcPr>
          <w:p w14:paraId="63696ED4"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Key derivation</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Key derivation</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5ECDAFF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1. A process by which one or more keys are derived from a shared secret and other information durin</w:t>
            </w:r>
            <w:r w:rsidR="00BB2307">
              <w:rPr>
                <w:rFonts w:cs="Times New Roman"/>
                <w:color w:val="000000"/>
                <w:szCs w:val="20"/>
              </w:rPr>
              <w:t xml:space="preserve">g a key agreement transaction. </w:t>
            </w:r>
            <w:r w:rsidRPr="003D4BB7">
              <w:rPr>
                <w:rFonts w:cs="Times New Roman"/>
                <w:color w:val="000000"/>
                <w:szCs w:val="20"/>
              </w:rPr>
              <w:t xml:space="preserve">2. A process that derives new keying material from a key that is currently available. </w:t>
            </w:r>
          </w:p>
        </w:tc>
      </w:tr>
      <w:tr w:rsidR="003D4BB7" w:rsidRPr="003D4BB7" w14:paraId="437433F5" w14:textId="77777777" w:rsidTr="00FC2B5C">
        <w:trPr>
          <w:trHeight w:val="611"/>
        </w:trPr>
        <w:tc>
          <w:tcPr>
            <w:tcW w:w="2250" w:type="dxa"/>
          </w:tcPr>
          <w:p w14:paraId="521AD83E"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lastRenderedPageBreak/>
              <w:t>Key-derivation</w:t>
            </w:r>
          </w:p>
          <w:p w14:paraId="6AE6A54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function</w:t>
            </w:r>
          </w:p>
        </w:tc>
        <w:tc>
          <w:tcPr>
            <w:tcW w:w="4950" w:type="dxa"/>
          </w:tcPr>
          <w:p w14:paraId="2D5F7E12"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function that, with the input of a cryptographic key or shared secret, and possibly other data, generates a binary string, called keying material.</w:t>
            </w:r>
          </w:p>
        </w:tc>
      </w:tr>
      <w:tr w:rsidR="003D4BB7" w:rsidRPr="003D4BB7" w14:paraId="3EBA6D2C" w14:textId="77777777" w:rsidTr="00FC2B5C">
        <w:trPr>
          <w:trHeight w:val="489"/>
        </w:trPr>
        <w:tc>
          <w:tcPr>
            <w:tcW w:w="2250" w:type="dxa"/>
          </w:tcPr>
          <w:p w14:paraId="5BFA196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Key generation </w:t>
            </w:r>
          </w:p>
        </w:tc>
        <w:tc>
          <w:tcPr>
            <w:tcW w:w="4950" w:type="dxa"/>
          </w:tcPr>
          <w:p w14:paraId="24ADE86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process of generating keys for cryptography. </w:t>
            </w:r>
          </w:p>
        </w:tc>
      </w:tr>
      <w:tr w:rsidR="003D4BB7" w:rsidRPr="003D4BB7" w14:paraId="2A9A2503" w14:textId="77777777" w:rsidTr="00FC2B5C">
        <w:trPr>
          <w:trHeight w:val="489"/>
        </w:trPr>
        <w:tc>
          <w:tcPr>
            <w:tcW w:w="2250" w:type="dxa"/>
          </w:tcPr>
          <w:p w14:paraId="10FB0715"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Key length</w:t>
            </w:r>
          </w:p>
        </w:tc>
        <w:tc>
          <w:tcPr>
            <w:tcW w:w="4950" w:type="dxa"/>
          </w:tcPr>
          <w:p w14:paraId="094B58CB"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Used interchangeably with “Key size”.</w:t>
            </w:r>
          </w:p>
        </w:tc>
      </w:tr>
      <w:tr w:rsidR="003D4BB7" w:rsidRPr="003D4BB7" w14:paraId="3C28DD19" w14:textId="77777777" w:rsidTr="00FC2B5C">
        <w:trPr>
          <w:trHeight w:val="489"/>
        </w:trPr>
        <w:tc>
          <w:tcPr>
            <w:tcW w:w="2250" w:type="dxa"/>
          </w:tcPr>
          <w:p w14:paraId="768A9F94"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Key management</w:t>
            </w:r>
            <w:r w:rsidR="00DC1F40">
              <w:rPr>
                <w:rFonts w:cs="TimesNewRomanPSMT"/>
                <w:b/>
                <w:color w:val="000000"/>
                <w:szCs w:val="20"/>
              </w:rPr>
              <w:fldChar w:fldCharType="begin"/>
            </w:r>
            <w:r w:rsidR="00DC1F40">
              <w:instrText xml:space="preserve"> XE "</w:instrText>
            </w:r>
            <w:r w:rsidR="00DC1F40" w:rsidRPr="008147C3">
              <w:rPr>
                <w:rFonts w:cs="TimesNewRomanPSMT"/>
                <w:b/>
                <w:color w:val="000000"/>
                <w:szCs w:val="20"/>
              </w:rPr>
              <w:instrText>Key management</w:instrText>
            </w:r>
            <w:r w:rsidR="00DC1F40">
              <w:instrText xml:space="preserve">" </w:instrText>
            </w:r>
            <w:r w:rsidR="00DC1F40">
              <w:rPr>
                <w:rFonts w:cs="TimesNewRomanPSMT"/>
                <w:b/>
                <w:color w:val="000000"/>
                <w:szCs w:val="20"/>
              </w:rPr>
              <w:fldChar w:fldCharType="end"/>
            </w:r>
          </w:p>
        </w:tc>
        <w:tc>
          <w:tcPr>
            <w:tcW w:w="4950" w:type="dxa"/>
          </w:tcPr>
          <w:p w14:paraId="3F18F983"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The activities involving the handling of cryptographic keys and other related security parameters (e.g., passwords) during the entire lifecycle of the keys, including their generation, storage, establishment, entry and output, use and destruction.</w:t>
            </w:r>
          </w:p>
        </w:tc>
      </w:tr>
      <w:tr w:rsidR="003D4BB7" w:rsidRPr="003D4BB7" w14:paraId="7E91096E" w14:textId="77777777" w:rsidTr="00FC2B5C">
        <w:trPr>
          <w:trHeight w:val="489"/>
        </w:trPr>
        <w:tc>
          <w:tcPr>
            <w:tcW w:w="2250" w:type="dxa"/>
          </w:tcPr>
          <w:p w14:paraId="06B6DF0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Key Owner </w:t>
            </w:r>
          </w:p>
        </w:tc>
        <w:tc>
          <w:tcPr>
            <w:tcW w:w="4950" w:type="dxa"/>
          </w:tcPr>
          <w:p w14:paraId="3095D174"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n entity (e.g., person, group, organization, device, or module) authorized to use a cryptographic key or key pair. </w:t>
            </w:r>
          </w:p>
        </w:tc>
      </w:tr>
      <w:tr w:rsidR="003D4BB7" w:rsidRPr="003D4BB7" w14:paraId="556B1B02" w14:textId="77777777" w:rsidTr="00FC2B5C">
        <w:trPr>
          <w:trHeight w:val="651"/>
        </w:trPr>
        <w:tc>
          <w:tcPr>
            <w:tcW w:w="2250" w:type="dxa"/>
          </w:tcPr>
          <w:p w14:paraId="1D23CD4E"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Key pair </w:t>
            </w:r>
          </w:p>
        </w:tc>
        <w:tc>
          <w:tcPr>
            <w:tcW w:w="4950" w:type="dxa"/>
          </w:tcPr>
          <w:p w14:paraId="0187E50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rivate key and its corresponding public key; a key pair is used with an asymmetric key (public key) algorithm. </w:t>
            </w:r>
          </w:p>
        </w:tc>
      </w:tr>
      <w:tr w:rsidR="003D4BB7" w:rsidRPr="003D4BB7" w14:paraId="66EB9B50" w14:textId="77777777" w:rsidTr="00FC2B5C">
        <w:trPr>
          <w:trHeight w:val="651"/>
        </w:trPr>
        <w:tc>
          <w:tcPr>
            <w:tcW w:w="2250" w:type="dxa"/>
          </w:tcPr>
          <w:p w14:paraId="08F7FC2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Key size</w:t>
            </w:r>
          </w:p>
        </w:tc>
        <w:tc>
          <w:tcPr>
            <w:tcW w:w="4950" w:type="dxa"/>
          </w:tcPr>
          <w:p w14:paraId="2C918D6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The length of a key in bits; used interchangeably with “Key length”.</w:t>
            </w:r>
          </w:p>
        </w:tc>
      </w:tr>
      <w:tr w:rsidR="003D4BB7" w:rsidRPr="003D4BB7" w14:paraId="56167F77" w14:textId="77777777" w:rsidTr="00FC2B5C">
        <w:trPr>
          <w:trHeight w:val="557"/>
        </w:trPr>
        <w:tc>
          <w:tcPr>
            <w:tcW w:w="2250" w:type="dxa"/>
          </w:tcPr>
          <w:p w14:paraId="77B22A8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Key wrapping </w:t>
            </w:r>
          </w:p>
        </w:tc>
        <w:tc>
          <w:tcPr>
            <w:tcW w:w="4950" w:type="dxa"/>
          </w:tcPr>
          <w:p w14:paraId="09171893"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method of encrypting and decrypting keys and (possibly) associated data using a symmetric key; both confidentiality and integrity protection are provided. </w:t>
            </w:r>
          </w:p>
        </w:tc>
      </w:tr>
      <w:tr w:rsidR="003D4BB7" w:rsidRPr="003D4BB7" w14:paraId="2F0DF562" w14:textId="77777777" w:rsidTr="00FC2B5C">
        <w:trPr>
          <w:trHeight w:val="984"/>
        </w:trPr>
        <w:tc>
          <w:tcPr>
            <w:tcW w:w="2250" w:type="dxa"/>
          </w:tcPr>
          <w:p w14:paraId="3824DDA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Key transport</w:t>
            </w:r>
            <w:r w:rsidR="00DC1F40">
              <w:rPr>
                <w:rFonts w:cs="TimesNewRomanPSMT"/>
                <w:b/>
                <w:color w:val="000000"/>
                <w:szCs w:val="20"/>
              </w:rPr>
              <w:fldChar w:fldCharType="begin"/>
            </w:r>
            <w:r w:rsidR="00DC1F40">
              <w:instrText xml:space="preserve"> XE "</w:instrText>
            </w:r>
            <w:r w:rsidR="00DC1F40" w:rsidRPr="008147C3">
              <w:rPr>
                <w:rFonts w:cs="TimesNewRomanPSMT"/>
                <w:b/>
                <w:color w:val="000000"/>
                <w:szCs w:val="20"/>
              </w:rPr>
              <w:instrText>Key transport</w:instrText>
            </w:r>
            <w:r w:rsidR="00DC1F40">
              <w:instrText xml:space="preserve">" </w:instrText>
            </w:r>
            <w:r w:rsidR="00DC1F40">
              <w:rPr>
                <w:rFonts w:cs="TimesNewRomanPSMT"/>
                <w:b/>
                <w:color w:val="000000"/>
                <w:szCs w:val="20"/>
              </w:rPr>
              <w:fldChar w:fldCharType="end"/>
            </w:r>
          </w:p>
        </w:tc>
        <w:tc>
          <w:tcPr>
            <w:tcW w:w="4950" w:type="dxa"/>
          </w:tcPr>
          <w:p w14:paraId="79595A2A" w14:textId="77777777" w:rsidR="003D4BB7" w:rsidRPr="003D4BB7" w:rsidRDefault="003D4BB7" w:rsidP="003D4BB7">
            <w:pPr>
              <w:autoSpaceDE w:val="0"/>
              <w:autoSpaceDN w:val="0"/>
              <w:adjustRightInd w:val="0"/>
              <w:spacing w:after="0"/>
              <w:rPr>
                <w:rFonts w:cs="Times New Roman"/>
                <w:szCs w:val="20"/>
              </w:rPr>
            </w:pPr>
            <w:r w:rsidRPr="003D4BB7">
              <w:rPr>
                <w:rFonts w:cs="Times New Roman"/>
                <w:szCs w:val="20"/>
              </w:rPr>
              <w:t>A key-establishment procedure whereby</w:t>
            </w:r>
            <w:r w:rsidR="00BB2307">
              <w:rPr>
                <w:rFonts w:cs="Times New Roman"/>
                <w:szCs w:val="20"/>
              </w:rPr>
              <w:t xml:space="preserve"> one party (the sender) selects </w:t>
            </w:r>
            <w:r w:rsidRPr="003D4BB7">
              <w:rPr>
                <w:rFonts w:cs="Times New Roman"/>
                <w:szCs w:val="20"/>
              </w:rPr>
              <w:t>and encrypts the keying material and t</w:t>
            </w:r>
            <w:r w:rsidR="00BB2307">
              <w:rPr>
                <w:rFonts w:cs="Times New Roman"/>
                <w:szCs w:val="20"/>
              </w:rPr>
              <w:t xml:space="preserve">hen distributes the material to </w:t>
            </w:r>
            <w:r w:rsidRPr="003D4BB7">
              <w:rPr>
                <w:rFonts w:cs="Times New Roman"/>
                <w:szCs w:val="20"/>
              </w:rPr>
              <w:t>another party (the receiver).</w:t>
            </w:r>
          </w:p>
          <w:p w14:paraId="73E4E40E" w14:textId="77777777" w:rsidR="003D4BB7" w:rsidRPr="00BB2307" w:rsidRDefault="003D4BB7" w:rsidP="003D4BB7">
            <w:pPr>
              <w:autoSpaceDE w:val="0"/>
              <w:autoSpaceDN w:val="0"/>
              <w:adjustRightInd w:val="0"/>
              <w:spacing w:after="0"/>
              <w:rPr>
                <w:rFonts w:cs="Times New Roman"/>
                <w:szCs w:val="20"/>
              </w:rPr>
            </w:pPr>
            <w:r w:rsidRPr="003D4BB7">
              <w:rPr>
                <w:rFonts w:cs="Times New Roman"/>
                <w:szCs w:val="20"/>
              </w:rPr>
              <w:t>When used in conjunction with a pub</w:t>
            </w:r>
            <w:r w:rsidR="00BB2307">
              <w:rPr>
                <w:rFonts w:cs="Times New Roman"/>
                <w:szCs w:val="20"/>
              </w:rPr>
              <w:t xml:space="preserve">lic-key (asymmetric) algorithm, </w:t>
            </w:r>
            <w:r w:rsidRPr="003D4BB7">
              <w:rPr>
                <w:rFonts w:cs="Times New Roman"/>
                <w:szCs w:val="20"/>
              </w:rPr>
              <w:t>the keying material is encrypted using</w:t>
            </w:r>
            <w:r w:rsidR="00BB2307">
              <w:rPr>
                <w:rFonts w:cs="Times New Roman"/>
                <w:szCs w:val="20"/>
              </w:rPr>
              <w:t xml:space="preserve"> the public key of the receiver </w:t>
            </w:r>
            <w:r w:rsidRPr="003D4BB7">
              <w:rPr>
                <w:rFonts w:cs="Times New Roman"/>
                <w:szCs w:val="20"/>
              </w:rPr>
              <w:t>and subsequently decrypted using the private key of the receiver. When</w:t>
            </w:r>
            <w:r w:rsidR="004E3949">
              <w:rPr>
                <w:rFonts w:cs="Times New Roman"/>
                <w:szCs w:val="20"/>
              </w:rPr>
              <w:t xml:space="preserve"> </w:t>
            </w:r>
            <w:r w:rsidRPr="003D4BB7">
              <w:rPr>
                <w:rFonts w:cs="Times New Roman"/>
                <w:szCs w:val="20"/>
              </w:rPr>
              <w:t>used in conjunction with a symmetric al</w:t>
            </w:r>
            <w:r w:rsidR="00BB2307">
              <w:rPr>
                <w:rFonts w:cs="Times New Roman"/>
                <w:szCs w:val="20"/>
              </w:rPr>
              <w:t xml:space="preserve">gorithm, the keying material is </w:t>
            </w:r>
            <w:r w:rsidRPr="003D4BB7">
              <w:rPr>
                <w:rFonts w:cs="Times New Roman"/>
                <w:color w:val="000000"/>
                <w:szCs w:val="20"/>
              </w:rPr>
              <w:t>encrypted with a key-encrypting key shared by the two parties.</w:t>
            </w:r>
          </w:p>
        </w:tc>
      </w:tr>
      <w:tr w:rsidR="003D4BB7" w:rsidRPr="003D4BB7" w14:paraId="014AEDD7" w14:textId="77777777" w:rsidTr="00FC2B5C">
        <w:trPr>
          <w:trHeight w:val="687"/>
        </w:trPr>
        <w:tc>
          <w:tcPr>
            <w:tcW w:w="2250" w:type="dxa"/>
          </w:tcPr>
          <w:p w14:paraId="458B73A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Key update</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Key update</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11E10A0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function performed on a cryptographic key in order to compute a new, but related key for the same purpose. </w:t>
            </w:r>
          </w:p>
        </w:tc>
      </w:tr>
      <w:tr w:rsidR="003D4BB7" w:rsidRPr="003D4BB7" w14:paraId="0994B391" w14:textId="77777777" w:rsidTr="00FC2B5C">
        <w:trPr>
          <w:trHeight w:val="687"/>
        </w:trPr>
        <w:tc>
          <w:tcPr>
            <w:tcW w:w="2250" w:type="dxa"/>
          </w:tcPr>
          <w:p w14:paraId="3292FA2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Known-Plaintext Attack</w:t>
            </w:r>
          </w:p>
        </w:tc>
        <w:tc>
          <w:tcPr>
            <w:tcW w:w="4950" w:type="dxa"/>
          </w:tcPr>
          <w:p w14:paraId="4B940BC7" w14:textId="77777777" w:rsidR="003D4BB7" w:rsidRPr="003D4BB7" w:rsidRDefault="00BB2307" w:rsidP="003D4BB7">
            <w:pPr>
              <w:autoSpaceDE w:val="0"/>
              <w:autoSpaceDN w:val="0"/>
              <w:adjustRightInd w:val="0"/>
              <w:spacing w:after="0"/>
              <w:rPr>
                <w:rFonts w:cs="Times New Roman"/>
                <w:color w:val="000000"/>
                <w:szCs w:val="20"/>
              </w:rPr>
            </w:pPr>
            <w:r>
              <w:rPr>
                <w:rFonts w:cs="Times New Roman"/>
                <w:color w:val="000000"/>
                <w:szCs w:val="20"/>
              </w:rPr>
              <w:t>An attack in which the</w:t>
            </w:r>
            <w:r w:rsidR="003D4BB7" w:rsidRPr="003D4BB7">
              <w:rPr>
                <w:rFonts w:cs="Times New Roman"/>
                <w:color w:val="000000"/>
                <w:szCs w:val="20"/>
              </w:rPr>
              <w:t xml:space="preserve"> attacker knows the corresponding ciphertext of a plaintext encrypted under a particular unknown key. In this model the attacker tries to capture pairs of ciphertexts and their </w:t>
            </w:r>
            <w:r w:rsidR="003D4BB7" w:rsidRPr="003D4BB7">
              <w:rPr>
                <w:rFonts w:cs="Times New Roman"/>
                <w:i/>
                <w:color w:val="000000"/>
                <w:szCs w:val="20"/>
              </w:rPr>
              <w:t>known</w:t>
            </w:r>
            <w:r w:rsidR="003D4BB7" w:rsidRPr="003D4BB7">
              <w:rPr>
                <w:rFonts w:cs="Times New Roman"/>
                <w:color w:val="000000"/>
                <w:szCs w:val="20"/>
              </w:rPr>
              <w:t xml:space="preserve"> plaintexts. The attacker looks for some type of discernable pattern or leakage that could give them info about the underlying plaintexts for other ciphertexts they intercept or the keys used to encrypt them.</w:t>
            </w:r>
          </w:p>
        </w:tc>
      </w:tr>
      <w:tr w:rsidR="003D4BB7" w:rsidRPr="003D4BB7" w14:paraId="4CB32D21" w14:textId="77777777" w:rsidTr="00FC2B5C">
        <w:trPr>
          <w:trHeight w:val="350"/>
        </w:trPr>
        <w:tc>
          <w:tcPr>
            <w:tcW w:w="2250" w:type="dxa"/>
          </w:tcPr>
          <w:p w14:paraId="28B96A70"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 xml:space="preserve">Least Significant Bit(s) </w:t>
            </w:r>
          </w:p>
        </w:tc>
        <w:tc>
          <w:tcPr>
            <w:tcW w:w="4950" w:type="dxa"/>
          </w:tcPr>
          <w:p w14:paraId="6C351D55"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The right-most bit(s) of a bit string. </w:t>
            </w:r>
          </w:p>
        </w:tc>
      </w:tr>
      <w:tr w:rsidR="003D4BB7" w:rsidRPr="003D4BB7" w14:paraId="36058245" w14:textId="77777777" w:rsidTr="00FC2B5C">
        <w:trPr>
          <w:trHeight w:val="377"/>
        </w:trPr>
        <w:tc>
          <w:tcPr>
            <w:tcW w:w="2250" w:type="dxa"/>
          </w:tcPr>
          <w:p w14:paraId="10D73085" w14:textId="77777777" w:rsidR="003D4BB7" w:rsidRPr="003D4BB7" w:rsidRDefault="003D4BB7" w:rsidP="003D4BB7">
            <w:pPr>
              <w:autoSpaceDE w:val="0"/>
              <w:autoSpaceDN w:val="0"/>
              <w:adjustRightInd w:val="0"/>
              <w:spacing w:after="0"/>
              <w:rPr>
                <w:rFonts w:cs="POZWBG+TimesNewRomanPSMT"/>
                <w:b/>
                <w:color w:val="000000"/>
                <w:szCs w:val="20"/>
              </w:rPr>
            </w:pPr>
            <w:r w:rsidRPr="003D4BB7">
              <w:rPr>
                <w:rFonts w:cs="POZWBG+TimesNewRomanPSMT"/>
                <w:b/>
                <w:color w:val="000000"/>
                <w:szCs w:val="20"/>
              </w:rPr>
              <w:t xml:space="preserve">MAC </w:t>
            </w:r>
          </w:p>
        </w:tc>
        <w:tc>
          <w:tcPr>
            <w:tcW w:w="4950" w:type="dxa"/>
          </w:tcPr>
          <w:p w14:paraId="2A6D1684" w14:textId="77777777" w:rsidR="003D4BB7" w:rsidRPr="003D4BB7" w:rsidRDefault="003D4BB7" w:rsidP="003D4BB7">
            <w:pPr>
              <w:autoSpaceDE w:val="0"/>
              <w:autoSpaceDN w:val="0"/>
              <w:adjustRightInd w:val="0"/>
              <w:spacing w:after="0"/>
              <w:rPr>
                <w:rFonts w:cs="POZWBG+TimesNewRomanPSMT"/>
                <w:color w:val="000000"/>
                <w:szCs w:val="20"/>
              </w:rPr>
            </w:pPr>
            <w:r w:rsidRPr="003D4BB7">
              <w:rPr>
                <w:rFonts w:cs="POZWBG+TimesNewRomanPSMT"/>
                <w:color w:val="000000"/>
                <w:szCs w:val="20"/>
              </w:rPr>
              <w:t xml:space="preserve">Message Authentication Code. </w:t>
            </w:r>
          </w:p>
        </w:tc>
      </w:tr>
      <w:tr w:rsidR="003D4BB7" w:rsidRPr="003D4BB7" w14:paraId="6DFD82AC" w14:textId="77777777" w:rsidTr="00FC2B5C">
        <w:trPr>
          <w:trHeight w:val="633"/>
        </w:trPr>
        <w:tc>
          <w:tcPr>
            <w:tcW w:w="2250" w:type="dxa"/>
          </w:tcPr>
          <w:p w14:paraId="0C63736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Malware </w:t>
            </w:r>
          </w:p>
        </w:tc>
        <w:tc>
          <w:tcPr>
            <w:tcW w:w="4950" w:type="dxa"/>
          </w:tcPr>
          <w:p w14:paraId="5E4DE956"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Software designed and operated by an adversary to violate the security of a computer (includes spyware, virus programs, root kits, and Trojan horses) </w:t>
            </w:r>
          </w:p>
        </w:tc>
      </w:tr>
      <w:tr w:rsidR="003D4BB7" w:rsidRPr="003D4BB7" w14:paraId="5EBEB615" w14:textId="77777777" w:rsidTr="00FC2B5C">
        <w:trPr>
          <w:trHeight w:val="633"/>
        </w:trPr>
        <w:tc>
          <w:tcPr>
            <w:tcW w:w="2250" w:type="dxa"/>
          </w:tcPr>
          <w:p w14:paraId="318AF90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Man-in-the-Middle Attack</w:t>
            </w:r>
          </w:p>
        </w:tc>
        <w:tc>
          <w:tcPr>
            <w:tcW w:w="4950" w:type="dxa"/>
          </w:tcPr>
          <w:p w14:paraId="3B80FEE0"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 generic type of networked attack. In an MITM attack the attacker inserts himself or herself between a legitimate user and a target resource such as a server or another user.</w:t>
            </w:r>
          </w:p>
        </w:tc>
      </w:tr>
      <w:tr w:rsidR="003D4BB7" w:rsidRPr="003D4BB7" w14:paraId="250F06DB" w14:textId="77777777" w:rsidTr="00FC2B5C">
        <w:trPr>
          <w:trHeight w:val="633"/>
        </w:trPr>
        <w:tc>
          <w:tcPr>
            <w:tcW w:w="2250" w:type="dxa"/>
          </w:tcPr>
          <w:p w14:paraId="555C343F"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 xml:space="preserve">Metadata </w:t>
            </w:r>
          </w:p>
        </w:tc>
        <w:tc>
          <w:tcPr>
            <w:tcW w:w="4950" w:type="dxa"/>
          </w:tcPr>
          <w:p w14:paraId="4D4D2EF3"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Information used to describe specific characteristics, constraints,</w:t>
            </w:r>
            <w:r w:rsidR="004E3949">
              <w:rPr>
                <w:rFonts w:cs="TimesNewRomanPSMT"/>
                <w:szCs w:val="20"/>
              </w:rPr>
              <w:t xml:space="preserve"> </w:t>
            </w:r>
            <w:r w:rsidRPr="003D4BB7">
              <w:rPr>
                <w:rFonts w:cs="TimesNewRomanPSMT"/>
                <w:szCs w:val="20"/>
              </w:rPr>
              <w:t>acceptable uses and parameters of another data item (e.g., a</w:t>
            </w:r>
            <w:r w:rsidR="004E3949">
              <w:rPr>
                <w:rFonts w:cs="TimesNewRomanPSMT"/>
                <w:szCs w:val="20"/>
              </w:rPr>
              <w:t xml:space="preserve"> </w:t>
            </w:r>
            <w:r w:rsidRPr="003D4BB7">
              <w:rPr>
                <w:rFonts w:cs="TimesNewRomanPSMT"/>
                <w:szCs w:val="20"/>
              </w:rPr>
              <w:t>cryptographic key).</w:t>
            </w:r>
          </w:p>
        </w:tc>
      </w:tr>
      <w:tr w:rsidR="003D4BB7" w:rsidRPr="003D4BB7" w14:paraId="0246D0A9" w14:textId="77777777" w:rsidTr="00FC2B5C">
        <w:trPr>
          <w:trHeight w:val="633"/>
        </w:trPr>
        <w:tc>
          <w:tcPr>
            <w:tcW w:w="2250" w:type="dxa"/>
          </w:tcPr>
          <w:p w14:paraId="4C86CC96"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Meet-in-the-Middle (MITM) Attack</w:t>
            </w:r>
          </w:p>
        </w:tc>
        <w:tc>
          <w:tcPr>
            <w:tcW w:w="4950" w:type="dxa"/>
          </w:tcPr>
          <w:p w14:paraId="6A6365D7"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type of collision attack.</w:t>
            </w:r>
          </w:p>
        </w:tc>
      </w:tr>
      <w:tr w:rsidR="003D4BB7" w:rsidRPr="003D4BB7" w14:paraId="0ADF8684" w14:textId="77777777" w:rsidTr="00FC2B5C">
        <w:trPr>
          <w:trHeight w:val="984"/>
        </w:trPr>
        <w:tc>
          <w:tcPr>
            <w:tcW w:w="2250" w:type="dxa"/>
          </w:tcPr>
          <w:p w14:paraId="71BF97E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Mode of Operation </w:t>
            </w:r>
          </w:p>
        </w:tc>
        <w:tc>
          <w:tcPr>
            <w:tcW w:w="4950" w:type="dxa"/>
          </w:tcPr>
          <w:p w14:paraId="5E33F8E0"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set of rules for operating on data with a cryptographic algorithm and a key; often includes feeding all or part of the output of the algorithm back into the input of the next iteration of the algorithm, either with or without additional data being processed. Examples are: Cipher Feedback, Output Feedback, and Cipher Block Chaining. </w:t>
            </w:r>
          </w:p>
        </w:tc>
      </w:tr>
      <w:tr w:rsidR="003D4BB7" w:rsidRPr="003D4BB7" w14:paraId="76808C98" w14:textId="77777777" w:rsidTr="00FC2B5C">
        <w:trPr>
          <w:trHeight w:val="984"/>
        </w:trPr>
        <w:tc>
          <w:tcPr>
            <w:tcW w:w="2250" w:type="dxa"/>
          </w:tcPr>
          <w:p w14:paraId="3C3820F6"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lastRenderedPageBreak/>
              <w:t xml:space="preserve">Most Significant Bit(s) </w:t>
            </w:r>
          </w:p>
        </w:tc>
        <w:tc>
          <w:tcPr>
            <w:tcW w:w="4950" w:type="dxa"/>
          </w:tcPr>
          <w:p w14:paraId="5055613F"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The left-most bit(s) of a bit string. </w:t>
            </w:r>
          </w:p>
        </w:tc>
      </w:tr>
      <w:tr w:rsidR="003D4BB7" w:rsidRPr="003D4BB7" w14:paraId="7D6A6F48" w14:textId="77777777" w:rsidTr="00FC2B5C">
        <w:trPr>
          <w:trHeight w:val="336"/>
        </w:trPr>
        <w:tc>
          <w:tcPr>
            <w:tcW w:w="2250" w:type="dxa"/>
          </w:tcPr>
          <w:p w14:paraId="3C9E93D6"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NIST </w:t>
            </w:r>
          </w:p>
        </w:tc>
        <w:tc>
          <w:tcPr>
            <w:tcW w:w="4950" w:type="dxa"/>
          </w:tcPr>
          <w:p w14:paraId="2A9A52E2"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National Institute of Standards and Technology </w:t>
            </w:r>
          </w:p>
        </w:tc>
      </w:tr>
      <w:tr w:rsidR="003D4BB7" w:rsidRPr="003D4BB7" w14:paraId="2F31EAC4" w14:textId="77777777" w:rsidTr="00FC2B5C">
        <w:trPr>
          <w:trHeight w:val="984"/>
        </w:trPr>
        <w:tc>
          <w:tcPr>
            <w:tcW w:w="2250" w:type="dxa"/>
          </w:tcPr>
          <w:p w14:paraId="773C0C6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Non-repudiation</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Non-repudiation</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55B58165" w14:textId="77777777" w:rsidR="003D4BB7" w:rsidRPr="003D4BB7" w:rsidRDefault="003D4BB7" w:rsidP="003D4BB7">
            <w:pPr>
              <w:autoSpaceDE w:val="0"/>
              <w:autoSpaceDN w:val="0"/>
              <w:adjustRightInd w:val="0"/>
              <w:spacing w:after="0"/>
              <w:rPr>
                <w:rFonts w:cs="VJCHYX+TimesNewRomanPSMT"/>
                <w:color w:val="000000"/>
                <w:szCs w:val="20"/>
              </w:rPr>
            </w:pPr>
            <w:r w:rsidRPr="003D4BB7">
              <w:rPr>
                <w:rFonts w:cs="VJCHYX+TimesNewRomanPSMT"/>
                <w:color w:val="000000"/>
                <w:szCs w:val="20"/>
              </w:rPr>
              <w:t xml:space="preserve">A service that may be afforded by the appropriate application of a digital signature. The signature provides assurance of the integrity of the signed data in such a way that the signature can be verified by any party in possession of the claimed signatory’s public key. The assumption is that the claimed signatory had knowledge of the data that was signed and is the only entity in possession of the private key associated with that public key; thus, verification of the signature provides assurance to a verifier that the data in question was knowingly signed by none other than the claimed signatory. </w:t>
            </w:r>
          </w:p>
        </w:tc>
      </w:tr>
      <w:tr w:rsidR="003D4BB7" w:rsidRPr="003D4BB7" w14:paraId="55C0C9E4" w14:textId="77777777" w:rsidTr="00FC2B5C">
        <w:trPr>
          <w:trHeight w:val="809"/>
        </w:trPr>
        <w:tc>
          <w:tcPr>
            <w:tcW w:w="2250" w:type="dxa"/>
          </w:tcPr>
          <w:p w14:paraId="29082A56" w14:textId="77777777" w:rsidR="003D4BB7" w:rsidRPr="003D4BB7" w:rsidRDefault="003D4BB7" w:rsidP="003D4BB7">
            <w:pPr>
              <w:autoSpaceDE w:val="0"/>
              <w:autoSpaceDN w:val="0"/>
              <w:adjustRightInd w:val="0"/>
              <w:spacing w:after="0"/>
              <w:rPr>
                <w:rFonts w:cs="POZWBG+TimesNewRomanPSMT"/>
                <w:b/>
                <w:color w:val="000000"/>
                <w:szCs w:val="20"/>
              </w:rPr>
            </w:pPr>
            <w:r w:rsidRPr="003D4BB7">
              <w:rPr>
                <w:rFonts w:cs="POZWBG+TimesNewRomanPSMT"/>
                <w:b/>
                <w:color w:val="000000"/>
                <w:szCs w:val="20"/>
              </w:rPr>
              <w:t>Nonce</w:t>
            </w:r>
            <w:r w:rsidR="00DC1F40">
              <w:rPr>
                <w:rFonts w:cs="POZWBG+TimesNewRomanPSMT"/>
                <w:b/>
                <w:color w:val="000000"/>
                <w:szCs w:val="20"/>
              </w:rPr>
              <w:fldChar w:fldCharType="begin"/>
            </w:r>
            <w:r w:rsidR="00DC1F40">
              <w:instrText xml:space="preserve"> XE "</w:instrText>
            </w:r>
            <w:r w:rsidR="00DC1F40" w:rsidRPr="008147C3">
              <w:rPr>
                <w:rFonts w:cs="POZWBG+TimesNewRomanPSMT"/>
                <w:b/>
                <w:color w:val="000000"/>
                <w:szCs w:val="20"/>
              </w:rPr>
              <w:instrText>Nonce</w:instrText>
            </w:r>
            <w:r w:rsidR="00DC1F40">
              <w:instrText xml:space="preserve">" </w:instrText>
            </w:r>
            <w:r w:rsidR="00DC1F40">
              <w:rPr>
                <w:rFonts w:cs="POZWBG+TimesNewRomanPSMT"/>
                <w:b/>
                <w:color w:val="000000"/>
                <w:szCs w:val="20"/>
              </w:rPr>
              <w:fldChar w:fldCharType="end"/>
            </w:r>
            <w:r w:rsidRPr="003D4BB7">
              <w:rPr>
                <w:rFonts w:cs="POZWBG+TimesNewRomanPSMT"/>
                <w:b/>
                <w:color w:val="000000"/>
                <w:szCs w:val="20"/>
              </w:rPr>
              <w:t xml:space="preserve"> </w:t>
            </w:r>
          </w:p>
        </w:tc>
        <w:tc>
          <w:tcPr>
            <w:tcW w:w="4950" w:type="dxa"/>
          </w:tcPr>
          <w:p w14:paraId="394CE382" w14:textId="77777777" w:rsidR="003D4BB7" w:rsidRPr="003D4BB7" w:rsidRDefault="003D4BB7" w:rsidP="00F80DBF">
            <w:pPr>
              <w:autoSpaceDE w:val="0"/>
              <w:autoSpaceDN w:val="0"/>
              <w:adjustRightInd w:val="0"/>
              <w:spacing w:after="0"/>
              <w:rPr>
                <w:rFonts w:cs="POZWBG+TimesNewRomanPSMT"/>
                <w:color w:val="000000"/>
                <w:szCs w:val="20"/>
              </w:rPr>
            </w:pPr>
            <w:r w:rsidRPr="003D4BB7">
              <w:rPr>
                <w:rFonts w:cs="POZWBG+TimesNewRomanPSMT"/>
                <w:color w:val="000000"/>
                <w:szCs w:val="20"/>
              </w:rPr>
              <w:t>A time-varying value that has at most a</w:t>
            </w:r>
            <w:r w:rsidR="00F80DBF">
              <w:rPr>
                <w:rFonts w:cs="POZWBG+TimesNewRomanPSMT"/>
                <w:color w:val="000000"/>
                <w:szCs w:val="20"/>
              </w:rPr>
              <w:t xml:space="preserve"> negligible chance of repeating—</w:t>
            </w:r>
            <w:r w:rsidRPr="003D4BB7">
              <w:rPr>
                <w:rFonts w:cs="POZWBG+TimesNewRomanPSMT"/>
                <w:color w:val="000000"/>
                <w:szCs w:val="20"/>
              </w:rPr>
              <w:t xml:space="preserve">for example, a random value that is generated anew for each use, a timestamp, a sequence number, or some combination of these. </w:t>
            </w:r>
          </w:p>
        </w:tc>
      </w:tr>
      <w:tr w:rsidR="003D4BB7" w:rsidRPr="003D4BB7" w14:paraId="40BC6A0D" w14:textId="77777777" w:rsidTr="00FC2B5C">
        <w:trPr>
          <w:trHeight w:val="273"/>
        </w:trPr>
        <w:tc>
          <w:tcPr>
            <w:tcW w:w="2250" w:type="dxa"/>
          </w:tcPr>
          <w:p w14:paraId="600E1D9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OAEP </w:t>
            </w:r>
          </w:p>
        </w:tc>
        <w:tc>
          <w:tcPr>
            <w:tcW w:w="4950" w:type="dxa"/>
          </w:tcPr>
          <w:p w14:paraId="18925465"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Optimal Asymmetric Encryption Padding </w:t>
            </w:r>
          </w:p>
        </w:tc>
      </w:tr>
      <w:tr w:rsidR="003D4BB7" w:rsidRPr="003D4BB7" w14:paraId="50F0016D" w14:textId="77777777" w:rsidTr="00FC2B5C">
        <w:trPr>
          <w:trHeight w:val="363"/>
        </w:trPr>
        <w:tc>
          <w:tcPr>
            <w:tcW w:w="2250" w:type="dxa"/>
          </w:tcPr>
          <w:p w14:paraId="173D59E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OFB </w:t>
            </w:r>
          </w:p>
        </w:tc>
        <w:tc>
          <w:tcPr>
            <w:tcW w:w="4950" w:type="dxa"/>
          </w:tcPr>
          <w:p w14:paraId="27ADC875"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Output Feed Back </w:t>
            </w:r>
          </w:p>
        </w:tc>
      </w:tr>
      <w:tr w:rsidR="003D4BB7" w:rsidRPr="003D4BB7" w14:paraId="1100E731" w14:textId="77777777" w:rsidTr="00FC2B5C">
        <w:trPr>
          <w:trHeight w:val="363"/>
        </w:trPr>
        <w:tc>
          <w:tcPr>
            <w:tcW w:w="2250" w:type="dxa"/>
          </w:tcPr>
          <w:p w14:paraId="22739308"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OID </w:t>
            </w:r>
          </w:p>
        </w:tc>
        <w:tc>
          <w:tcPr>
            <w:tcW w:w="4950" w:type="dxa"/>
          </w:tcPr>
          <w:p w14:paraId="46DC6AFB"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Object Identifier </w:t>
            </w:r>
          </w:p>
        </w:tc>
      </w:tr>
      <w:tr w:rsidR="003D4BB7" w:rsidRPr="003D4BB7" w14:paraId="64BE3875" w14:textId="77777777" w:rsidTr="00FC2B5C">
        <w:trPr>
          <w:trHeight w:val="314"/>
        </w:trPr>
        <w:tc>
          <w:tcPr>
            <w:tcW w:w="2250" w:type="dxa"/>
          </w:tcPr>
          <w:p w14:paraId="6AB20BA1"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 xml:space="preserve">Octet </w:t>
            </w:r>
          </w:p>
        </w:tc>
        <w:tc>
          <w:tcPr>
            <w:tcW w:w="4950" w:type="dxa"/>
          </w:tcPr>
          <w:p w14:paraId="4B750E9B"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A string of eight bits. </w:t>
            </w:r>
          </w:p>
        </w:tc>
      </w:tr>
      <w:tr w:rsidR="003D4BB7" w:rsidRPr="003D4BB7" w14:paraId="5A139512" w14:textId="77777777" w:rsidTr="00FC2B5C">
        <w:trPr>
          <w:trHeight w:val="305"/>
        </w:trPr>
        <w:tc>
          <w:tcPr>
            <w:tcW w:w="2250" w:type="dxa"/>
          </w:tcPr>
          <w:p w14:paraId="7088CCC6"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 xml:space="preserve">Octet Length </w:t>
            </w:r>
          </w:p>
        </w:tc>
        <w:tc>
          <w:tcPr>
            <w:tcW w:w="4950" w:type="dxa"/>
          </w:tcPr>
          <w:p w14:paraId="4B24B3D3"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The number of octets in an octet string. </w:t>
            </w:r>
          </w:p>
        </w:tc>
      </w:tr>
      <w:tr w:rsidR="003D4BB7" w:rsidRPr="003D4BB7" w14:paraId="06DD6376" w14:textId="77777777" w:rsidTr="00FC2B5C">
        <w:trPr>
          <w:trHeight w:val="305"/>
        </w:trPr>
        <w:tc>
          <w:tcPr>
            <w:tcW w:w="2250" w:type="dxa"/>
          </w:tcPr>
          <w:p w14:paraId="3C4AB133" w14:textId="77777777" w:rsidR="003D4BB7" w:rsidRPr="003D4BB7" w:rsidRDefault="003D4BB7" w:rsidP="003D4BB7">
            <w:pPr>
              <w:autoSpaceDE w:val="0"/>
              <w:autoSpaceDN w:val="0"/>
              <w:adjustRightInd w:val="0"/>
              <w:spacing w:after="0"/>
              <w:jc w:val="both"/>
              <w:rPr>
                <w:rFonts w:cs="Times New Roman"/>
                <w:b/>
                <w:color w:val="000000"/>
                <w:szCs w:val="20"/>
              </w:rPr>
            </w:pPr>
            <w:r w:rsidRPr="003D4BB7">
              <w:rPr>
                <w:rFonts w:cs="Times New Roman"/>
                <w:b/>
                <w:color w:val="000000"/>
                <w:szCs w:val="20"/>
              </w:rPr>
              <w:t xml:space="preserve">Octet String </w:t>
            </w:r>
          </w:p>
        </w:tc>
        <w:tc>
          <w:tcPr>
            <w:tcW w:w="4950" w:type="dxa"/>
          </w:tcPr>
          <w:p w14:paraId="187CCD51" w14:textId="77777777" w:rsidR="003D4BB7" w:rsidRPr="003D4BB7" w:rsidRDefault="003D4BB7" w:rsidP="003D4BB7">
            <w:pPr>
              <w:autoSpaceDE w:val="0"/>
              <w:autoSpaceDN w:val="0"/>
              <w:adjustRightInd w:val="0"/>
              <w:spacing w:after="0"/>
              <w:jc w:val="both"/>
              <w:rPr>
                <w:rFonts w:cs="Times New Roman"/>
                <w:color w:val="000000"/>
                <w:szCs w:val="20"/>
              </w:rPr>
            </w:pPr>
            <w:r w:rsidRPr="003D4BB7">
              <w:rPr>
                <w:rFonts w:cs="Times New Roman"/>
                <w:color w:val="000000"/>
                <w:szCs w:val="20"/>
              </w:rPr>
              <w:t xml:space="preserve">An ordered sequence of octets. </w:t>
            </w:r>
          </w:p>
        </w:tc>
      </w:tr>
      <w:tr w:rsidR="003D4BB7" w:rsidRPr="003D4BB7" w14:paraId="6B1F082E" w14:textId="77777777" w:rsidTr="00FC2B5C">
        <w:trPr>
          <w:trHeight w:val="791"/>
        </w:trPr>
        <w:tc>
          <w:tcPr>
            <w:tcW w:w="2250" w:type="dxa"/>
          </w:tcPr>
          <w:p w14:paraId="763D60D5"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Oracle</w:t>
            </w:r>
          </w:p>
        </w:tc>
        <w:tc>
          <w:tcPr>
            <w:tcW w:w="4950" w:type="dxa"/>
          </w:tcPr>
          <w:p w14:paraId="2BB8C9B6"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 generic term that refers to something an attacker is able to query for information. Oracles are commonly used to gain information about plaintext data or encryption keys.</w:t>
            </w:r>
          </w:p>
        </w:tc>
      </w:tr>
      <w:tr w:rsidR="003D4BB7" w:rsidRPr="003D4BB7" w14:paraId="4224CE44" w14:textId="77777777" w:rsidTr="00FC2B5C">
        <w:trPr>
          <w:trHeight w:val="539"/>
        </w:trPr>
        <w:tc>
          <w:tcPr>
            <w:tcW w:w="2250" w:type="dxa"/>
          </w:tcPr>
          <w:p w14:paraId="2089CE5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Origin authentication</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Origin authentication</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61BD9C5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rocess that provides assurance of the origin of information (e.g., by providing assurance of the originator’s identity). </w:t>
            </w:r>
          </w:p>
        </w:tc>
      </w:tr>
      <w:tr w:rsidR="003D4BB7" w:rsidRPr="003D4BB7" w14:paraId="4D4F2799" w14:textId="77777777" w:rsidTr="00FC2B5C">
        <w:trPr>
          <w:trHeight w:val="984"/>
        </w:trPr>
        <w:tc>
          <w:tcPr>
            <w:tcW w:w="2250" w:type="dxa"/>
          </w:tcPr>
          <w:p w14:paraId="1909D3C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Padding</w:t>
            </w:r>
          </w:p>
        </w:tc>
        <w:tc>
          <w:tcPr>
            <w:tcW w:w="4950" w:type="dxa"/>
          </w:tcPr>
          <w:p w14:paraId="290F5C2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Material that is used to make a plaintext a perfect length for an encryption process that requires fixed-length data. Padding must be attached in a way so that it can be identified and properly removed in the decryption process in a way that does not damage the original plaintext.</w:t>
            </w:r>
          </w:p>
        </w:tc>
      </w:tr>
      <w:tr w:rsidR="003D4BB7" w:rsidRPr="003D4BB7" w14:paraId="21F87BAC" w14:textId="77777777" w:rsidTr="00FC2B5C">
        <w:trPr>
          <w:trHeight w:val="984"/>
        </w:trPr>
        <w:tc>
          <w:tcPr>
            <w:tcW w:w="2250" w:type="dxa"/>
          </w:tcPr>
          <w:p w14:paraId="70AEF3D8"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Padding Oracle</w:t>
            </w:r>
          </w:p>
        </w:tc>
        <w:tc>
          <w:tcPr>
            <w:tcW w:w="4950" w:type="dxa"/>
          </w:tcPr>
          <w:p w14:paraId="02CD8874" w14:textId="77777777" w:rsidR="003D4BB7" w:rsidRPr="00F3360F" w:rsidRDefault="00F3360F" w:rsidP="00F3360F">
            <w:r>
              <w:t>A padding oracle is a type of decryption oracle. However, instead of querying the oracle for a plaintext value, the oracle is only queried for an indication of whether or not the decryption succeeded. Block cipher modes that rely on padding to make a plaintext message a perfect multiple of the cipher’s block length, like CBC Mode</w:t>
            </w:r>
            <w:r>
              <w:fldChar w:fldCharType="begin"/>
            </w:r>
            <w:r>
              <w:instrText xml:space="preserve"> XE "</w:instrText>
            </w:r>
            <w:r w:rsidRPr="00264DB1">
              <w:instrText>CBC Mode</w:instrText>
            </w:r>
            <w:r>
              <w:instrText xml:space="preserve">" </w:instrText>
            </w:r>
            <w:r>
              <w:fldChar w:fldCharType="end"/>
            </w:r>
            <w:r>
              <w:t xml:space="preserve">, can be susceptible to divulging the entire contents of a message through a padding oracle. This can be an </w:t>
            </w:r>
            <w:r>
              <w:rPr>
                <w:i/>
              </w:rPr>
              <w:t>extremely</w:t>
            </w:r>
            <w:r>
              <w:t xml:space="preserve"> serious attack. </w:t>
            </w:r>
          </w:p>
        </w:tc>
      </w:tr>
      <w:tr w:rsidR="003D4BB7" w:rsidRPr="003D4BB7" w14:paraId="411772B6" w14:textId="77777777" w:rsidTr="00FC2B5C">
        <w:trPr>
          <w:trHeight w:val="984"/>
        </w:trPr>
        <w:tc>
          <w:tcPr>
            <w:tcW w:w="2250" w:type="dxa"/>
          </w:tcPr>
          <w:p w14:paraId="54AD2B6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Password </w:t>
            </w:r>
          </w:p>
        </w:tc>
        <w:tc>
          <w:tcPr>
            <w:tcW w:w="4950" w:type="dxa"/>
          </w:tcPr>
          <w:p w14:paraId="126829C7" w14:textId="77777777" w:rsidR="003D4BB7" w:rsidRPr="003D4BB7" w:rsidRDefault="003D4BB7" w:rsidP="003D4BB7">
            <w:pPr>
              <w:autoSpaceDE w:val="0"/>
              <w:autoSpaceDN w:val="0"/>
              <w:adjustRightInd w:val="0"/>
              <w:spacing w:after="0"/>
              <w:rPr>
                <w:rFonts w:cs="VJCHYX+TimesNewRomanPSMT"/>
                <w:color w:val="000000"/>
                <w:szCs w:val="20"/>
              </w:rPr>
            </w:pPr>
            <w:r w:rsidRPr="003D4BB7">
              <w:rPr>
                <w:rFonts w:cs="Times New Roman"/>
                <w:color w:val="000000"/>
                <w:szCs w:val="20"/>
              </w:rPr>
              <w:t xml:space="preserve">A string of characters (letters, numbers and other symbols) that are used to authenticate an identity or to verify access authorization. A passphrase is a special case of a password that is a sequence of words or other text. </w:t>
            </w:r>
            <w:r w:rsidRPr="003D4BB7">
              <w:rPr>
                <w:rFonts w:cs="VJCHYX+TimesNewRomanPSMT"/>
                <w:color w:val="000000"/>
                <w:szCs w:val="20"/>
              </w:rPr>
              <w:t xml:space="preserve">In this document, the use of the term “password' includes this special case. </w:t>
            </w:r>
          </w:p>
        </w:tc>
      </w:tr>
      <w:tr w:rsidR="003D4BB7" w:rsidRPr="003D4BB7" w14:paraId="01046EF2" w14:textId="77777777" w:rsidTr="00FC2B5C">
        <w:trPr>
          <w:trHeight w:val="363"/>
        </w:trPr>
        <w:tc>
          <w:tcPr>
            <w:tcW w:w="2250" w:type="dxa"/>
          </w:tcPr>
          <w:p w14:paraId="3B988B88"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Permutation </w:t>
            </w:r>
          </w:p>
        </w:tc>
        <w:tc>
          <w:tcPr>
            <w:tcW w:w="4950" w:type="dxa"/>
          </w:tcPr>
          <w:p w14:paraId="662DAAF5"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n ordered (re)arrangement of the elements of a set. </w:t>
            </w:r>
          </w:p>
        </w:tc>
      </w:tr>
      <w:tr w:rsidR="003D4BB7" w:rsidRPr="003D4BB7" w14:paraId="78CD215B" w14:textId="77777777" w:rsidTr="00FC2B5C">
        <w:trPr>
          <w:trHeight w:val="363"/>
        </w:trPr>
        <w:tc>
          <w:tcPr>
            <w:tcW w:w="2250" w:type="dxa"/>
          </w:tcPr>
          <w:p w14:paraId="2220E9A5" w14:textId="77777777" w:rsidR="003D4BB7" w:rsidRPr="003D4BB7" w:rsidRDefault="003D4BB7" w:rsidP="003D4BB7">
            <w:pPr>
              <w:spacing w:after="0"/>
              <w:rPr>
                <w:b/>
                <w:szCs w:val="20"/>
              </w:rPr>
            </w:pPr>
            <w:r w:rsidRPr="003D4BB7">
              <w:rPr>
                <w:b/>
                <w:szCs w:val="20"/>
              </w:rPr>
              <w:t xml:space="preserve">PKCS </w:t>
            </w:r>
          </w:p>
        </w:tc>
        <w:tc>
          <w:tcPr>
            <w:tcW w:w="4950" w:type="dxa"/>
          </w:tcPr>
          <w:p w14:paraId="63B02D77" w14:textId="77777777" w:rsidR="003D4BB7" w:rsidRPr="003D4BB7" w:rsidRDefault="003D4BB7" w:rsidP="003D4BB7">
            <w:pPr>
              <w:spacing w:after="0"/>
              <w:rPr>
                <w:szCs w:val="20"/>
              </w:rPr>
            </w:pPr>
            <w:r w:rsidRPr="003D4BB7">
              <w:rPr>
                <w:szCs w:val="20"/>
              </w:rPr>
              <w:t xml:space="preserve">PKCS Public Key Cryptography Standard. </w:t>
            </w:r>
          </w:p>
        </w:tc>
      </w:tr>
      <w:tr w:rsidR="003D4BB7" w:rsidRPr="003D4BB7" w14:paraId="2F972526" w14:textId="77777777" w:rsidTr="00FC2B5C">
        <w:trPr>
          <w:trHeight w:val="363"/>
        </w:trPr>
        <w:tc>
          <w:tcPr>
            <w:tcW w:w="2250" w:type="dxa"/>
          </w:tcPr>
          <w:p w14:paraId="7085909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PKI</w:t>
            </w:r>
          </w:p>
        </w:tc>
        <w:tc>
          <w:tcPr>
            <w:tcW w:w="4950" w:type="dxa"/>
          </w:tcPr>
          <w:p w14:paraId="4F09373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NewRomanPSMT"/>
                <w:color w:val="000000"/>
                <w:szCs w:val="20"/>
              </w:rPr>
              <w:t>Public-Key Infrastructure</w:t>
            </w:r>
          </w:p>
        </w:tc>
      </w:tr>
      <w:tr w:rsidR="003D4BB7" w:rsidRPr="003D4BB7" w14:paraId="105DE688" w14:textId="77777777" w:rsidTr="00FC2B5C">
        <w:trPr>
          <w:trHeight w:val="363"/>
        </w:trPr>
        <w:tc>
          <w:tcPr>
            <w:tcW w:w="2250" w:type="dxa"/>
          </w:tcPr>
          <w:p w14:paraId="5478EE2E"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PSS</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PSS</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3E565093"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Probabilistic Signature Scheme </w:t>
            </w:r>
          </w:p>
        </w:tc>
      </w:tr>
      <w:tr w:rsidR="003D4BB7" w:rsidRPr="003D4BB7" w14:paraId="72F494F6" w14:textId="77777777" w:rsidTr="00FC2B5C">
        <w:trPr>
          <w:trHeight w:val="624"/>
        </w:trPr>
        <w:tc>
          <w:tcPr>
            <w:tcW w:w="2250" w:type="dxa"/>
          </w:tcPr>
          <w:p w14:paraId="7D619BAF"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Plaintext data </w:t>
            </w:r>
          </w:p>
        </w:tc>
        <w:tc>
          <w:tcPr>
            <w:tcW w:w="4950" w:type="dxa"/>
          </w:tcPr>
          <w:p w14:paraId="249E963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Intelligible data that has meaning and can be understood without the application of decryption. </w:t>
            </w:r>
          </w:p>
        </w:tc>
      </w:tr>
      <w:tr w:rsidR="003D4BB7" w:rsidRPr="003D4BB7" w14:paraId="1C3F015D" w14:textId="77777777" w:rsidTr="00FC2B5C">
        <w:trPr>
          <w:trHeight w:val="345"/>
        </w:trPr>
        <w:tc>
          <w:tcPr>
            <w:tcW w:w="2250" w:type="dxa"/>
          </w:tcPr>
          <w:p w14:paraId="2C03A64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Preimage resistance</w:t>
            </w:r>
            <w:r w:rsidRPr="003D4BB7">
              <w:rPr>
                <w:rFonts w:cs="Times New Roman"/>
                <w:b/>
                <w:color w:val="000000"/>
                <w:szCs w:val="20"/>
              </w:rPr>
              <w:fldChar w:fldCharType="begin"/>
            </w:r>
            <w:r w:rsidRPr="003D4BB7">
              <w:rPr>
                <w:rFonts w:cs="Times New Roman"/>
                <w:b/>
                <w:color w:val="000000"/>
                <w:szCs w:val="20"/>
              </w:rPr>
              <w:instrText xml:space="preserve"> XE "Cryptographic Hash Algorithms:preimage resistance" </w:instrText>
            </w:r>
            <w:r w:rsidRPr="003D4BB7">
              <w:rPr>
                <w:rFonts w:cs="Times New Roman"/>
                <w:b/>
                <w:color w:val="000000"/>
                <w:szCs w:val="20"/>
              </w:rPr>
              <w:fldChar w:fldCharType="end"/>
            </w:r>
          </w:p>
        </w:tc>
        <w:tc>
          <w:tcPr>
            <w:tcW w:w="4950" w:type="dxa"/>
          </w:tcPr>
          <w:p w14:paraId="230F47B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Given a randomly chosen hash value, </w:t>
            </w:r>
            <w:r w:rsidRPr="003D4BB7">
              <w:rPr>
                <w:rFonts w:eastAsia="Times New Roman" w:cs="Times New Roman"/>
                <w:i/>
                <w:color w:val="000000"/>
                <w:szCs w:val="20"/>
              </w:rPr>
              <w:t>hash_value</w:t>
            </w:r>
            <w:r w:rsidRPr="003D4BB7">
              <w:rPr>
                <w:rFonts w:cs="Times New Roman"/>
                <w:color w:val="000000"/>
                <w:szCs w:val="20"/>
              </w:rPr>
              <w:t xml:space="preserve">, it is computationally infeasible to find an </w:t>
            </w:r>
            <w:r w:rsidRPr="003D4BB7">
              <w:rPr>
                <w:rFonts w:eastAsia="Times New Roman" w:cs="Times New Roman"/>
                <w:i/>
                <w:color w:val="000000"/>
                <w:szCs w:val="20"/>
              </w:rPr>
              <w:t>x</w:t>
            </w:r>
            <w:r w:rsidRPr="003D4BB7">
              <w:rPr>
                <w:rFonts w:cs="Times New Roman"/>
                <w:color w:val="000000"/>
                <w:szCs w:val="20"/>
              </w:rPr>
              <w:t xml:space="preserve"> so that </w:t>
            </w:r>
            <w:r w:rsidRPr="003D4BB7">
              <w:rPr>
                <w:rFonts w:eastAsia="Times New Roman" w:cs="Times New Roman"/>
                <w:i/>
                <w:color w:val="000000"/>
                <w:szCs w:val="20"/>
              </w:rPr>
              <w:t>hash(x)</w:t>
            </w:r>
            <w:r w:rsidRPr="003D4BB7">
              <w:rPr>
                <w:rFonts w:cs="Times New Roman"/>
                <w:color w:val="000000"/>
                <w:szCs w:val="20"/>
              </w:rPr>
              <w:t xml:space="preserve"> = </w:t>
            </w:r>
            <w:r w:rsidRPr="003D4BB7">
              <w:rPr>
                <w:rFonts w:eastAsia="Times New Roman" w:cs="Times New Roman"/>
                <w:i/>
                <w:color w:val="000000"/>
                <w:szCs w:val="20"/>
              </w:rPr>
              <w:t>hash_value</w:t>
            </w:r>
            <w:r w:rsidRPr="003D4BB7">
              <w:rPr>
                <w:rFonts w:cs="Times New Roman"/>
                <w:color w:val="000000"/>
                <w:szCs w:val="20"/>
              </w:rPr>
              <w:t xml:space="preserve">. This property is also called the one-way property. Preimage resistance is measured by the </w:t>
            </w:r>
            <w:r w:rsidRPr="003D4BB7">
              <w:rPr>
                <w:rFonts w:cs="Times New Roman"/>
                <w:color w:val="000000"/>
                <w:szCs w:val="20"/>
              </w:rPr>
              <w:lastRenderedPageBreak/>
              <w:t>amount of work that would be needed to find a preimage for a cryptographic hash function with high probability. If the amount of work is 2</w:t>
            </w:r>
            <w:r w:rsidRPr="003D4BB7">
              <w:rPr>
                <w:rFonts w:eastAsia="Times New Roman" w:cs="Times New Roman"/>
                <w:i/>
                <w:color w:val="000000"/>
                <w:szCs w:val="20"/>
                <w:vertAlign w:val="superscript"/>
              </w:rPr>
              <w:t>N</w:t>
            </w:r>
            <w:r w:rsidRPr="003D4BB7">
              <w:rPr>
                <w:rFonts w:cs="Times New Roman"/>
                <w:color w:val="000000"/>
                <w:szCs w:val="20"/>
              </w:rPr>
              <w:t xml:space="preserve">, then the preimage resistance is </w:t>
            </w:r>
            <w:r w:rsidRPr="003D4BB7">
              <w:rPr>
                <w:rFonts w:eastAsia="Times New Roman" w:cs="Times New Roman"/>
                <w:i/>
                <w:color w:val="000000"/>
                <w:szCs w:val="20"/>
              </w:rPr>
              <w:t>N</w:t>
            </w:r>
            <w:r w:rsidRPr="003D4BB7">
              <w:rPr>
                <w:rFonts w:cs="Times New Roman"/>
                <w:color w:val="000000"/>
                <w:szCs w:val="20"/>
              </w:rPr>
              <w:t xml:space="preserve"> bits. The estimated strength for preimage resistance provided by a hash-function is the length of the hash value produced by a given cryptographic hash function, i.e., the estimated security strength for preimage resistance is </w:t>
            </w:r>
            <w:r w:rsidRPr="003D4BB7">
              <w:rPr>
                <w:rFonts w:eastAsia="Times New Roman" w:cs="Times New Roman"/>
                <w:i/>
                <w:color w:val="000000"/>
                <w:szCs w:val="20"/>
              </w:rPr>
              <w:t>L</w:t>
            </w:r>
            <w:r w:rsidRPr="003D4BB7">
              <w:rPr>
                <w:rFonts w:cs="Times New Roman"/>
                <w:color w:val="000000"/>
                <w:szCs w:val="20"/>
              </w:rPr>
              <w:t xml:space="preserve"> bits. For example, SHA-256 produces a (full-length) hash value of 256 bits; SHA-256 provides an estimated preimage resistance of 256 bits.  </w:t>
            </w:r>
          </w:p>
        </w:tc>
      </w:tr>
      <w:tr w:rsidR="003D4BB7" w:rsidRPr="003D4BB7" w14:paraId="0907E704" w14:textId="77777777" w:rsidTr="00FC2B5C">
        <w:trPr>
          <w:trHeight w:val="345"/>
        </w:trPr>
        <w:tc>
          <w:tcPr>
            <w:tcW w:w="2250" w:type="dxa"/>
          </w:tcPr>
          <w:p w14:paraId="3824040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Pre-shared key</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Pre-shared key</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58BA958B"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key that is already known by the entities needing to use it. </w:t>
            </w:r>
          </w:p>
        </w:tc>
      </w:tr>
      <w:tr w:rsidR="003D4BB7" w:rsidRPr="003D4BB7" w14:paraId="1B64785B" w14:textId="77777777" w:rsidTr="00FC2B5C">
        <w:trPr>
          <w:trHeight w:val="345"/>
        </w:trPr>
        <w:tc>
          <w:tcPr>
            <w:tcW w:w="2250" w:type="dxa"/>
          </w:tcPr>
          <w:p w14:paraId="0F363F0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Privacy </w:t>
            </w:r>
          </w:p>
        </w:tc>
        <w:tc>
          <w:tcPr>
            <w:tcW w:w="4950" w:type="dxa"/>
          </w:tcPr>
          <w:p w14:paraId="2F1D8AD9"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ssurance that the confidentiality of, and access to, certain information about an entity is protected. </w:t>
            </w:r>
          </w:p>
        </w:tc>
      </w:tr>
      <w:tr w:rsidR="003D4BB7" w:rsidRPr="003D4BB7" w14:paraId="1357589B" w14:textId="77777777" w:rsidTr="00FC2B5C">
        <w:trPr>
          <w:trHeight w:val="345"/>
        </w:trPr>
        <w:tc>
          <w:tcPr>
            <w:tcW w:w="2250" w:type="dxa"/>
          </w:tcPr>
          <w:p w14:paraId="786A068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Private key </w:t>
            </w:r>
          </w:p>
        </w:tc>
        <w:tc>
          <w:tcPr>
            <w:tcW w:w="4950" w:type="dxa"/>
          </w:tcPr>
          <w:p w14:paraId="1688A60F"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cryptographic key, used with a public key cryptographic algorithm that is uniquely associated with an entity and is not made public. In an asymmetric-key (public key) cryptosystem, the private key is associated with a public key. Depending on the algorithm, the private key may be used to: 1. Compute the corresponding public key, 2. Compute a digital signature that may be verified using the corresponding public key, 3. Decrypt data that was encrypted using the corresponding public key, or 4. </w:t>
            </w:r>
            <w:r w:rsidRPr="003D4BB7">
              <w:rPr>
                <w:rFonts w:cs="VJCHYX+TimesNewRomanPSMT"/>
                <w:color w:val="000000"/>
                <w:szCs w:val="20"/>
              </w:rPr>
              <w:t>Compute a key-derivation key, which may then be used as an input to a key derivation process</w:t>
            </w:r>
            <w:r w:rsidRPr="003D4BB7">
              <w:rPr>
                <w:rFonts w:cs="Times New Roman"/>
                <w:color w:val="000000"/>
                <w:szCs w:val="20"/>
              </w:rPr>
              <w:t xml:space="preserve">. </w:t>
            </w:r>
          </w:p>
        </w:tc>
      </w:tr>
      <w:tr w:rsidR="003D4BB7" w:rsidRPr="003D4BB7" w14:paraId="005983CB" w14:textId="77777777" w:rsidTr="00FC2B5C">
        <w:trPr>
          <w:trHeight w:val="345"/>
        </w:trPr>
        <w:tc>
          <w:tcPr>
            <w:tcW w:w="2250" w:type="dxa"/>
          </w:tcPr>
          <w:p w14:paraId="18EEECE8" w14:textId="77777777" w:rsidR="003D4BB7" w:rsidRPr="003D4BB7" w:rsidRDefault="003D4BB7" w:rsidP="003D4BB7">
            <w:pPr>
              <w:autoSpaceDE w:val="0"/>
              <w:autoSpaceDN w:val="0"/>
              <w:adjustRightInd w:val="0"/>
              <w:spacing w:after="0"/>
              <w:rPr>
                <w:rFonts w:cs="POZWBG+TimesNewRomanPSMT"/>
                <w:b/>
                <w:color w:val="000000"/>
                <w:szCs w:val="20"/>
              </w:rPr>
            </w:pPr>
            <w:r w:rsidRPr="003D4BB7">
              <w:rPr>
                <w:rFonts w:cs="TimesNewRomanPSMT"/>
                <w:b/>
                <w:szCs w:val="20"/>
              </w:rPr>
              <w:t>Public-key certificate</w:t>
            </w:r>
          </w:p>
        </w:tc>
        <w:tc>
          <w:tcPr>
            <w:tcW w:w="4950" w:type="dxa"/>
          </w:tcPr>
          <w:p w14:paraId="21033568"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set of data that uniquely identifies an entity, contains the entity's</w:t>
            </w:r>
            <w:r w:rsidR="004E3949">
              <w:rPr>
                <w:rFonts w:cs="TimesNewRomanPSMT"/>
                <w:szCs w:val="20"/>
              </w:rPr>
              <w:t xml:space="preserve"> </w:t>
            </w:r>
            <w:r w:rsidRPr="003D4BB7">
              <w:rPr>
                <w:rFonts w:cs="TimesNewRomanPSMT"/>
                <w:szCs w:val="20"/>
              </w:rPr>
              <w:t>public key and possibly other information, and is digitally signed by a</w:t>
            </w:r>
            <w:r w:rsidR="004E3949">
              <w:rPr>
                <w:rFonts w:cs="TimesNewRomanPSMT"/>
                <w:szCs w:val="20"/>
              </w:rPr>
              <w:t xml:space="preserve"> </w:t>
            </w:r>
            <w:r w:rsidRPr="003D4BB7">
              <w:rPr>
                <w:rFonts w:cs="TimesNewRomanPSMT"/>
                <w:szCs w:val="20"/>
              </w:rPr>
              <w:t>trusted party, thereby binding the public key to the entity. Additional</w:t>
            </w:r>
            <w:r w:rsidR="004E3949">
              <w:rPr>
                <w:rFonts w:cs="TimesNewRomanPSMT"/>
                <w:szCs w:val="20"/>
              </w:rPr>
              <w:t xml:space="preserve"> </w:t>
            </w:r>
            <w:r w:rsidRPr="003D4BB7">
              <w:rPr>
                <w:rFonts w:cs="TimesNewRomanPSMT"/>
                <w:szCs w:val="20"/>
              </w:rPr>
              <w:t>information in the certificate could specify how the key is used and its</w:t>
            </w:r>
          </w:p>
          <w:p w14:paraId="1324A84E" w14:textId="77777777" w:rsidR="003D4BB7" w:rsidRPr="003D4BB7" w:rsidRDefault="003D4BB7" w:rsidP="003D4BB7">
            <w:pPr>
              <w:autoSpaceDE w:val="0"/>
              <w:autoSpaceDN w:val="0"/>
              <w:adjustRightInd w:val="0"/>
              <w:spacing w:after="0"/>
              <w:rPr>
                <w:rFonts w:cs="POZWBG+TimesNewRomanPSMT"/>
                <w:color w:val="000000"/>
                <w:szCs w:val="20"/>
              </w:rPr>
            </w:pPr>
            <w:r w:rsidRPr="003D4BB7">
              <w:rPr>
                <w:rFonts w:cs="TimesNewRomanPSMT"/>
                <w:szCs w:val="20"/>
              </w:rPr>
              <w:t>cryptoperiod.</w:t>
            </w:r>
          </w:p>
        </w:tc>
      </w:tr>
      <w:tr w:rsidR="003D4BB7" w:rsidRPr="003D4BB7" w14:paraId="6FFB25EB" w14:textId="77777777" w:rsidTr="00FC2B5C">
        <w:trPr>
          <w:trHeight w:val="345"/>
        </w:trPr>
        <w:tc>
          <w:tcPr>
            <w:tcW w:w="2250" w:type="dxa"/>
          </w:tcPr>
          <w:p w14:paraId="0521B2DB" w14:textId="77777777" w:rsidR="003D4BB7" w:rsidRPr="003D4BB7" w:rsidRDefault="003D4BB7" w:rsidP="003D4BB7">
            <w:pPr>
              <w:autoSpaceDE w:val="0"/>
              <w:autoSpaceDN w:val="0"/>
              <w:adjustRightInd w:val="0"/>
              <w:spacing w:after="0"/>
              <w:rPr>
                <w:rFonts w:cs="POZWBG+TimesNewRomanPSMT"/>
                <w:b/>
                <w:color w:val="000000"/>
                <w:szCs w:val="20"/>
              </w:rPr>
            </w:pPr>
            <w:r w:rsidRPr="003D4BB7">
              <w:rPr>
                <w:rFonts w:cs="POZWBG+TimesNewRomanPSMT"/>
                <w:b/>
                <w:color w:val="000000"/>
                <w:szCs w:val="20"/>
              </w:rPr>
              <w:t xml:space="preserve">Pseudorandom function </w:t>
            </w:r>
          </w:p>
        </w:tc>
        <w:tc>
          <w:tcPr>
            <w:tcW w:w="4950" w:type="dxa"/>
          </w:tcPr>
          <w:p w14:paraId="78D72032" w14:textId="77777777" w:rsidR="003D4BB7" w:rsidRPr="003D4BB7" w:rsidRDefault="003D4BB7" w:rsidP="003D4BB7">
            <w:pPr>
              <w:autoSpaceDE w:val="0"/>
              <w:autoSpaceDN w:val="0"/>
              <w:adjustRightInd w:val="0"/>
              <w:spacing w:after="0"/>
              <w:rPr>
                <w:rFonts w:cs="POZWBG+TimesNewRomanPSMT"/>
                <w:color w:val="000000"/>
                <w:szCs w:val="20"/>
              </w:rPr>
            </w:pPr>
            <w:r w:rsidRPr="003D4BB7">
              <w:rPr>
                <w:rFonts w:cs="POZWBG+TimesNewRomanPSMT"/>
                <w:color w:val="000000"/>
                <w:szCs w:val="20"/>
              </w:rPr>
              <w:t xml:space="preserve">A function that can be used to generate output from a secret random seed and a data variable, such that the output is computationally indistinguishable from truly random output. </w:t>
            </w:r>
          </w:p>
        </w:tc>
      </w:tr>
      <w:tr w:rsidR="003D4BB7" w:rsidRPr="003D4BB7" w14:paraId="584DB0F7" w14:textId="77777777" w:rsidTr="00FC2B5C">
        <w:trPr>
          <w:trHeight w:val="345"/>
        </w:trPr>
        <w:tc>
          <w:tcPr>
            <w:tcW w:w="2250" w:type="dxa"/>
          </w:tcPr>
          <w:p w14:paraId="10EA96E5"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Public key </w:t>
            </w:r>
          </w:p>
        </w:tc>
        <w:tc>
          <w:tcPr>
            <w:tcW w:w="4950" w:type="dxa"/>
          </w:tcPr>
          <w:p w14:paraId="12AB7FA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cryptographic key used with a public key cryptographic algorithm that is uniquely associated with an entity and that may be made public. In an </w:t>
            </w:r>
            <w:r w:rsidRPr="003D4BB7">
              <w:rPr>
                <w:rFonts w:cs="Times New Roman"/>
                <w:color w:val="000000"/>
                <w:szCs w:val="20"/>
              </w:rPr>
              <w:lastRenderedPageBreak/>
              <w:t xml:space="preserve">asymmetric key (public key) cryptosystem, the public key is associated with a private key. The public key may be known by anyone and, depending on the algorithm, may be used to: 1. Verify a digital signature that is signed by the corresponding private key, 2. Encrypt data that can be decrypted by the corresponding private key, or 3. Compute a piece of shared data (i.e., data that is known only by two or more specific entities). </w:t>
            </w:r>
          </w:p>
        </w:tc>
      </w:tr>
      <w:tr w:rsidR="003D4BB7" w:rsidRPr="003D4BB7" w14:paraId="09AB228C" w14:textId="77777777" w:rsidTr="00FC2B5C">
        <w:trPr>
          <w:trHeight w:val="345"/>
        </w:trPr>
        <w:tc>
          <w:tcPr>
            <w:tcW w:w="2250" w:type="dxa"/>
          </w:tcPr>
          <w:p w14:paraId="378AD883"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 xml:space="preserve">Public key algorithm </w:t>
            </w:r>
          </w:p>
        </w:tc>
        <w:tc>
          <w:tcPr>
            <w:tcW w:w="4950" w:type="dxa"/>
          </w:tcPr>
          <w:p w14:paraId="64A0D8D4"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See asymmetric key algorithm. </w:t>
            </w:r>
          </w:p>
        </w:tc>
      </w:tr>
      <w:tr w:rsidR="003D4BB7" w:rsidRPr="003D4BB7" w14:paraId="4D61A582" w14:textId="77777777" w:rsidTr="00FC2B5C">
        <w:trPr>
          <w:trHeight w:val="345"/>
        </w:trPr>
        <w:tc>
          <w:tcPr>
            <w:tcW w:w="2250" w:type="dxa"/>
          </w:tcPr>
          <w:p w14:paraId="05590D0F" w14:textId="77777777" w:rsidR="003D4BB7" w:rsidRPr="003D4BB7" w:rsidRDefault="003D4BB7" w:rsidP="003D4BB7">
            <w:pPr>
              <w:spacing w:after="0"/>
              <w:rPr>
                <w:b/>
                <w:szCs w:val="20"/>
              </w:rPr>
            </w:pPr>
            <w:r w:rsidRPr="003D4BB7">
              <w:rPr>
                <w:b/>
                <w:szCs w:val="20"/>
              </w:rPr>
              <w:t xml:space="preserve">RSA </w:t>
            </w:r>
          </w:p>
        </w:tc>
        <w:tc>
          <w:tcPr>
            <w:tcW w:w="4950" w:type="dxa"/>
          </w:tcPr>
          <w:p w14:paraId="4456B4C4" w14:textId="77777777" w:rsidR="003D4BB7" w:rsidRPr="003D4BB7" w:rsidRDefault="003D4BB7" w:rsidP="003D4BB7">
            <w:pPr>
              <w:spacing w:after="0"/>
              <w:rPr>
                <w:szCs w:val="20"/>
              </w:rPr>
            </w:pPr>
            <w:r w:rsidRPr="003D4BB7">
              <w:rPr>
                <w:szCs w:val="20"/>
              </w:rPr>
              <w:t>Rivest-Shamir-Adelman. An asymmetric algorithm.</w:t>
            </w:r>
          </w:p>
        </w:tc>
      </w:tr>
      <w:tr w:rsidR="003D4BB7" w:rsidRPr="003D4BB7" w14:paraId="04864BBB" w14:textId="77777777" w:rsidTr="00FC2B5C">
        <w:trPr>
          <w:trHeight w:val="345"/>
        </w:trPr>
        <w:tc>
          <w:tcPr>
            <w:tcW w:w="2250" w:type="dxa"/>
          </w:tcPr>
          <w:p w14:paraId="3617520E"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RFC </w:t>
            </w:r>
          </w:p>
        </w:tc>
        <w:tc>
          <w:tcPr>
            <w:tcW w:w="4950" w:type="dxa"/>
          </w:tcPr>
          <w:p w14:paraId="37B3B72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Request For Comment </w:t>
            </w:r>
          </w:p>
        </w:tc>
      </w:tr>
      <w:tr w:rsidR="003D4BB7" w:rsidRPr="003D4BB7" w14:paraId="38D41FC6" w14:textId="77777777" w:rsidTr="00FC2B5C">
        <w:trPr>
          <w:trHeight w:val="345"/>
        </w:trPr>
        <w:tc>
          <w:tcPr>
            <w:tcW w:w="2250" w:type="dxa"/>
          </w:tcPr>
          <w:p w14:paraId="2F14026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Random Bit Generator (RBG)</w:t>
            </w:r>
            <w:r w:rsidR="00DC1F40">
              <w:rPr>
                <w:rFonts w:cs="Times New Roman"/>
                <w:b/>
                <w:color w:val="000000"/>
                <w:szCs w:val="20"/>
              </w:rPr>
              <w:fldChar w:fldCharType="begin"/>
            </w:r>
            <w:r w:rsidR="00DC1F40">
              <w:instrText xml:space="preserve"> XE "</w:instrText>
            </w:r>
            <w:r w:rsidR="00DC1F40" w:rsidRPr="000A7A15">
              <w:rPr>
                <w:rFonts w:cs="Times New Roman"/>
                <w:b/>
                <w:color w:val="000000"/>
                <w:szCs w:val="20"/>
              </w:rPr>
              <w:instrText>Random Bit Generator (RBG)</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2DABF49E" w14:textId="77777777" w:rsidR="003D4BB7" w:rsidRPr="003D4BB7" w:rsidRDefault="003D4BB7" w:rsidP="003D4BB7">
            <w:pPr>
              <w:autoSpaceDE w:val="0"/>
              <w:autoSpaceDN w:val="0"/>
              <w:adjustRightInd w:val="0"/>
              <w:spacing w:after="0"/>
              <w:rPr>
                <w:rFonts w:cs="VJCHYX+TimesNewRomanPSMT"/>
                <w:color w:val="000000"/>
                <w:szCs w:val="20"/>
              </w:rPr>
            </w:pPr>
            <w:r w:rsidRPr="003D4BB7">
              <w:rPr>
                <w:rFonts w:cs="VJCHYX+TimesNewRomanPSMT"/>
                <w:color w:val="000000"/>
                <w:szCs w:val="20"/>
              </w:rPr>
              <w:t xml:space="preserve">A device or algorithm that outputs bits that appear to be "statistically independent" and unbiased. </w:t>
            </w:r>
          </w:p>
        </w:tc>
      </w:tr>
      <w:tr w:rsidR="003D4BB7" w:rsidRPr="003D4BB7" w14:paraId="2AF06F0B" w14:textId="77777777" w:rsidTr="00FC2B5C">
        <w:trPr>
          <w:trHeight w:val="345"/>
        </w:trPr>
        <w:tc>
          <w:tcPr>
            <w:tcW w:w="2250" w:type="dxa"/>
          </w:tcPr>
          <w:p w14:paraId="3CD3C89F"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Random number</w:t>
            </w:r>
          </w:p>
          <w:p w14:paraId="23C43F80" w14:textId="77777777" w:rsidR="003D4BB7" w:rsidRPr="003D4BB7" w:rsidRDefault="003D4BB7" w:rsidP="003D4BB7">
            <w:pPr>
              <w:spacing w:after="0"/>
              <w:rPr>
                <w:b/>
                <w:szCs w:val="20"/>
              </w:rPr>
            </w:pPr>
            <w:r w:rsidRPr="003D4BB7">
              <w:rPr>
                <w:rFonts w:cs="TimesNewRomanPSMT"/>
                <w:b/>
                <w:szCs w:val="20"/>
              </w:rPr>
              <w:t>generator (RNG)</w:t>
            </w:r>
          </w:p>
        </w:tc>
        <w:tc>
          <w:tcPr>
            <w:tcW w:w="4950" w:type="dxa"/>
          </w:tcPr>
          <w:p w14:paraId="3AC4CCC5" w14:textId="77777777" w:rsidR="003D4BB7" w:rsidRPr="00BB2307" w:rsidRDefault="003D4BB7" w:rsidP="00BB2307">
            <w:pPr>
              <w:autoSpaceDE w:val="0"/>
              <w:autoSpaceDN w:val="0"/>
              <w:adjustRightInd w:val="0"/>
              <w:spacing w:after="0"/>
              <w:rPr>
                <w:rFonts w:cs="TimesNewRomanPSMT"/>
                <w:szCs w:val="20"/>
              </w:rPr>
            </w:pPr>
            <w:r w:rsidRPr="003D4BB7">
              <w:rPr>
                <w:rFonts w:cs="TimesNewRomanPSMT"/>
                <w:szCs w:val="20"/>
              </w:rPr>
              <w:t>A process used to generate an unpredi</w:t>
            </w:r>
            <w:r w:rsidR="00BB2307">
              <w:rPr>
                <w:rFonts w:cs="TimesNewRomanPSMT"/>
                <w:szCs w:val="20"/>
              </w:rPr>
              <w:t xml:space="preserve">ctable series of numbers. Also, </w:t>
            </w:r>
            <w:r w:rsidRPr="003D4BB7">
              <w:rPr>
                <w:rFonts w:cs="TimesNewRomanPSMT"/>
                <w:szCs w:val="20"/>
              </w:rPr>
              <w:t>referred to as a Random bit generator (RBG).</w:t>
            </w:r>
          </w:p>
        </w:tc>
      </w:tr>
      <w:tr w:rsidR="003D4BB7" w:rsidRPr="003D4BB7" w14:paraId="03D1332E" w14:textId="77777777" w:rsidTr="00FC2B5C">
        <w:trPr>
          <w:trHeight w:val="345"/>
        </w:trPr>
        <w:tc>
          <w:tcPr>
            <w:tcW w:w="2250" w:type="dxa"/>
          </w:tcPr>
          <w:p w14:paraId="64E0CBCA"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Replay Attack</w:t>
            </w:r>
            <w:r w:rsidR="00DC1F40">
              <w:rPr>
                <w:rFonts w:cs="TimesNewRomanPSMT"/>
                <w:b/>
                <w:szCs w:val="20"/>
              </w:rPr>
              <w:fldChar w:fldCharType="begin"/>
            </w:r>
            <w:r w:rsidR="00DC1F40">
              <w:instrText xml:space="preserve"> XE "</w:instrText>
            </w:r>
            <w:r w:rsidR="00DC1F40" w:rsidRPr="004644B9">
              <w:rPr>
                <w:rFonts w:cs="TimesNewRomanPSMT"/>
                <w:b/>
                <w:szCs w:val="20"/>
              </w:rPr>
              <w:instrText>Replay Attack</w:instrText>
            </w:r>
            <w:r w:rsidR="00DC1F40">
              <w:instrText xml:space="preserve">" </w:instrText>
            </w:r>
            <w:r w:rsidR="00DC1F40">
              <w:rPr>
                <w:rFonts w:cs="TimesNewRomanPSMT"/>
                <w:b/>
                <w:szCs w:val="20"/>
              </w:rPr>
              <w:fldChar w:fldCharType="end"/>
            </w:r>
          </w:p>
        </w:tc>
        <w:tc>
          <w:tcPr>
            <w:tcW w:w="4950" w:type="dxa"/>
          </w:tcPr>
          <w:p w14:paraId="1EF6F993" w14:textId="77777777" w:rsidR="003D4BB7" w:rsidRPr="003D4BB7" w:rsidRDefault="003D4BB7" w:rsidP="003D4BB7">
            <w:pPr>
              <w:autoSpaceDE w:val="0"/>
              <w:autoSpaceDN w:val="0"/>
              <w:adjustRightInd w:val="0"/>
              <w:spacing w:after="0"/>
              <w:rPr>
                <w:rFonts w:cs="TimesNewRomanPSMT"/>
                <w:szCs w:val="20"/>
              </w:rPr>
            </w:pPr>
            <w:r w:rsidRPr="003D4BB7">
              <w:rPr>
                <w:szCs w:val="20"/>
              </w:rPr>
              <w:t>A generalized networking attack that retransmits an old message to a receiver in an attempt to trick the receiver into believing the message is valid (or was just transmitted in real time).</w:t>
            </w:r>
          </w:p>
        </w:tc>
      </w:tr>
      <w:tr w:rsidR="003D4BB7" w:rsidRPr="003D4BB7" w14:paraId="6A3BBBEA" w14:textId="77777777" w:rsidTr="00FC2B5C">
        <w:trPr>
          <w:trHeight w:val="345"/>
        </w:trPr>
        <w:tc>
          <w:tcPr>
            <w:tcW w:w="2250" w:type="dxa"/>
          </w:tcPr>
          <w:p w14:paraId="0BA516B9"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 xml:space="preserve">RNG seed </w:t>
            </w:r>
          </w:p>
        </w:tc>
        <w:tc>
          <w:tcPr>
            <w:tcW w:w="4950" w:type="dxa"/>
          </w:tcPr>
          <w:p w14:paraId="576574B9"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seed that is used to initialize a deterministic random bit generator.</w:t>
            </w:r>
          </w:p>
        </w:tc>
      </w:tr>
      <w:tr w:rsidR="003D4BB7" w:rsidRPr="003D4BB7" w14:paraId="559D8C03" w14:textId="77777777" w:rsidTr="00FC2B5C">
        <w:trPr>
          <w:trHeight w:val="345"/>
        </w:trPr>
        <w:tc>
          <w:tcPr>
            <w:tcW w:w="2250" w:type="dxa"/>
          </w:tcPr>
          <w:p w14:paraId="10A4F0A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Rootkit</w:t>
            </w:r>
            <w:r w:rsidR="00DC1F40">
              <w:rPr>
                <w:rFonts w:cs="Times New Roman"/>
                <w:b/>
                <w:color w:val="000000"/>
                <w:szCs w:val="20"/>
              </w:rPr>
              <w:fldChar w:fldCharType="begin"/>
            </w:r>
            <w:r w:rsidR="00DC1F40">
              <w:instrText xml:space="preserve"> XE "</w:instrText>
            </w:r>
            <w:r w:rsidR="00DC1F40" w:rsidRPr="00082ADD">
              <w:rPr>
                <w:rFonts w:cs="Times New Roman"/>
                <w:b/>
                <w:color w:val="000000"/>
                <w:szCs w:val="20"/>
              </w:rPr>
              <w:instrText>Rootkit</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22B00431"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Malware that enables unauthorized, privileged access to a computer while actively hiding its presence from administrators by subverting standard operating-system functionality or other applications. </w:t>
            </w:r>
          </w:p>
        </w:tc>
      </w:tr>
      <w:tr w:rsidR="003D4BB7" w:rsidRPr="003D4BB7" w14:paraId="79E27274" w14:textId="77777777" w:rsidTr="00FC2B5C">
        <w:trPr>
          <w:trHeight w:val="345"/>
        </w:trPr>
        <w:tc>
          <w:tcPr>
            <w:tcW w:w="2250" w:type="dxa"/>
          </w:tcPr>
          <w:p w14:paraId="1811427B" w14:textId="77777777" w:rsidR="003D4BB7" w:rsidRPr="003D4BB7" w:rsidRDefault="003D4BB7" w:rsidP="003D4BB7">
            <w:pPr>
              <w:spacing w:after="0"/>
              <w:rPr>
                <w:b/>
                <w:szCs w:val="20"/>
              </w:rPr>
            </w:pPr>
            <w:r w:rsidRPr="003D4BB7">
              <w:rPr>
                <w:b/>
                <w:szCs w:val="20"/>
              </w:rPr>
              <w:t xml:space="preserve">SHA-256 </w:t>
            </w:r>
          </w:p>
        </w:tc>
        <w:tc>
          <w:tcPr>
            <w:tcW w:w="4950" w:type="dxa"/>
          </w:tcPr>
          <w:p w14:paraId="69303808" w14:textId="77777777" w:rsidR="003D4BB7" w:rsidRPr="003D4BB7" w:rsidRDefault="003D4BB7" w:rsidP="003D4BB7">
            <w:pPr>
              <w:spacing w:after="0"/>
              <w:rPr>
                <w:szCs w:val="20"/>
              </w:rPr>
            </w:pPr>
            <w:r w:rsidRPr="003D4BB7">
              <w:rPr>
                <w:szCs w:val="20"/>
              </w:rPr>
              <w:t xml:space="preserve">SHA-256 Secure Hash Algorithm with a 256-bit output. </w:t>
            </w:r>
          </w:p>
        </w:tc>
      </w:tr>
      <w:tr w:rsidR="003D4BB7" w:rsidRPr="003D4BB7" w14:paraId="6F4BA061" w14:textId="77777777" w:rsidTr="00FC2B5C">
        <w:trPr>
          <w:trHeight w:val="345"/>
        </w:trPr>
        <w:tc>
          <w:tcPr>
            <w:tcW w:w="2250" w:type="dxa"/>
          </w:tcPr>
          <w:p w14:paraId="7F4DCD63" w14:textId="77777777" w:rsidR="003D4BB7" w:rsidRPr="003D4BB7" w:rsidRDefault="003D4BB7" w:rsidP="003D4BB7">
            <w:pPr>
              <w:spacing w:after="0"/>
              <w:rPr>
                <w:b/>
                <w:szCs w:val="20"/>
              </w:rPr>
            </w:pPr>
            <w:r w:rsidRPr="003D4BB7">
              <w:rPr>
                <w:b/>
                <w:szCs w:val="20"/>
              </w:rPr>
              <w:t>SHA-512/X</w:t>
            </w:r>
            <w:r w:rsidR="00DC1F40">
              <w:rPr>
                <w:b/>
                <w:szCs w:val="20"/>
              </w:rPr>
              <w:fldChar w:fldCharType="begin"/>
            </w:r>
            <w:r w:rsidR="00DC1F40">
              <w:instrText xml:space="preserve"> XE "</w:instrText>
            </w:r>
            <w:r w:rsidR="00DC1F40" w:rsidRPr="00C967F8">
              <w:rPr>
                <w:b/>
                <w:szCs w:val="20"/>
              </w:rPr>
              <w:instrText>SHA-512/X</w:instrText>
            </w:r>
            <w:r w:rsidR="00DC1F40">
              <w:instrText xml:space="preserve">" </w:instrText>
            </w:r>
            <w:r w:rsidR="00DC1F40">
              <w:rPr>
                <w:b/>
                <w:szCs w:val="20"/>
              </w:rPr>
              <w:fldChar w:fldCharType="end"/>
            </w:r>
          </w:p>
        </w:tc>
        <w:tc>
          <w:tcPr>
            <w:tcW w:w="4950" w:type="dxa"/>
          </w:tcPr>
          <w:p w14:paraId="66CD5BE7" w14:textId="77777777" w:rsidR="003D4BB7" w:rsidRPr="003D4BB7" w:rsidRDefault="003D4BB7" w:rsidP="003D4BB7">
            <w:pPr>
              <w:spacing w:after="0"/>
              <w:rPr>
                <w:szCs w:val="20"/>
              </w:rPr>
            </w:pPr>
            <w:r w:rsidRPr="003D4BB7">
              <w:rPr>
                <w:szCs w:val="20"/>
              </w:rPr>
              <w:t>SHA-512 Secure Hash Algorithm with X bits of output.</w:t>
            </w:r>
          </w:p>
        </w:tc>
      </w:tr>
      <w:tr w:rsidR="003D4BB7" w:rsidRPr="003D4BB7" w14:paraId="15C792BD" w14:textId="77777777" w:rsidTr="00FC2B5C">
        <w:trPr>
          <w:trHeight w:val="345"/>
        </w:trPr>
        <w:tc>
          <w:tcPr>
            <w:tcW w:w="2250" w:type="dxa"/>
          </w:tcPr>
          <w:p w14:paraId="4354A5E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SSH</w:t>
            </w:r>
            <w:r w:rsidR="00DC1F40">
              <w:rPr>
                <w:rFonts w:cs="Times New Roman"/>
                <w:b/>
                <w:color w:val="000000"/>
                <w:szCs w:val="20"/>
              </w:rPr>
              <w:fldChar w:fldCharType="begin"/>
            </w:r>
            <w:r w:rsidR="00DC1F40">
              <w:instrText xml:space="preserve"> XE "</w:instrText>
            </w:r>
            <w:r w:rsidR="00DC1F40" w:rsidRPr="00220520">
              <w:rPr>
                <w:rFonts w:cs="Times New Roman"/>
                <w:b/>
                <w:color w:val="000000"/>
                <w:szCs w:val="20"/>
              </w:rPr>
              <w:instrText>SSH</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216E0BCE"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Secure Shell </w:t>
            </w:r>
          </w:p>
        </w:tc>
      </w:tr>
      <w:tr w:rsidR="003D4BB7" w:rsidRPr="003D4BB7" w14:paraId="70338603" w14:textId="77777777" w:rsidTr="00FC2B5C">
        <w:trPr>
          <w:trHeight w:val="345"/>
        </w:trPr>
        <w:tc>
          <w:tcPr>
            <w:tcW w:w="2250" w:type="dxa"/>
          </w:tcPr>
          <w:p w14:paraId="2455194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S-BOX</w:t>
            </w:r>
            <w:r w:rsidR="00DC1F40">
              <w:rPr>
                <w:rFonts w:cs="Times New Roman"/>
                <w:b/>
                <w:color w:val="000000"/>
                <w:szCs w:val="20"/>
              </w:rPr>
              <w:fldChar w:fldCharType="begin"/>
            </w:r>
            <w:r w:rsidR="00DC1F40">
              <w:instrText xml:space="preserve"> XE "</w:instrText>
            </w:r>
            <w:r w:rsidR="00DC1F40" w:rsidRPr="00136F7A">
              <w:rPr>
                <w:rFonts w:cs="Times New Roman"/>
                <w:b/>
                <w:color w:val="000000"/>
                <w:szCs w:val="20"/>
              </w:rPr>
              <w:instrText>S-BOX</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6FB7909B"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function that transforms a fixed number of input bits into a (possibly different) fixed number of output bits. </w:t>
            </w:r>
          </w:p>
        </w:tc>
      </w:tr>
      <w:tr w:rsidR="003D4BB7" w:rsidRPr="003D4BB7" w14:paraId="41C4C5C1" w14:textId="77777777" w:rsidTr="00FC2B5C">
        <w:trPr>
          <w:trHeight w:val="345"/>
        </w:trPr>
        <w:tc>
          <w:tcPr>
            <w:tcW w:w="2250" w:type="dxa"/>
          </w:tcPr>
          <w:p w14:paraId="03A91D1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Scalability </w:t>
            </w:r>
          </w:p>
        </w:tc>
        <w:tc>
          <w:tcPr>
            <w:tcW w:w="4950" w:type="dxa"/>
          </w:tcPr>
          <w:p w14:paraId="09CE133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he ability of a system to handle a growing amount of work in a capable manner or its ability to be enlarged to accommodate that growth. </w:t>
            </w:r>
          </w:p>
        </w:tc>
      </w:tr>
      <w:tr w:rsidR="003D4BB7" w:rsidRPr="003D4BB7" w14:paraId="519F100C" w14:textId="77777777" w:rsidTr="00FC2B5C">
        <w:trPr>
          <w:trHeight w:val="345"/>
        </w:trPr>
        <w:tc>
          <w:tcPr>
            <w:tcW w:w="2250" w:type="dxa"/>
          </w:tcPr>
          <w:p w14:paraId="34E3589A"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Second Preimage Resistance</w:t>
            </w:r>
            <w:r w:rsidR="00DC1F40">
              <w:rPr>
                <w:rFonts w:cs="Times New Roman"/>
                <w:b/>
                <w:color w:val="000000"/>
                <w:szCs w:val="20"/>
              </w:rPr>
              <w:fldChar w:fldCharType="begin"/>
            </w:r>
            <w:r w:rsidR="00DC1F40">
              <w:instrText xml:space="preserve"> XE "</w:instrText>
            </w:r>
            <w:r w:rsidR="00DC1F40" w:rsidRPr="004E3FC6">
              <w:rPr>
                <w:rFonts w:cs="Times New Roman"/>
                <w:b/>
                <w:color w:val="000000"/>
                <w:szCs w:val="20"/>
              </w:rPr>
              <w:instrText>Second Preimage Resistance</w:instrText>
            </w:r>
            <w:r w:rsidR="00DC1F40">
              <w:instrText xml:space="preserve">" </w:instrText>
            </w:r>
            <w:r w:rsidR="00DC1F40">
              <w:rPr>
                <w:rFonts w:cs="Times New Roman"/>
                <w:b/>
                <w:color w:val="000000"/>
                <w:szCs w:val="20"/>
              </w:rPr>
              <w:fldChar w:fldCharType="end"/>
            </w:r>
          </w:p>
        </w:tc>
        <w:tc>
          <w:tcPr>
            <w:tcW w:w="4950" w:type="dxa"/>
          </w:tcPr>
          <w:p w14:paraId="10CADD7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It is computationally infeasible to find a second input that has the same hash value as any other specified input. That is, given an input </w:t>
            </w:r>
            <w:r w:rsidRPr="003D4BB7">
              <w:rPr>
                <w:rFonts w:eastAsia="Times New Roman" w:cs="Times New Roman"/>
                <w:i/>
                <w:color w:val="000000"/>
                <w:szCs w:val="20"/>
              </w:rPr>
              <w:t>x</w:t>
            </w:r>
            <w:r w:rsidRPr="003D4BB7">
              <w:rPr>
                <w:rFonts w:cs="Times New Roman"/>
                <w:color w:val="000000"/>
                <w:szCs w:val="20"/>
              </w:rPr>
              <w:t xml:space="preserve">, it is computationally infeasible to find a second input </w:t>
            </w:r>
            <w:r w:rsidRPr="003D4BB7">
              <w:rPr>
                <w:rFonts w:eastAsia="Times New Roman" w:cs="Times New Roman"/>
                <w:i/>
                <w:color w:val="000000"/>
                <w:szCs w:val="20"/>
              </w:rPr>
              <w:t xml:space="preserve">x’ </w:t>
            </w:r>
            <w:r w:rsidRPr="003D4BB7">
              <w:rPr>
                <w:rFonts w:cs="Times New Roman"/>
                <w:color w:val="000000"/>
                <w:szCs w:val="20"/>
              </w:rPr>
              <w:t xml:space="preserve">that is different from </w:t>
            </w:r>
            <w:r w:rsidRPr="003D4BB7">
              <w:rPr>
                <w:rFonts w:eastAsia="Times New Roman" w:cs="Times New Roman"/>
                <w:i/>
                <w:color w:val="000000"/>
                <w:szCs w:val="20"/>
              </w:rPr>
              <w:t>x</w:t>
            </w:r>
            <w:r w:rsidRPr="003D4BB7">
              <w:rPr>
                <w:rFonts w:cs="Times New Roman"/>
                <w:color w:val="000000"/>
                <w:szCs w:val="20"/>
              </w:rPr>
              <w:t xml:space="preserve">, such that </w:t>
            </w:r>
            <w:r w:rsidRPr="003D4BB7">
              <w:rPr>
                <w:rFonts w:eastAsia="Times New Roman" w:cs="Times New Roman"/>
                <w:i/>
                <w:color w:val="000000"/>
                <w:szCs w:val="20"/>
              </w:rPr>
              <w:t>hash</w:t>
            </w:r>
            <w:r w:rsidRPr="003D4BB7">
              <w:rPr>
                <w:rFonts w:cs="Times New Roman"/>
                <w:color w:val="000000"/>
                <w:szCs w:val="20"/>
              </w:rPr>
              <w:t>(</w:t>
            </w:r>
            <w:r w:rsidRPr="003D4BB7">
              <w:rPr>
                <w:rFonts w:eastAsia="Times New Roman" w:cs="Times New Roman"/>
                <w:i/>
                <w:color w:val="000000"/>
                <w:szCs w:val="20"/>
              </w:rPr>
              <w:t>x</w:t>
            </w:r>
            <w:r w:rsidRPr="003D4BB7">
              <w:rPr>
                <w:rFonts w:cs="Times New Roman"/>
                <w:color w:val="000000"/>
                <w:szCs w:val="20"/>
              </w:rPr>
              <w:t>)</w:t>
            </w:r>
            <w:r w:rsidRPr="003D4BB7">
              <w:rPr>
                <w:rFonts w:eastAsia="Times New Roman" w:cs="Times New Roman"/>
                <w:i/>
                <w:color w:val="000000"/>
                <w:szCs w:val="20"/>
              </w:rPr>
              <w:t xml:space="preserve"> = hash </w:t>
            </w:r>
            <w:r w:rsidRPr="003D4BB7">
              <w:rPr>
                <w:rFonts w:cs="Times New Roman"/>
                <w:color w:val="000000"/>
                <w:szCs w:val="20"/>
              </w:rPr>
              <w:t>(</w:t>
            </w:r>
            <w:r w:rsidRPr="003D4BB7">
              <w:rPr>
                <w:rFonts w:eastAsia="Times New Roman" w:cs="Times New Roman"/>
                <w:i/>
                <w:color w:val="000000"/>
                <w:szCs w:val="20"/>
              </w:rPr>
              <w:t>x’</w:t>
            </w:r>
            <w:r w:rsidRPr="003D4BB7">
              <w:rPr>
                <w:rFonts w:cs="Times New Roman"/>
                <w:color w:val="000000"/>
                <w:szCs w:val="20"/>
              </w:rPr>
              <w:t>). Second preimage resistance is measured by the amount of work that would be needed to find a second preimage for a cryptographic hash function with high probability.</w:t>
            </w:r>
          </w:p>
        </w:tc>
      </w:tr>
      <w:tr w:rsidR="003D4BB7" w:rsidRPr="003D4BB7" w14:paraId="0E5064D7" w14:textId="77777777" w:rsidTr="00FC2B5C">
        <w:trPr>
          <w:trHeight w:val="345"/>
        </w:trPr>
        <w:tc>
          <w:tcPr>
            <w:tcW w:w="2250" w:type="dxa"/>
          </w:tcPr>
          <w:p w14:paraId="5E3772D3"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Secret key </w:t>
            </w:r>
          </w:p>
        </w:tc>
        <w:tc>
          <w:tcPr>
            <w:tcW w:w="4950" w:type="dxa"/>
          </w:tcPr>
          <w:p w14:paraId="103CFA06"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single cryptographic key that is used with a secret key (symmetric key) cryptographic algorithm that is uniquely associated with one or more entities and is not made public. </w:t>
            </w:r>
          </w:p>
        </w:tc>
      </w:tr>
      <w:tr w:rsidR="003D4BB7" w:rsidRPr="003D4BB7" w14:paraId="6132136E" w14:textId="77777777" w:rsidTr="00FC2B5C">
        <w:trPr>
          <w:trHeight w:val="345"/>
        </w:trPr>
        <w:tc>
          <w:tcPr>
            <w:tcW w:w="2250" w:type="dxa"/>
          </w:tcPr>
          <w:p w14:paraId="3D394979"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Security Domain </w:t>
            </w:r>
          </w:p>
        </w:tc>
        <w:tc>
          <w:tcPr>
            <w:tcW w:w="4950" w:type="dxa"/>
          </w:tcPr>
          <w:p w14:paraId="59C477BA"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group of entities that have common goals and requirements (including security considerations) that have been specified in a common security policy. </w:t>
            </w:r>
          </w:p>
        </w:tc>
      </w:tr>
      <w:tr w:rsidR="003D4BB7" w:rsidRPr="003D4BB7" w14:paraId="770DBD98" w14:textId="77777777" w:rsidTr="00FC2B5C">
        <w:trPr>
          <w:trHeight w:val="345"/>
        </w:trPr>
        <w:tc>
          <w:tcPr>
            <w:tcW w:w="2250" w:type="dxa"/>
          </w:tcPr>
          <w:p w14:paraId="59203C46"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Security strength</w:t>
            </w:r>
            <w:r w:rsidR="00DC1F40">
              <w:rPr>
                <w:rFonts w:cs="Times New Roman"/>
                <w:b/>
                <w:color w:val="000000"/>
                <w:szCs w:val="20"/>
              </w:rPr>
              <w:fldChar w:fldCharType="begin"/>
            </w:r>
            <w:r w:rsidR="00DC1F40">
              <w:instrText xml:space="preserve"> XE "</w:instrText>
            </w:r>
            <w:r w:rsidR="00DC1F40" w:rsidRPr="000B671B">
              <w:rPr>
                <w:rFonts w:cs="Times New Roman"/>
                <w:b/>
                <w:color w:val="000000"/>
                <w:szCs w:val="20"/>
              </w:rPr>
              <w:instrText>Security strength</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44B5370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number associated with the amount of work (that is, the number of basic operations of some sort) that is required to break a cryptographic algorithm or system. A security strength is often expressed in bits. If the security strength is </w:t>
            </w:r>
            <w:r w:rsidRPr="003D4BB7">
              <w:rPr>
                <w:rFonts w:cs="PGHFDH+Times-Italic"/>
                <w:i/>
                <w:iCs/>
                <w:color w:val="000000"/>
                <w:szCs w:val="20"/>
              </w:rPr>
              <w:t xml:space="preserve">S </w:t>
            </w:r>
            <w:r w:rsidRPr="003D4BB7">
              <w:rPr>
                <w:rFonts w:cs="Times New Roman"/>
                <w:color w:val="000000"/>
                <w:szCs w:val="20"/>
              </w:rPr>
              <w:t>bits, then it is expected that (roughly) 2</w:t>
            </w:r>
            <w:r w:rsidRPr="003D4BB7">
              <w:rPr>
                <w:rFonts w:cs="PGHFDH+Times-Italic"/>
                <w:i/>
                <w:iCs/>
                <w:color w:val="000000"/>
                <w:szCs w:val="20"/>
              </w:rPr>
              <w:t xml:space="preserve">S </w:t>
            </w:r>
            <w:r w:rsidRPr="003D4BB7">
              <w:rPr>
                <w:rFonts w:cs="Times New Roman"/>
                <w:color w:val="000000"/>
                <w:szCs w:val="20"/>
              </w:rPr>
              <w:t xml:space="preserve">basic operations are required to break it. </w:t>
            </w:r>
          </w:p>
        </w:tc>
      </w:tr>
      <w:tr w:rsidR="003D4BB7" w:rsidRPr="003D4BB7" w14:paraId="7267D650" w14:textId="77777777" w:rsidTr="00FC2B5C">
        <w:trPr>
          <w:trHeight w:val="345"/>
        </w:trPr>
        <w:tc>
          <w:tcPr>
            <w:tcW w:w="2250" w:type="dxa"/>
          </w:tcPr>
          <w:p w14:paraId="652F622F" w14:textId="77777777" w:rsidR="003D4BB7" w:rsidRPr="003D4BB7" w:rsidRDefault="003D4BB7" w:rsidP="003D4BB7">
            <w:pPr>
              <w:autoSpaceDE w:val="0"/>
              <w:autoSpaceDN w:val="0"/>
              <w:adjustRightInd w:val="0"/>
              <w:spacing w:after="0"/>
              <w:rPr>
                <w:rFonts w:cs="TimesNewRomanPSMT"/>
                <w:b/>
                <w:szCs w:val="20"/>
              </w:rPr>
            </w:pPr>
            <w:r w:rsidRPr="003D4BB7">
              <w:rPr>
                <w:rFonts w:cs="TimesNewRomanPSMT"/>
                <w:b/>
                <w:szCs w:val="20"/>
              </w:rPr>
              <w:t>Seed</w:t>
            </w:r>
            <w:r w:rsidR="00DC1F40">
              <w:rPr>
                <w:rFonts w:cs="TimesNewRomanPSMT"/>
                <w:b/>
                <w:szCs w:val="20"/>
              </w:rPr>
              <w:fldChar w:fldCharType="begin"/>
            </w:r>
            <w:r w:rsidR="00DC1F40">
              <w:instrText xml:space="preserve"> XE "</w:instrText>
            </w:r>
            <w:r w:rsidR="00DC1F40" w:rsidRPr="00A04C3C">
              <w:rPr>
                <w:rFonts w:cs="TimesNewRomanPSMT"/>
                <w:b/>
                <w:szCs w:val="20"/>
              </w:rPr>
              <w:instrText>Seed</w:instrText>
            </w:r>
            <w:r w:rsidR="00DC1F40">
              <w:instrText xml:space="preserve">" </w:instrText>
            </w:r>
            <w:r w:rsidR="00DC1F40">
              <w:rPr>
                <w:rFonts w:cs="TimesNewRomanPSMT"/>
                <w:b/>
                <w:szCs w:val="20"/>
              </w:rPr>
              <w:fldChar w:fldCharType="end"/>
            </w:r>
            <w:r w:rsidRPr="003D4BB7">
              <w:rPr>
                <w:rFonts w:cs="TimesNewRomanPSMT"/>
                <w:b/>
                <w:szCs w:val="20"/>
              </w:rPr>
              <w:t xml:space="preserve"> </w:t>
            </w:r>
          </w:p>
        </w:tc>
        <w:tc>
          <w:tcPr>
            <w:tcW w:w="4950" w:type="dxa"/>
          </w:tcPr>
          <w:p w14:paraId="65D6898D"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secret value that is used to initialize a process (e.g., a deterministic random bit generator). Also see RNG seed.</w:t>
            </w:r>
          </w:p>
        </w:tc>
      </w:tr>
      <w:tr w:rsidR="003D4BB7" w:rsidRPr="003D4BB7" w14:paraId="00FC6802" w14:textId="77777777" w:rsidTr="00FC2B5C">
        <w:trPr>
          <w:trHeight w:val="345"/>
        </w:trPr>
        <w:tc>
          <w:tcPr>
            <w:tcW w:w="2250" w:type="dxa"/>
          </w:tcPr>
          <w:p w14:paraId="1495B114" w14:textId="77777777" w:rsidR="003D4BB7" w:rsidRPr="003D4BB7" w:rsidRDefault="003D4BB7" w:rsidP="003D4BB7">
            <w:pPr>
              <w:spacing w:after="0"/>
              <w:rPr>
                <w:b/>
                <w:szCs w:val="20"/>
              </w:rPr>
            </w:pPr>
            <w:r w:rsidRPr="003D4BB7">
              <w:rPr>
                <w:rFonts w:cs="TimesNewRomanPSMT"/>
                <w:b/>
                <w:szCs w:val="20"/>
              </w:rPr>
              <w:t>Self-signed certificate</w:t>
            </w:r>
            <w:r w:rsidR="00DC1F40">
              <w:rPr>
                <w:rFonts w:cs="TimesNewRomanPSMT"/>
                <w:b/>
                <w:szCs w:val="20"/>
              </w:rPr>
              <w:fldChar w:fldCharType="begin"/>
            </w:r>
            <w:r w:rsidR="00DC1F40">
              <w:instrText xml:space="preserve"> XE "</w:instrText>
            </w:r>
            <w:r w:rsidR="00DC1F40" w:rsidRPr="00DA4BA4">
              <w:rPr>
                <w:rFonts w:cs="TimesNewRomanPSMT"/>
                <w:b/>
                <w:szCs w:val="20"/>
              </w:rPr>
              <w:instrText>Self-signed certificate</w:instrText>
            </w:r>
            <w:r w:rsidR="00DC1F40">
              <w:instrText xml:space="preserve">" </w:instrText>
            </w:r>
            <w:r w:rsidR="00DC1F40">
              <w:rPr>
                <w:rFonts w:cs="TimesNewRomanPSMT"/>
                <w:b/>
                <w:szCs w:val="20"/>
              </w:rPr>
              <w:fldChar w:fldCharType="end"/>
            </w:r>
          </w:p>
        </w:tc>
        <w:tc>
          <w:tcPr>
            <w:tcW w:w="4950" w:type="dxa"/>
          </w:tcPr>
          <w:p w14:paraId="4DB7030A"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A public-key certificate whose digital signature may be verified by the public key contained within the certificate. The signature on a self-signed certificate protects the integrity of the data, but does not guarantee the authenticity of the information. The trust of self-signed certificates is based on the secure procedures used to distribute them.</w:t>
            </w:r>
          </w:p>
        </w:tc>
      </w:tr>
      <w:tr w:rsidR="003D4BB7" w:rsidRPr="003D4BB7" w14:paraId="7E059A96" w14:textId="77777777" w:rsidTr="00FC2B5C">
        <w:trPr>
          <w:trHeight w:val="345"/>
        </w:trPr>
        <w:tc>
          <w:tcPr>
            <w:tcW w:w="2250" w:type="dxa"/>
          </w:tcPr>
          <w:p w14:paraId="6E2ED23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Shared secret </w:t>
            </w:r>
          </w:p>
        </w:tc>
        <w:tc>
          <w:tcPr>
            <w:tcW w:w="4950" w:type="dxa"/>
          </w:tcPr>
          <w:p w14:paraId="1544733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secret value that has been computed using a key establishment scheme and is used as input to a key </w:t>
            </w:r>
            <w:r w:rsidRPr="003D4BB7">
              <w:rPr>
                <w:rFonts w:cs="Times New Roman"/>
                <w:color w:val="000000"/>
                <w:szCs w:val="20"/>
              </w:rPr>
              <w:lastRenderedPageBreak/>
              <w:t xml:space="preserve">derivation function or extraction-then-expansion procedure. </w:t>
            </w:r>
          </w:p>
        </w:tc>
      </w:tr>
      <w:tr w:rsidR="003D4BB7" w:rsidRPr="003D4BB7" w14:paraId="6278C1D5" w14:textId="77777777" w:rsidTr="00FC2B5C">
        <w:trPr>
          <w:trHeight w:val="345"/>
        </w:trPr>
        <w:tc>
          <w:tcPr>
            <w:tcW w:w="2250" w:type="dxa"/>
          </w:tcPr>
          <w:p w14:paraId="38086BDF" w14:textId="77777777" w:rsidR="003D4BB7" w:rsidRPr="003D4BB7" w:rsidRDefault="003D4BB7" w:rsidP="003D4BB7">
            <w:pPr>
              <w:spacing w:after="0"/>
              <w:rPr>
                <w:rFonts w:cs="TimesNewRomanPSMT"/>
                <w:b/>
                <w:szCs w:val="20"/>
              </w:rPr>
            </w:pPr>
            <w:r w:rsidRPr="003D4BB7">
              <w:rPr>
                <w:rFonts w:cs="TimesNewRomanPSMT"/>
                <w:b/>
                <w:szCs w:val="20"/>
              </w:rPr>
              <w:lastRenderedPageBreak/>
              <w:t>Side-Channel Attack</w:t>
            </w:r>
          </w:p>
        </w:tc>
        <w:tc>
          <w:tcPr>
            <w:tcW w:w="4950" w:type="dxa"/>
          </w:tcPr>
          <w:p w14:paraId="361F1BC2" w14:textId="77777777" w:rsidR="003D4BB7" w:rsidRPr="003D4BB7" w:rsidRDefault="003D4BB7" w:rsidP="003D4BB7">
            <w:pPr>
              <w:autoSpaceDE w:val="0"/>
              <w:autoSpaceDN w:val="0"/>
              <w:adjustRightInd w:val="0"/>
              <w:spacing w:after="0"/>
              <w:rPr>
                <w:rFonts w:cs="TimesNewRomanPSMT"/>
                <w:szCs w:val="20"/>
              </w:rPr>
            </w:pPr>
            <w:r w:rsidRPr="003D4BB7">
              <w:rPr>
                <w:szCs w:val="20"/>
              </w:rPr>
              <w:t>An attack that seeks to exploit peripheral aspects of a system or an algorithm that expose useful information to the attacker.</w:t>
            </w:r>
          </w:p>
        </w:tc>
      </w:tr>
      <w:tr w:rsidR="003D4BB7" w:rsidRPr="003D4BB7" w14:paraId="63926DD2" w14:textId="77777777" w:rsidTr="00FC2B5C">
        <w:trPr>
          <w:trHeight w:val="345"/>
        </w:trPr>
        <w:tc>
          <w:tcPr>
            <w:tcW w:w="2250" w:type="dxa"/>
          </w:tcPr>
          <w:p w14:paraId="4DB0F8D9" w14:textId="77777777" w:rsidR="003D4BB7" w:rsidRPr="003D4BB7" w:rsidRDefault="003D4BB7" w:rsidP="003D4BB7">
            <w:pPr>
              <w:spacing w:after="0"/>
              <w:rPr>
                <w:b/>
                <w:szCs w:val="20"/>
              </w:rPr>
            </w:pPr>
            <w:r w:rsidRPr="003D4BB7">
              <w:rPr>
                <w:rFonts w:cs="TimesNewRomanPSMT"/>
                <w:b/>
                <w:szCs w:val="20"/>
              </w:rPr>
              <w:t>Signature generation</w:t>
            </w:r>
            <w:r w:rsidR="00DC1F40">
              <w:rPr>
                <w:rFonts w:cs="TimesNewRomanPSMT"/>
                <w:b/>
                <w:szCs w:val="20"/>
              </w:rPr>
              <w:fldChar w:fldCharType="begin"/>
            </w:r>
            <w:r w:rsidR="00DC1F40">
              <w:instrText xml:space="preserve"> XE "</w:instrText>
            </w:r>
            <w:r w:rsidR="00DC1F40" w:rsidRPr="008147C3">
              <w:rPr>
                <w:rFonts w:cs="TimesNewRomanPSMT"/>
                <w:b/>
                <w:szCs w:val="20"/>
              </w:rPr>
              <w:instrText>Signature generation</w:instrText>
            </w:r>
            <w:r w:rsidR="00DC1F40">
              <w:instrText xml:space="preserve">" </w:instrText>
            </w:r>
            <w:r w:rsidR="00DC1F40">
              <w:rPr>
                <w:rFonts w:cs="TimesNewRomanPSMT"/>
                <w:b/>
                <w:szCs w:val="20"/>
              </w:rPr>
              <w:fldChar w:fldCharType="end"/>
            </w:r>
          </w:p>
        </w:tc>
        <w:tc>
          <w:tcPr>
            <w:tcW w:w="4950" w:type="dxa"/>
          </w:tcPr>
          <w:p w14:paraId="194768F6" w14:textId="77777777" w:rsidR="003D4BB7" w:rsidRPr="00BB2307" w:rsidRDefault="003D4BB7" w:rsidP="00BB2307">
            <w:pPr>
              <w:autoSpaceDE w:val="0"/>
              <w:autoSpaceDN w:val="0"/>
              <w:adjustRightInd w:val="0"/>
              <w:spacing w:after="0"/>
              <w:rPr>
                <w:rFonts w:cs="TimesNewRomanPSMT"/>
                <w:szCs w:val="20"/>
              </w:rPr>
            </w:pPr>
            <w:r w:rsidRPr="003D4BB7">
              <w:rPr>
                <w:rFonts w:cs="TimesNewRomanPSMT"/>
                <w:szCs w:val="20"/>
              </w:rPr>
              <w:t xml:space="preserve">The use of a digital signature algorithm </w:t>
            </w:r>
            <w:r w:rsidR="00BB2307">
              <w:rPr>
                <w:rFonts w:cs="TimesNewRomanPSMT"/>
                <w:szCs w:val="20"/>
              </w:rPr>
              <w:t xml:space="preserve">and a private key to generate a </w:t>
            </w:r>
            <w:r w:rsidRPr="003D4BB7">
              <w:rPr>
                <w:rFonts w:cs="TimesNewRomanPSMT"/>
                <w:szCs w:val="20"/>
              </w:rPr>
              <w:t>digital signature on data.</w:t>
            </w:r>
          </w:p>
        </w:tc>
      </w:tr>
      <w:tr w:rsidR="003D4BB7" w:rsidRPr="003D4BB7" w14:paraId="12F17099" w14:textId="77777777" w:rsidTr="00FC2B5C">
        <w:trPr>
          <w:trHeight w:val="345"/>
        </w:trPr>
        <w:tc>
          <w:tcPr>
            <w:tcW w:w="2250" w:type="dxa"/>
          </w:tcPr>
          <w:p w14:paraId="038C03EF" w14:textId="77777777" w:rsidR="003D4BB7" w:rsidRPr="003D4BB7" w:rsidRDefault="003D4BB7" w:rsidP="003D4BB7">
            <w:pPr>
              <w:autoSpaceDE w:val="0"/>
              <w:autoSpaceDN w:val="0"/>
              <w:adjustRightInd w:val="0"/>
              <w:spacing w:after="0"/>
              <w:rPr>
                <w:rFonts w:cs="TimesNewRomanPSMT"/>
                <w:b/>
                <w:color w:val="000000"/>
                <w:szCs w:val="20"/>
              </w:rPr>
            </w:pPr>
            <w:r w:rsidRPr="003D4BB7">
              <w:rPr>
                <w:rFonts w:cs="TimesNewRomanPSMT"/>
                <w:b/>
                <w:color w:val="000000"/>
                <w:szCs w:val="20"/>
              </w:rPr>
              <w:t>Signature verification</w:t>
            </w:r>
            <w:r w:rsidR="00DC1F40">
              <w:rPr>
                <w:rFonts w:cs="TimesNewRomanPSMT"/>
                <w:b/>
                <w:color w:val="000000"/>
                <w:szCs w:val="20"/>
              </w:rPr>
              <w:fldChar w:fldCharType="begin"/>
            </w:r>
            <w:r w:rsidR="00DC1F40">
              <w:instrText xml:space="preserve"> XE "</w:instrText>
            </w:r>
            <w:r w:rsidR="00DC1F40" w:rsidRPr="008147C3">
              <w:rPr>
                <w:rFonts w:cs="TimesNewRomanPSMT"/>
                <w:b/>
                <w:color w:val="000000"/>
                <w:szCs w:val="20"/>
              </w:rPr>
              <w:instrText>Signature verification</w:instrText>
            </w:r>
            <w:r w:rsidR="00DC1F40">
              <w:instrText xml:space="preserve">" </w:instrText>
            </w:r>
            <w:r w:rsidR="00DC1F40">
              <w:rPr>
                <w:rFonts w:cs="TimesNewRomanPSMT"/>
                <w:b/>
                <w:color w:val="000000"/>
                <w:szCs w:val="20"/>
              </w:rPr>
              <w:fldChar w:fldCharType="end"/>
            </w:r>
          </w:p>
        </w:tc>
        <w:tc>
          <w:tcPr>
            <w:tcW w:w="4950" w:type="dxa"/>
          </w:tcPr>
          <w:p w14:paraId="2D7F97DB" w14:textId="77777777" w:rsidR="003D4BB7" w:rsidRPr="003D4BB7" w:rsidRDefault="003D4BB7" w:rsidP="003D4BB7">
            <w:pPr>
              <w:autoSpaceDE w:val="0"/>
              <w:autoSpaceDN w:val="0"/>
              <w:adjustRightInd w:val="0"/>
              <w:spacing w:after="0"/>
              <w:rPr>
                <w:rFonts w:cs="TimesNewRomanPSMT"/>
                <w:szCs w:val="20"/>
              </w:rPr>
            </w:pPr>
            <w:r w:rsidRPr="003D4BB7">
              <w:rPr>
                <w:rFonts w:cs="TimesNewRomanPSMT"/>
                <w:szCs w:val="20"/>
              </w:rPr>
              <w:t>The use of a digital signature algorit</w:t>
            </w:r>
            <w:r w:rsidR="00BB2307">
              <w:rPr>
                <w:rFonts w:cs="TimesNewRomanPSMT"/>
                <w:szCs w:val="20"/>
              </w:rPr>
              <w:t xml:space="preserve">hm and a public key to verify a </w:t>
            </w:r>
            <w:r w:rsidRPr="003D4BB7">
              <w:rPr>
                <w:rFonts w:cs="TimesNewRomanPSMT"/>
                <w:szCs w:val="20"/>
              </w:rPr>
              <w:t>digital signature on data.</w:t>
            </w:r>
          </w:p>
        </w:tc>
      </w:tr>
      <w:tr w:rsidR="003D4BB7" w:rsidRPr="003D4BB7" w14:paraId="34376097" w14:textId="77777777" w:rsidTr="00FC2B5C">
        <w:trPr>
          <w:trHeight w:val="345"/>
        </w:trPr>
        <w:tc>
          <w:tcPr>
            <w:tcW w:w="2250" w:type="dxa"/>
          </w:tcPr>
          <w:p w14:paraId="53794E5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Split knowledge</w:t>
            </w:r>
            <w:r w:rsidR="00DC1F40">
              <w:rPr>
                <w:rFonts w:cs="TimesNewRomanPSMT"/>
                <w:b/>
                <w:color w:val="000000"/>
                <w:szCs w:val="20"/>
              </w:rPr>
              <w:fldChar w:fldCharType="begin"/>
            </w:r>
            <w:r w:rsidR="00DC1F40">
              <w:instrText xml:space="preserve"> XE "</w:instrText>
            </w:r>
            <w:r w:rsidR="00DC1F40" w:rsidRPr="008147C3">
              <w:rPr>
                <w:rFonts w:cs="TimesNewRomanPSMT"/>
                <w:b/>
                <w:color w:val="000000"/>
                <w:szCs w:val="20"/>
              </w:rPr>
              <w:instrText>Split knowledge</w:instrText>
            </w:r>
            <w:r w:rsidR="00DC1F40">
              <w:instrText xml:space="preserve">" </w:instrText>
            </w:r>
            <w:r w:rsidR="00DC1F40">
              <w:rPr>
                <w:rFonts w:cs="TimesNewRomanPSMT"/>
                <w:b/>
                <w:color w:val="000000"/>
                <w:szCs w:val="20"/>
              </w:rPr>
              <w:fldChar w:fldCharType="end"/>
            </w:r>
          </w:p>
        </w:tc>
        <w:tc>
          <w:tcPr>
            <w:tcW w:w="4950" w:type="dxa"/>
          </w:tcPr>
          <w:p w14:paraId="6FC002C6" w14:textId="77777777" w:rsidR="003D4BB7" w:rsidRPr="00BB2307" w:rsidRDefault="003D4BB7" w:rsidP="003D4BB7">
            <w:pPr>
              <w:autoSpaceDE w:val="0"/>
              <w:autoSpaceDN w:val="0"/>
              <w:adjustRightInd w:val="0"/>
              <w:spacing w:after="0"/>
              <w:rPr>
                <w:rFonts w:cs="TimesNewRomanPSMT"/>
                <w:szCs w:val="20"/>
              </w:rPr>
            </w:pPr>
            <w:r w:rsidRPr="003D4BB7">
              <w:rPr>
                <w:rFonts w:cs="TimesNewRomanPSMT"/>
                <w:szCs w:val="20"/>
              </w:rPr>
              <w:t xml:space="preserve">A process by which a cryptographic key is split into </w:t>
            </w:r>
            <w:r w:rsidRPr="003D4BB7">
              <w:rPr>
                <w:rFonts w:cs="TimesNewRomanPS-ItalicMT"/>
                <w:i/>
                <w:iCs/>
                <w:szCs w:val="20"/>
              </w:rPr>
              <w:t xml:space="preserve">n </w:t>
            </w:r>
            <w:r w:rsidRPr="003D4BB7">
              <w:rPr>
                <w:rFonts w:cs="TimesNewRomanPSMT"/>
                <w:szCs w:val="20"/>
              </w:rPr>
              <w:t>multiple key</w:t>
            </w:r>
            <w:r w:rsidR="00BB2307">
              <w:rPr>
                <w:rFonts w:cs="TimesNewRomanPSMT"/>
                <w:szCs w:val="20"/>
              </w:rPr>
              <w:t xml:space="preserve"> </w:t>
            </w:r>
            <w:r w:rsidRPr="003D4BB7">
              <w:rPr>
                <w:rFonts w:cs="TimesNewRomanPSMT"/>
                <w:szCs w:val="20"/>
              </w:rPr>
              <w:t>components, individually providing no</w:t>
            </w:r>
            <w:r w:rsidR="00BB2307">
              <w:rPr>
                <w:rFonts w:cs="TimesNewRomanPSMT"/>
                <w:szCs w:val="20"/>
              </w:rPr>
              <w:t xml:space="preserve"> knowledge of the original key, </w:t>
            </w:r>
            <w:r w:rsidRPr="003D4BB7">
              <w:rPr>
                <w:rFonts w:cs="TimesNewRomanPSMT"/>
                <w:szCs w:val="20"/>
              </w:rPr>
              <w:t>which can be subsequently co</w:t>
            </w:r>
            <w:r w:rsidR="00BB2307">
              <w:rPr>
                <w:rFonts w:cs="TimesNewRomanPSMT"/>
                <w:szCs w:val="20"/>
              </w:rPr>
              <w:t xml:space="preserve">mbined to recreate the original </w:t>
            </w:r>
            <w:r w:rsidRPr="003D4BB7">
              <w:rPr>
                <w:rFonts w:cs="TimesNewRomanPSMT"/>
                <w:szCs w:val="20"/>
              </w:rPr>
              <w:t xml:space="preserve">cryptographic key. If knowledge of </w:t>
            </w:r>
            <w:r w:rsidRPr="003D4BB7">
              <w:rPr>
                <w:rFonts w:cs="TimesNewRomanPS-ItalicMT"/>
                <w:i/>
                <w:iCs/>
                <w:szCs w:val="20"/>
              </w:rPr>
              <w:t xml:space="preserve">k </w:t>
            </w:r>
            <w:r w:rsidRPr="003D4BB7">
              <w:rPr>
                <w:rFonts w:cs="TimesNewRomanPSMT"/>
                <w:szCs w:val="20"/>
              </w:rPr>
              <w:t xml:space="preserve">(where </w:t>
            </w:r>
            <w:r w:rsidRPr="003D4BB7">
              <w:rPr>
                <w:rFonts w:cs="TimesNewRomanPS-ItalicMT"/>
                <w:i/>
                <w:iCs/>
                <w:szCs w:val="20"/>
              </w:rPr>
              <w:t xml:space="preserve">k </w:t>
            </w:r>
            <w:r w:rsidR="00BB2307">
              <w:rPr>
                <w:rFonts w:cs="TimesNewRomanPSMT"/>
                <w:szCs w:val="20"/>
              </w:rPr>
              <w:t xml:space="preserve">is less than or equal to </w:t>
            </w:r>
            <w:r w:rsidRPr="003D4BB7">
              <w:rPr>
                <w:rFonts w:cs="TimesNewRomanPS-ItalicMT"/>
                <w:i/>
                <w:iCs/>
                <w:szCs w:val="20"/>
              </w:rPr>
              <w:t>n</w:t>
            </w:r>
            <w:r w:rsidRPr="003D4BB7">
              <w:rPr>
                <w:rFonts w:cs="TimesNewRomanPSMT"/>
                <w:szCs w:val="20"/>
              </w:rPr>
              <w:t>) components is required to c</w:t>
            </w:r>
            <w:r w:rsidR="00BB2307">
              <w:rPr>
                <w:rFonts w:cs="TimesNewRomanPSMT"/>
                <w:szCs w:val="20"/>
              </w:rPr>
              <w:t xml:space="preserve">onstruct the original key, then </w:t>
            </w:r>
            <w:r w:rsidRPr="003D4BB7">
              <w:rPr>
                <w:rFonts w:cs="TimesNewRomanPSMT"/>
                <w:szCs w:val="20"/>
              </w:rPr>
              <w:t xml:space="preserve">knowledge of any </w:t>
            </w:r>
            <w:r w:rsidRPr="003D4BB7">
              <w:rPr>
                <w:rFonts w:cs="TimesNewRomanPS-ItalicMT"/>
                <w:i/>
                <w:iCs/>
                <w:szCs w:val="20"/>
              </w:rPr>
              <w:t>k</w:t>
            </w:r>
            <w:r w:rsidRPr="003D4BB7">
              <w:rPr>
                <w:rFonts w:cs="TimesNewRomanPSMT"/>
                <w:szCs w:val="20"/>
              </w:rPr>
              <w:t>-1 key component</w:t>
            </w:r>
            <w:r w:rsidR="00BB2307">
              <w:rPr>
                <w:rFonts w:cs="TimesNewRomanPSMT"/>
                <w:szCs w:val="20"/>
              </w:rPr>
              <w:t xml:space="preserve">s provides no information about </w:t>
            </w:r>
            <w:r w:rsidRPr="003D4BB7">
              <w:rPr>
                <w:rFonts w:cs="TimesNewRomanPSMT"/>
                <w:szCs w:val="20"/>
              </w:rPr>
              <w:t>the original key ot</w:t>
            </w:r>
            <w:r w:rsidR="00BB2307">
              <w:rPr>
                <w:rFonts w:cs="TimesNewRomanPSMT"/>
                <w:szCs w:val="20"/>
              </w:rPr>
              <w:t xml:space="preserve">her than, possibly, its length. </w:t>
            </w:r>
            <w:r w:rsidRPr="003D4BB7">
              <w:rPr>
                <w:rFonts w:cs="TimesNewRomanPSMT"/>
                <w:szCs w:val="20"/>
              </w:rPr>
              <w:t>Note that in this document, split kno</w:t>
            </w:r>
            <w:r w:rsidR="00BB2307">
              <w:rPr>
                <w:rFonts w:cs="TimesNewRomanPSMT"/>
                <w:szCs w:val="20"/>
              </w:rPr>
              <w:t xml:space="preserve">wledge is not intended to cover </w:t>
            </w:r>
            <w:r w:rsidRPr="003D4BB7">
              <w:rPr>
                <w:rFonts w:cs="TimesNewRomanPSMT"/>
                <w:color w:val="000000"/>
                <w:szCs w:val="20"/>
              </w:rPr>
              <w:t>key shares, such as those used in threshold or multi-party signatures.</w:t>
            </w:r>
          </w:p>
        </w:tc>
      </w:tr>
      <w:tr w:rsidR="003D4BB7" w:rsidRPr="003D4BB7" w14:paraId="634A0526" w14:textId="77777777" w:rsidTr="00FC2B5C">
        <w:trPr>
          <w:trHeight w:val="345"/>
        </w:trPr>
        <w:tc>
          <w:tcPr>
            <w:tcW w:w="2250" w:type="dxa"/>
          </w:tcPr>
          <w:p w14:paraId="4B8141A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Static key</w:t>
            </w:r>
          </w:p>
        </w:tc>
        <w:tc>
          <w:tcPr>
            <w:tcW w:w="4950" w:type="dxa"/>
          </w:tcPr>
          <w:p w14:paraId="38C11B88" w14:textId="77777777" w:rsidR="003D4BB7" w:rsidRPr="00BB2307" w:rsidRDefault="003D4BB7" w:rsidP="003D4BB7">
            <w:pPr>
              <w:autoSpaceDE w:val="0"/>
              <w:autoSpaceDN w:val="0"/>
              <w:adjustRightInd w:val="0"/>
              <w:spacing w:after="0"/>
              <w:rPr>
                <w:rFonts w:cs="TimesNewRomanPSMT"/>
                <w:szCs w:val="20"/>
              </w:rPr>
            </w:pPr>
            <w:r w:rsidRPr="003D4BB7">
              <w:rPr>
                <w:rFonts w:cs="TimesNewRomanPSMT"/>
                <w:szCs w:val="20"/>
              </w:rPr>
              <w:t>A key that is intended for use for a relati</w:t>
            </w:r>
            <w:r w:rsidR="00BB2307">
              <w:rPr>
                <w:rFonts w:cs="TimesNewRomanPSMT"/>
                <w:szCs w:val="20"/>
              </w:rPr>
              <w:t xml:space="preserve">vely long period of time and is </w:t>
            </w:r>
            <w:r w:rsidRPr="003D4BB7">
              <w:rPr>
                <w:rFonts w:cs="TimesNewRomanPSMT"/>
                <w:szCs w:val="20"/>
              </w:rPr>
              <w:t>typically intended for use in many instances of a cryptographic key</w:t>
            </w:r>
            <w:r w:rsidR="00BB2307">
              <w:rPr>
                <w:rFonts w:cs="TimesNewRomanPSMT"/>
                <w:szCs w:val="20"/>
              </w:rPr>
              <w:t xml:space="preserve"> establishment </w:t>
            </w:r>
            <w:r w:rsidRPr="003D4BB7">
              <w:rPr>
                <w:rFonts w:cs="TimesNewRomanPSMT"/>
                <w:color w:val="000000"/>
                <w:szCs w:val="20"/>
              </w:rPr>
              <w:t>scheme. Contrast with an ephemeral key.</w:t>
            </w:r>
          </w:p>
        </w:tc>
      </w:tr>
      <w:tr w:rsidR="003D4BB7" w:rsidRPr="003D4BB7" w14:paraId="2448590B" w14:textId="77777777" w:rsidTr="00FC2B5C">
        <w:trPr>
          <w:trHeight w:val="345"/>
        </w:trPr>
        <w:tc>
          <w:tcPr>
            <w:tcW w:w="2250" w:type="dxa"/>
          </w:tcPr>
          <w:p w14:paraId="29B46D5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Symmetric key </w:t>
            </w:r>
          </w:p>
        </w:tc>
        <w:tc>
          <w:tcPr>
            <w:tcW w:w="4950" w:type="dxa"/>
          </w:tcPr>
          <w:p w14:paraId="09D3FAC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single cryptographic key that is used with a symmetric key (secret key) algorithm </w:t>
            </w:r>
            <w:r w:rsidRPr="003D4BB7">
              <w:rPr>
                <w:rFonts w:cs="VJCHYX+TimesNewRomanPSMT"/>
                <w:color w:val="000000"/>
                <w:szCs w:val="20"/>
              </w:rPr>
              <w:t>that is uniquely associated with one or more entities and is not made public</w:t>
            </w:r>
            <w:r w:rsidRPr="003D4BB7">
              <w:rPr>
                <w:rFonts w:cs="Times New Roman"/>
                <w:color w:val="000000"/>
                <w:szCs w:val="20"/>
              </w:rPr>
              <w:t xml:space="preserve">. </w:t>
            </w:r>
          </w:p>
        </w:tc>
      </w:tr>
      <w:tr w:rsidR="003D4BB7" w:rsidRPr="003D4BB7" w14:paraId="5B992DE5" w14:textId="77777777" w:rsidTr="00FC2B5C">
        <w:trPr>
          <w:trHeight w:val="345"/>
        </w:trPr>
        <w:tc>
          <w:tcPr>
            <w:tcW w:w="2250" w:type="dxa"/>
          </w:tcPr>
          <w:p w14:paraId="068CD00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Symmetric key algorithm </w:t>
            </w:r>
          </w:p>
        </w:tc>
        <w:tc>
          <w:tcPr>
            <w:tcW w:w="4950" w:type="dxa"/>
          </w:tcPr>
          <w:p w14:paraId="6315EFB0"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cryptographic algorithm that uses the same secret key for its operation and, if applicable, for reversing the effects of the operation (e.g., an HMAC key for keyed hashing, or an AES key for encryption and decryption). </w:t>
            </w:r>
          </w:p>
        </w:tc>
      </w:tr>
      <w:tr w:rsidR="003D4BB7" w:rsidRPr="003D4BB7" w14:paraId="3FED6D1C" w14:textId="77777777" w:rsidTr="00FC2B5C">
        <w:trPr>
          <w:trHeight w:val="345"/>
        </w:trPr>
        <w:tc>
          <w:tcPr>
            <w:tcW w:w="2250" w:type="dxa"/>
          </w:tcPr>
          <w:p w14:paraId="1E8286CE"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TDEA </w:t>
            </w:r>
          </w:p>
        </w:tc>
        <w:tc>
          <w:tcPr>
            <w:tcW w:w="4950" w:type="dxa"/>
          </w:tcPr>
          <w:p w14:paraId="107A53C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riple Data Encryption Standard </w:t>
            </w:r>
          </w:p>
        </w:tc>
      </w:tr>
      <w:tr w:rsidR="003D4BB7" w:rsidRPr="003D4BB7" w14:paraId="315DBBF3" w14:textId="77777777" w:rsidTr="00FC2B5C">
        <w:trPr>
          <w:trHeight w:val="345"/>
        </w:trPr>
        <w:tc>
          <w:tcPr>
            <w:tcW w:w="2250" w:type="dxa"/>
          </w:tcPr>
          <w:p w14:paraId="127FA743"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TLS </w:t>
            </w:r>
          </w:p>
        </w:tc>
        <w:tc>
          <w:tcPr>
            <w:tcW w:w="4950" w:type="dxa"/>
          </w:tcPr>
          <w:p w14:paraId="464071E2"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Transport Layer Security </w:t>
            </w:r>
          </w:p>
        </w:tc>
      </w:tr>
      <w:tr w:rsidR="003D4BB7" w:rsidRPr="003D4BB7" w14:paraId="21BBC40D" w14:textId="77777777" w:rsidTr="00FC2B5C">
        <w:trPr>
          <w:trHeight w:val="345"/>
        </w:trPr>
        <w:tc>
          <w:tcPr>
            <w:tcW w:w="2250" w:type="dxa"/>
          </w:tcPr>
          <w:p w14:paraId="740032B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lastRenderedPageBreak/>
              <w:t>Timing Attack</w:t>
            </w:r>
          </w:p>
        </w:tc>
        <w:tc>
          <w:tcPr>
            <w:tcW w:w="4950" w:type="dxa"/>
          </w:tcPr>
          <w:p w14:paraId="46A7783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n attack that uses the amount of time a particular cryptographic operation takes to execute.</w:t>
            </w:r>
          </w:p>
        </w:tc>
      </w:tr>
      <w:tr w:rsidR="003D4BB7" w:rsidRPr="003D4BB7" w14:paraId="5CC65172" w14:textId="77777777" w:rsidTr="00FC2B5C">
        <w:trPr>
          <w:trHeight w:val="345"/>
        </w:trPr>
        <w:tc>
          <w:tcPr>
            <w:tcW w:w="2250" w:type="dxa"/>
          </w:tcPr>
          <w:p w14:paraId="3B5CFA0B"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Traffic Analysis</w:t>
            </w:r>
          </w:p>
        </w:tc>
        <w:tc>
          <w:tcPr>
            <w:tcW w:w="4950" w:type="dxa"/>
          </w:tcPr>
          <w:p w14:paraId="78F1513C"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 generic term for studying a communication channel to learn which parties are communicating, with whom they are communicating, and the frequency and size of the messages</w:t>
            </w:r>
          </w:p>
        </w:tc>
      </w:tr>
      <w:tr w:rsidR="003D4BB7" w:rsidRPr="003D4BB7" w14:paraId="528B513D" w14:textId="77777777" w:rsidTr="00FC2B5C">
        <w:trPr>
          <w:trHeight w:val="345"/>
        </w:trPr>
        <w:tc>
          <w:tcPr>
            <w:tcW w:w="2250" w:type="dxa"/>
          </w:tcPr>
          <w:p w14:paraId="3F2F7CE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Trust </w:t>
            </w:r>
          </w:p>
        </w:tc>
        <w:tc>
          <w:tcPr>
            <w:tcW w:w="4950" w:type="dxa"/>
          </w:tcPr>
          <w:p w14:paraId="1BD842E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characteristic of an entity that indicates its ability to perform certain functions or services correctly, fairly, and impartially, along with assurance that the entity and its identifier are genuine. </w:t>
            </w:r>
          </w:p>
        </w:tc>
      </w:tr>
      <w:tr w:rsidR="003D4BB7" w:rsidRPr="003D4BB7" w14:paraId="274C0C64" w14:textId="77777777" w:rsidTr="00FC2B5C">
        <w:trPr>
          <w:trHeight w:val="345"/>
        </w:trPr>
        <w:tc>
          <w:tcPr>
            <w:tcW w:w="2250" w:type="dxa"/>
          </w:tcPr>
          <w:p w14:paraId="45B86947"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Trusted Channel</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Trusted Channel</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4EAB93A5"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trusted and safe communication channel used to share sensitive information between two entities that are not collocated in a secure facility. </w:t>
            </w:r>
          </w:p>
        </w:tc>
      </w:tr>
      <w:tr w:rsidR="003D4BB7" w:rsidRPr="003D4BB7" w14:paraId="107B0129" w14:textId="77777777" w:rsidTr="00FC2B5C">
        <w:trPr>
          <w:trHeight w:val="439"/>
        </w:trPr>
        <w:tc>
          <w:tcPr>
            <w:tcW w:w="2250" w:type="dxa"/>
          </w:tcPr>
          <w:p w14:paraId="2B841DF0"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Trusted Party </w:t>
            </w:r>
          </w:p>
        </w:tc>
        <w:tc>
          <w:tcPr>
            <w:tcW w:w="4950" w:type="dxa"/>
          </w:tcPr>
          <w:p w14:paraId="067D5037"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 party that is trusted by its clients to generate cryptographic keys. </w:t>
            </w:r>
          </w:p>
        </w:tc>
      </w:tr>
      <w:tr w:rsidR="003D4BB7" w:rsidRPr="003D4BB7" w14:paraId="63F56A13" w14:textId="77777777" w:rsidTr="00FC2B5C">
        <w:trPr>
          <w:trHeight w:val="345"/>
        </w:trPr>
        <w:tc>
          <w:tcPr>
            <w:tcW w:w="2250" w:type="dxa"/>
          </w:tcPr>
          <w:p w14:paraId="59E837B1"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Unobservability</w:t>
            </w:r>
            <w:r w:rsidR="00DC1F40">
              <w:rPr>
                <w:rFonts w:cs="Times New Roman"/>
                <w:b/>
                <w:color w:val="000000"/>
                <w:szCs w:val="20"/>
              </w:rPr>
              <w:fldChar w:fldCharType="begin"/>
            </w:r>
            <w:r w:rsidR="00DC1F40">
              <w:instrText xml:space="preserve"> XE "</w:instrText>
            </w:r>
            <w:r w:rsidR="00DC1F40" w:rsidRPr="008147C3">
              <w:rPr>
                <w:rFonts w:cs="Times New Roman"/>
                <w:b/>
                <w:color w:val="000000"/>
                <w:szCs w:val="20"/>
              </w:rPr>
              <w:instrText>Unobservability</w:instrText>
            </w:r>
            <w:r w:rsidR="00DC1F40">
              <w:instrText xml:space="preserve">" </w:instrText>
            </w:r>
            <w:r w:rsidR="00DC1F40">
              <w:rPr>
                <w:rFonts w:cs="Times New Roman"/>
                <w:b/>
                <w:color w:val="000000"/>
                <w:szCs w:val="20"/>
              </w:rPr>
              <w:fldChar w:fldCharType="end"/>
            </w:r>
            <w:r w:rsidRPr="003D4BB7">
              <w:rPr>
                <w:rFonts w:cs="Times New Roman"/>
                <w:b/>
                <w:color w:val="000000"/>
                <w:szCs w:val="20"/>
              </w:rPr>
              <w:t xml:space="preserve"> </w:t>
            </w:r>
          </w:p>
        </w:tc>
        <w:tc>
          <w:tcPr>
            <w:tcW w:w="4950" w:type="dxa"/>
          </w:tcPr>
          <w:p w14:paraId="3CAD6B2D"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Assurance that an observer is unable to identify or make inferences about the parties involved in a transaction. </w:t>
            </w:r>
          </w:p>
        </w:tc>
      </w:tr>
      <w:tr w:rsidR="003D4BB7" w:rsidRPr="003D4BB7" w14:paraId="4A7B3C0E" w14:textId="77777777" w:rsidTr="00FC2B5C">
        <w:trPr>
          <w:trHeight w:val="345"/>
        </w:trPr>
        <w:tc>
          <w:tcPr>
            <w:tcW w:w="2250" w:type="dxa"/>
          </w:tcPr>
          <w:p w14:paraId="58F334BD"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User </w:t>
            </w:r>
          </w:p>
        </w:tc>
        <w:tc>
          <w:tcPr>
            <w:tcW w:w="4950" w:type="dxa"/>
          </w:tcPr>
          <w:p w14:paraId="053B2EB3"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An individual authorized by an organization and its policies to use an information system, one or more of its applications, and its security procedures and services. Also see Entity.</w:t>
            </w:r>
          </w:p>
        </w:tc>
      </w:tr>
      <w:tr w:rsidR="003D4BB7" w:rsidRPr="003D4BB7" w14:paraId="686350FA" w14:textId="77777777" w:rsidTr="00FC2B5C">
        <w:trPr>
          <w:trHeight w:val="345"/>
        </w:trPr>
        <w:tc>
          <w:tcPr>
            <w:tcW w:w="2250" w:type="dxa"/>
          </w:tcPr>
          <w:p w14:paraId="74BBB34F" w14:textId="77777777" w:rsidR="003D4BB7" w:rsidRPr="003D4BB7" w:rsidRDefault="003D4BB7" w:rsidP="003D4BB7">
            <w:pPr>
              <w:autoSpaceDE w:val="0"/>
              <w:autoSpaceDN w:val="0"/>
              <w:adjustRightInd w:val="0"/>
              <w:spacing w:after="0"/>
              <w:rPr>
                <w:rFonts w:cs="TimesNewRomanPSMT"/>
                <w:b/>
                <w:color w:val="000000"/>
                <w:szCs w:val="20"/>
              </w:rPr>
            </w:pPr>
            <w:r w:rsidRPr="003D4BB7">
              <w:rPr>
                <w:rFonts w:cs="TimesNewRomanPSMT"/>
                <w:b/>
                <w:color w:val="000000"/>
                <w:szCs w:val="20"/>
              </w:rPr>
              <w:t>Verification Oracle</w:t>
            </w:r>
          </w:p>
        </w:tc>
        <w:tc>
          <w:tcPr>
            <w:tcW w:w="4950" w:type="dxa"/>
          </w:tcPr>
          <w:p w14:paraId="5FDACFD0" w14:textId="77777777" w:rsidR="003D4BB7" w:rsidRPr="003D4BB7" w:rsidRDefault="003D4BB7" w:rsidP="003D4BB7">
            <w:pPr>
              <w:spacing w:after="0"/>
              <w:rPr>
                <w:szCs w:val="20"/>
              </w:rPr>
            </w:pPr>
            <w:r w:rsidRPr="003D4BB7">
              <w:rPr>
                <w:szCs w:val="20"/>
              </w:rPr>
              <w:t xml:space="preserve">An oracle allowing the attacker to attempt to verify some type of data such as a hash or a MAC. The oracle lets the attacker know whether the verification process succeeded or failed, and in some cases, the time it took to fail or at which point in the process the failure occurred. Where a verification oracle can accurately gauge the underlying function’s timing, this can open the door to a </w:t>
            </w:r>
            <w:r w:rsidRPr="003D4BB7">
              <w:rPr>
                <w:i/>
                <w:szCs w:val="20"/>
              </w:rPr>
              <w:t>timing attack</w:t>
            </w:r>
            <w:r w:rsidRPr="003D4BB7">
              <w:rPr>
                <w:szCs w:val="20"/>
              </w:rPr>
              <w:t xml:space="preserve">. </w:t>
            </w:r>
          </w:p>
        </w:tc>
      </w:tr>
      <w:tr w:rsidR="003D4BB7" w:rsidRPr="003D4BB7" w14:paraId="6ED9901E" w14:textId="77777777" w:rsidTr="00FC2B5C">
        <w:trPr>
          <w:trHeight w:val="345"/>
        </w:trPr>
        <w:tc>
          <w:tcPr>
            <w:tcW w:w="2250" w:type="dxa"/>
          </w:tcPr>
          <w:p w14:paraId="45266EAC"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t>Work</w:t>
            </w:r>
          </w:p>
        </w:tc>
        <w:tc>
          <w:tcPr>
            <w:tcW w:w="4950" w:type="dxa"/>
          </w:tcPr>
          <w:p w14:paraId="6E708CE1" w14:textId="77777777" w:rsidR="003D4BB7" w:rsidRPr="00BB2307" w:rsidRDefault="003D4BB7" w:rsidP="003D4BB7">
            <w:pPr>
              <w:autoSpaceDE w:val="0"/>
              <w:autoSpaceDN w:val="0"/>
              <w:adjustRightInd w:val="0"/>
              <w:spacing w:after="0"/>
              <w:rPr>
                <w:rFonts w:cs="TimesNewRomanPSMT"/>
                <w:szCs w:val="20"/>
              </w:rPr>
            </w:pPr>
            <w:r w:rsidRPr="003D4BB7">
              <w:rPr>
                <w:rFonts w:cs="TimesNewRomanPSMT"/>
                <w:szCs w:val="20"/>
              </w:rPr>
              <w:t>The expected time to break a ci</w:t>
            </w:r>
            <w:r w:rsidR="00BB2307">
              <w:rPr>
                <w:rFonts w:cs="TimesNewRomanPSMT"/>
                <w:szCs w:val="20"/>
              </w:rPr>
              <w:t xml:space="preserve">pher with a given resource. For </w:t>
            </w:r>
            <w:r w:rsidRPr="003D4BB7">
              <w:rPr>
                <w:rFonts w:cs="TimesNewRomanPSMT"/>
                <w:szCs w:val="20"/>
              </w:rPr>
              <w:t>example, 12 MIPS years would</w:t>
            </w:r>
            <w:r w:rsidR="00BB2307">
              <w:rPr>
                <w:rFonts w:cs="TimesNewRomanPSMT"/>
                <w:szCs w:val="20"/>
              </w:rPr>
              <w:t xml:space="preserve"> be the amount of work that one </w:t>
            </w:r>
            <w:r w:rsidRPr="003D4BB7">
              <w:rPr>
                <w:rFonts w:cs="TimesNewRomanPSMT"/>
                <w:szCs w:val="20"/>
              </w:rPr>
              <w:t>computer, with the capability of proces</w:t>
            </w:r>
            <w:r w:rsidR="00BB2307">
              <w:rPr>
                <w:rFonts w:cs="TimesNewRomanPSMT"/>
                <w:szCs w:val="20"/>
              </w:rPr>
              <w:t xml:space="preserve">sing a million instructions per </w:t>
            </w:r>
            <w:r w:rsidRPr="003D4BB7">
              <w:rPr>
                <w:rFonts w:cs="TimesNewRomanPSMT"/>
                <w:szCs w:val="20"/>
              </w:rPr>
              <w:t>second, could do in 12 years. The same amount of work could be done</w:t>
            </w:r>
            <w:r w:rsidR="004E3949">
              <w:rPr>
                <w:rFonts w:cs="TimesNewRomanPSMT"/>
                <w:szCs w:val="20"/>
              </w:rPr>
              <w:t xml:space="preserve"> by 12 such </w:t>
            </w:r>
            <w:r w:rsidRPr="003D4BB7">
              <w:rPr>
                <w:rFonts w:cs="TimesNewRomanPSMT"/>
                <w:szCs w:val="20"/>
              </w:rPr>
              <w:t>computers in one year, as</w:t>
            </w:r>
            <w:r w:rsidR="00BB2307">
              <w:rPr>
                <w:rFonts w:cs="TimesNewRomanPSMT"/>
                <w:szCs w:val="20"/>
              </w:rPr>
              <w:t xml:space="preserve">suming that the algorithm being </w:t>
            </w:r>
            <w:r w:rsidRPr="003D4BB7">
              <w:rPr>
                <w:rFonts w:cs="TimesNewRomanPSMT"/>
                <w:color w:val="000000"/>
                <w:szCs w:val="20"/>
              </w:rPr>
              <w:t>executed can be sufficiently parallelized.</w:t>
            </w:r>
          </w:p>
        </w:tc>
      </w:tr>
      <w:tr w:rsidR="003D4BB7" w:rsidRPr="003D4BB7" w14:paraId="0F734CD7" w14:textId="77777777" w:rsidTr="00FC2B5C">
        <w:trPr>
          <w:trHeight w:val="345"/>
        </w:trPr>
        <w:tc>
          <w:tcPr>
            <w:tcW w:w="2250" w:type="dxa"/>
          </w:tcPr>
          <w:p w14:paraId="2B7ABCD2"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NewRomanPSMT"/>
                <w:b/>
                <w:color w:val="000000"/>
                <w:szCs w:val="20"/>
              </w:rPr>
              <w:lastRenderedPageBreak/>
              <w:t>X.509 certificate</w:t>
            </w:r>
          </w:p>
        </w:tc>
        <w:tc>
          <w:tcPr>
            <w:tcW w:w="4950" w:type="dxa"/>
          </w:tcPr>
          <w:p w14:paraId="1EAA89C0" w14:textId="77777777" w:rsidR="003D4BB7" w:rsidRPr="00BB2307" w:rsidRDefault="003D4BB7" w:rsidP="003D4BB7">
            <w:pPr>
              <w:autoSpaceDE w:val="0"/>
              <w:autoSpaceDN w:val="0"/>
              <w:adjustRightInd w:val="0"/>
              <w:spacing w:after="0"/>
              <w:rPr>
                <w:rFonts w:cs="TimesNewRomanPSMT"/>
                <w:szCs w:val="20"/>
              </w:rPr>
            </w:pPr>
            <w:r w:rsidRPr="003D4BB7">
              <w:rPr>
                <w:rFonts w:cs="TimesNewRomanPSMT"/>
                <w:szCs w:val="20"/>
              </w:rPr>
              <w:t xml:space="preserve">The X.509 public-key certificate or the </w:t>
            </w:r>
            <w:r w:rsidR="00BB2307">
              <w:rPr>
                <w:rFonts w:cs="TimesNewRomanPSMT"/>
                <w:szCs w:val="20"/>
              </w:rPr>
              <w:t xml:space="preserve">X.509 attribute certificate, as </w:t>
            </w:r>
            <w:r w:rsidRPr="003D4BB7">
              <w:rPr>
                <w:rFonts w:cs="TimesNewRomanPSMT"/>
                <w:szCs w:val="20"/>
              </w:rPr>
              <w:t>defined by the ISO/ITU-T X.509 sta</w:t>
            </w:r>
            <w:r w:rsidR="00BB2307">
              <w:rPr>
                <w:rFonts w:cs="TimesNewRomanPSMT"/>
                <w:szCs w:val="20"/>
              </w:rPr>
              <w:t xml:space="preserve">ndard. Most commonly (including </w:t>
            </w:r>
            <w:r w:rsidRPr="003D4BB7">
              <w:rPr>
                <w:rFonts w:cs="TimesNewRomanPSMT"/>
                <w:szCs w:val="20"/>
              </w:rPr>
              <w:t>in this document), an X.509 certificate</w:t>
            </w:r>
            <w:r w:rsidR="00BB2307">
              <w:rPr>
                <w:rFonts w:cs="TimesNewRomanPSMT"/>
                <w:szCs w:val="20"/>
              </w:rPr>
              <w:t xml:space="preserve"> refers to the X.509 public-key </w:t>
            </w:r>
            <w:r w:rsidRPr="003D4BB7">
              <w:rPr>
                <w:rFonts w:cs="TimesNewRomanPSMT"/>
                <w:color w:val="000000"/>
                <w:szCs w:val="20"/>
              </w:rPr>
              <w:t>certificate.</w:t>
            </w:r>
          </w:p>
        </w:tc>
      </w:tr>
      <w:tr w:rsidR="003D4BB7" w:rsidRPr="003D4BB7" w14:paraId="30F9DA46" w14:textId="77777777" w:rsidTr="00FC2B5C">
        <w:trPr>
          <w:trHeight w:val="345"/>
        </w:trPr>
        <w:tc>
          <w:tcPr>
            <w:tcW w:w="2250" w:type="dxa"/>
          </w:tcPr>
          <w:p w14:paraId="55578F86" w14:textId="77777777" w:rsidR="003D4BB7" w:rsidRPr="003D4BB7" w:rsidRDefault="003D4BB7" w:rsidP="003D4BB7">
            <w:pPr>
              <w:autoSpaceDE w:val="0"/>
              <w:autoSpaceDN w:val="0"/>
              <w:adjustRightInd w:val="0"/>
              <w:spacing w:after="0"/>
              <w:rPr>
                <w:rFonts w:cs="Times New Roman"/>
                <w:b/>
                <w:color w:val="000000"/>
                <w:szCs w:val="20"/>
              </w:rPr>
            </w:pPr>
            <w:r w:rsidRPr="003D4BB7">
              <w:rPr>
                <w:rFonts w:cs="Times New Roman"/>
                <w:b/>
                <w:color w:val="000000"/>
                <w:szCs w:val="20"/>
              </w:rPr>
              <w:t xml:space="preserve">XML </w:t>
            </w:r>
          </w:p>
        </w:tc>
        <w:tc>
          <w:tcPr>
            <w:tcW w:w="4950" w:type="dxa"/>
          </w:tcPr>
          <w:p w14:paraId="1B29E318" w14:textId="77777777" w:rsidR="003D4BB7" w:rsidRPr="003D4BB7" w:rsidRDefault="003D4BB7" w:rsidP="003D4BB7">
            <w:pPr>
              <w:autoSpaceDE w:val="0"/>
              <w:autoSpaceDN w:val="0"/>
              <w:adjustRightInd w:val="0"/>
              <w:spacing w:after="0"/>
              <w:rPr>
                <w:rFonts w:cs="Times New Roman"/>
                <w:color w:val="000000"/>
                <w:szCs w:val="20"/>
              </w:rPr>
            </w:pPr>
            <w:r w:rsidRPr="003D4BB7">
              <w:rPr>
                <w:rFonts w:cs="Times New Roman"/>
                <w:color w:val="000000"/>
                <w:szCs w:val="20"/>
              </w:rPr>
              <w:t xml:space="preserve">Extensible Markup Language </w:t>
            </w:r>
          </w:p>
        </w:tc>
      </w:tr>
    </w:tbl>
    <w:p w14:paraId="7C377F00" w14:textId="77777777" w:rsidR="003D4BB7" w:rsidRDefault="003D4BB7" w:rsidP="003D4BB7"/>
    <w:p w14:paraId="78101F74" w14:textId="77777777" w:rsidR="003D4BB7" w:rsidRDefault="003D4BB7">
      <w:pPr>
        <w:spacing w:after="160"/>
      </w:pPr>
      <w:r>
        <w:br w:type="page"/>
      </w:r>
    </w:p>
    <w:p w14:paraId="428BC61D" w14:textId="50F29BF0" w:rsidR="003E513F" w:rsidRPr="00336D49" w:rsidRDefault="003D4BB7" w:rsidP="003E513F">
      <w:pPr>
        <w:pStyle w:val="Heading1"/>
        <w:numPr>
          <w:ilvl w:val="0"/>
          <w:numId w:val="0"/>
        </w:numPr>
        <w:ind w:left="90"/>
      </w:pPr>
      <w:bookmarkStart w:id="836" w:name="_Toc450652306"/>
      <w:bookmarkStart w:id="837" w:name="_Toc450652397"/>
      <w:bookmarkStart w:id="838" w:name="_Toc517167084"/>
      <w:bookmarkStart w:id="839" w:name="_Toc517167264"/>
      <w:r w:rsidRPr="003E513F">
        <w:lastRenderedPageBreak/>
        <w:t>Index</w:t>
      </w:r>
      <w:bookmarkEnd w:id="836"/>
      <w:bookmarkEnd w:id="837"/>
      <w:bookmarkEnd w:id="838"/>
      <w:bookmarkEnd w:id="839"/>
    </w:p>
    <w:p w14:paraId="55E785D2" w14:textId="77777777" w:rsidR="00F104CD" w:rsidRDefault="003E513F" w:rsidP="003D4BB7">
      <w:pPr>
        <w:rPr>
          <w:noProof/>
        </w:rPr>
        <w:sectPr w:rsidR="00F104CD" w:rsidSect="00F104CD">
          <w:headerReference w:type="default" r:id="rId107"/>
          <w:footerReference w:type="even" r:id="rId108"/>
          <w:type w:val="continuous"/>
          <w:pgSz w:w="12240" w:h="15840"/>
          <w:pgMar w:top="1440" w:right="1440" w:bottom="1440" w:left="1440" w:header="720" w:footer="720" w:gutter="0"/>
          <w:cols w:space="720"/>
          <w:docGrid w:linePitch="360"/>
        </w:sectPr>
      </w:pPr>
      <w:r w:rsidRPr="003E513F">
        <w:fldChar w:fldCharType="begin"/>
      </w:r>
      <w:r w:rsidRPr="003E513F">
        <w:instrText xml:space="preserve"> INDEX \c "2" \z "1033" </w:instrText>
      </w:r>
      <w:r w:rsidRPr="003E513F">
        <w:fldChar w:fldCharType="separate"/>
      </w:r>
    </w:p>
    <w:p w14:paraId="2E05A11B" w14:textId="77777777" w:rsidR="00F104CD" w:rsidRDefault="00F104CD">
      <w:pPr>
        <w:pStyle w:val="Index1"/>
        <w:tabs>
          <w:tab w:val="right" w:leader="dot" w:pos="4310"/>
        </w:tabs>
      </w:pPr>
      <w:r>
        <w:t>.NET 4.6</w:t>
      </w:r>
    </w:p>
    <w:p w14:paraId="29025E27" w14:textId="77777777" w:rsidR="00F104CD" w:rsidRDefault="00F104CD">
      <w:pPr>
        <w:pStyle w:val="Index2"/>
        <w:tabs>
          <w:tab w:val="right" w:leader="dot" w:pos="4310"/>
        </w:tabs>
        <w:rPr>
          <w:noProof/>
        </w:rPr>
      </w:pPr>
      <w:r>
        <w:rPr>
          <w:noProof/>
        </w:rPr>
        <w:t>new additions, 28</w:t>
      </w:r>
    </w:p>
    <w:p w14:paraId="5AE2D3BC" w14:textId="77777777" w:rsidR="00F104CD" w:rsidRDefault="00F104CD">
      <w:pPr>
        <w:pStyle w:val="Index1"/>
        <w:tabs>
          <w:tab w:val="right" w:leader="dot" w:pos="4310"/>
        </w:tabs>
      </w:pPr>
      <w:r>
        <w:t>Advanced Encryption Standard (AES), 77</w:t>
      </w:r>
    </w:p>
    <w:p w14:paraId="4AE1BDC5" w14:textId="77777777" w:rsidR="00F104CD" w:rsidRDefault="00F104CD">
      <w:pPr>
        <w:pStyle w:val="Index1"/>
        <w:tabs>
          <w:tab w:val="right" w:leader="dot" w:pos="4310"/>
        </w:tabs>
      </w:pPr>
      <w:r>
        <w:t>AES, 11, 14, 16, 29, 37, 46, 62, 77, 78, 81, 83, 88, 89, 92, 93, 100, 101, 102, 104, 110, 115, 117, 121, 122, 125, 137, 138, 140, 141, 146, 161</w:t>
      </w:r>
    </w:p>
    <w:p w14:paraId="513A0CAD" w14:textId="77777777" w:rsidR="00F104CD" w:rsidRDefault="00F104CD">
      <w:pPr>
        <w:pStyle w:val="Index2"/>
        <w:tabs>
          <w:tab w:val="right" w:leader="dot" w:pos="4310"/>
        </w:tabs>
        <w:rPr>
          <w:noProof/>
        </w:rPr>
      </w:pPr>
      <w:r>
        <w:rPr>
          <w:noProof/>
        </w:rPr>
        <w:t>simple encrypt and decrypt, 89</w:t>
      </w:r>
    </w:p>
    <w:p w14:paraId="3B052815" w14:textId="77777777" w:rsidR="00F104CD" w:rsidRDefault="00F104CD">
      <w:pPr>
        <w:pStyle w:val="Index1"/>
        <w:tabs>
          <w:tab w:val="right" w:leader="dot" w:pos="4310"/>
        </w:tabs>
      </w:pPr>
      <w:r>
        <w:t>AES256, 21, 46, 76, 78, 84, 92, 93, 94, 97, 100, 101, 110, 115</w:t>
      </w:r>
    </w:p>
    <w:p w14:paraId="4FDF824C" w14:textId="77777777" w:rsidR="00F104CD" w:rsidRDefault="00F104CD">
      <w:pPr>
        <w:pStyle w:val="Index1"/>
        <w:tabs>
          <w:tab w:val="right" w:leader="dot" w:pos="4310"/>
        </w:tabs>
      </w:pPr>
      <w:r>
        <w:t>Asymmetric Encryption</w:t>
      </w:r>
    </w:p>
    <w:p w14:paraId="4C968130" w14:textId="77777777" w:rsidR="00F104CD" w:rsidRDefault="00F104CD">
      <w:pPr>
        <w:pStyle w:val="Index2"/>
        <w:tabs>
          <w:tab w:val="right" w:leader="dot" w:pos="4310"/>
        </w:tabs>
        <w:rPr>
          <w:noProof/>
        </w:rPr>
      </w:pPr>
      <w:r>
        <w:rPr>
          <w:noProof/>
        </w:rPr>
        <w:t>overview, 15</w:t>
      </w:r>
    </w:p>
    <w:p w14:paraId="44E6F7A3" w14:textId="77777777" w:rsidR="00F104CD" w:rsidRDefault="00F104CD">
      <w:pPr>
        <w:pStyle w:val="Index1"/>
        <w:tabs>
          <w:tab w:val="right" w:leader="dot" w:pos="4310"/>
        </w:tabs>
      </w:pPr>
      <w:r>
        <w:t>Asymmetric Encryption and Key Exchange in .NET, 122</w:t>
      </w:r>
    </w:p>
    <w:p w14:paraId="6BB702F3" w14:textId="77777777" w:rsidR="00F104CD" w:rsidRDefault="00F104CD">
      <w:pPr>
        <w:pStyle w:val="Index1"/>
        <w:tabs>
          <w:tab w:val="right" w:leader="dot" w:pos="4310"/>
        </w:tabs>
      </w:pPr>
      <w:r>
        <w:t>Attacks</w:t>
      </w:r>
    </w:p>
    <w:p w14:paraId="66F92334" w14:textId="77777777" w:rsidR="00F104CD" w:rsidRDefault="00F104CD">
      <w:pPr>
        <w:pStyle w:val="Index2"/>
        <w:tabs>
          <w:tab w:val="right" w:leader="dot" w:pos="4310"/>
        </w:tabs>
        <w:rPr>
          <w:noProof/>
        </w:rPr>
      </w:pPr>
      <w:r>
        <w:rPr>
          <w:noProof/>
        </w:rPr>
        <w:t>birthday, 23</w:t>
      </w:r>
    </w:p>
    <w:p w14:paraId="7EC876B3" w14:textId="77777777" w:rsidR="00F104CD" w:rsidRDefault="00F104CD">
      <w:pPr>
        <w:pStyle w:val="Index2"/>
        <w:tabs>
          <w:tab w:val="right" w:leader="dot" w:pos="4310"/>
        </w:tabs>
        <w:rPr>
          <w:noProof/>
        </w:rPr>
      </w:pPr>
      <w:r>
        <w:rPr>
          <w:noProof/>
        </w:rPr>
        <w:t>chosen-ciphertext, 22</w:t>
      </w:r>
    </w:p>
    <w:p w14:paraId="6B7EB80C" w14:textId="77777777" w:rsidR="00F104CD" w:rsidRDefault="00F104CD">
      <w:pPr>
        <w:pStyle w:val="Index2"/>
        <w:tabs>
          <w:tab w:val="right" w:leader="dot" w:pos="4310"/>
        </w:tabs>
        <w:rPr>
          <w:noProof/>
        </w:rPr>
      </w:pPr>
      <w:r>
        <w:rPr>
          <w:noProof/>
        </w:rPr>
        <w:t>chosen-plaintext, 21</w:t>
      </w:r>
    </w:p>
    <w:p w14:paraId="77678A7C" w14:textId="77777777" w:rsidR="00F104CD" w:rsidRDefault="00F104CD">
      <w:pPr>
        <w:pStyle w:val="Index2"/>
        <w:tabs>
          <w:tab w:val="right" w:leader="dot" w:pos="4310"/>
        </w:tabs>
        <w:rPr>
          <w:noProof/>
        </w:rPr>
      </w:pPr>
      <w:r>
        <w:rPr>
          <w:noProof/>
        </w:rPr>
        <w:t>Ciphertext-Only, 21</w:t>
      </w:r>
    </w:p>
    <w:p w14:paraId="5A38A710" w14:textId="77777777" w:rsidR="00F104CD" w:rsidRDefault="00F104CD">
      <w:pPr>
        <w:pStyle w:val="Index2"/>
        <w:tabs>
          <w:tab w:val="right" w:leader="dot" w:pos="4310"/>
        </w:tabs>
        <w:rPr>
          <w:noProof/>
        </w:rPr>
      </w:pPr>
      <w:r>
        <w:rPr>
          <w:noProof/>
        </w:rPr>
        <w:t>collision, 22</w:t>
      </w:r>
    </w:p>
    <w:p w14:paraId="4A6DFFEE" w14:textId="77777777" w:rsidR="00F104CD" w:rsidRDefault="00F104CD">
      <w:pPr>
        <w:pStyle w:val="Index2"/>
        <w:tabs>
          <w:tab w:val="right" w:leader="dot" w:pos="4310"/>
        </w:tabs>
        <w:rPr>
          <w:noProof/>
        </w:rPr>
      </w:pPr>
      <w:r>
        <w:rPr>
          <w:noProof/>
        </w:rPr>
        <w:t>decryption oracles, 22</w:t>
      </w:r>
    </w:p>
    <w:p w14:paraId="7900359C" w14:textId="77777777" w:rsidR="00F104CD" w:rsidRDefault="00F104CD">
      <w:pPr>
        <w:pStyle w:val="Index2"/>
        <w:tabs>
          <w:tab w:val="right" w:leader="dot" w:pos="4310"/>
        </w:tabs>
        <w:rPr>
          <w:noProof/>
        </w:rPr>
      </w:pPr>
      <w:r>
        <w:rPr>
          <w:noProof/>
        </w:rPr>
        <w:t>DOS and DDOS, 25</w:t>
      </w:r>
    </w:p>
    <w:p w14:paraId="18158DF2" w14:textId="77777777" w:rsidR="00F104CD" w:rsidRDefault="00F104CD">
      <w:pPr>
        <w:pStyle w:val="Index2"/>
        <w:tabs>
          <w:tab w:val="right" w:leader="dot" w:pos="4310"/>
        </w:tabs>
        <w:rPr>
          <w:noProof/>
        </w:rPr>
      </w:pPr>
      <w:r>
        <w:rPr>
          <w:noProof/>
        </w:rPr>
        <w:t>encryption oracles, 22</w:t>
      </w:r>
    </w:p>
    <w:p w14:paraId="0DF34287" w14:textId="77777777" w:rsidR="00F104CD" w:rsidRDefault="00F104CD">
      <w:pPr>
        <w:pStyle w:val="Index2"/>
        <w:tabs>
          <w:tab w:val="right" w:leader="dot" w:pos="4310"/>
        </w:tabs>
        <w:rPr>
          <w:noProof/>
        </w:rPr>
      </w:pPr>
      <w:r>
        <w:rPr>
          <w:noProof/>
        </w:rPr>
        <w:t>exhaustive search, 23</w:t>
      </w:r>
    </w:p>
    <w:p w14:paraId="484BDEB4" w14:textId="77777777" w:rsidR="00F104CD" w:rsidRDefault="00F104CD">
      <w:pPr>
        <w:pStyle w:val="Index2"/>
        <w:tabs>
          <w:tab w:val="right" w:leader="dot" w:pos="4310"/>
        </w:tabs>
        <w:rPr>
          <w:noProof/>
        </w:rPr>
      </w:pPr>
      <w:r>
        <w:rPr>
          <w:noProof/>
        </w:rPr>
        <w:t>known-plaintext, 21</w:t>
      </w:r>
    </w:p>
    <w:p w14:paraId="21AB78EF" w14:textId="77777777" w:rsidR="00F104CD" w:rsidRDefault="00F104CD">
      <w:pPr>
        <w:pStyle w:val="Index2"/>
        <w:tabs>
          <w:tab w:val="right" w:leader="dot" w:pos="4310"/>
        </w:tabs>
        <w:rPr>
          <w:noProof/>
        </w:rPr>
      </w:pPr>
      <w:r>
        <w:rPr>
          <w:noProof/>
        </w:rPr>
        <w:t>man-in-the-middle, 24</w:t>
      </w:r>
    </w:p>
    <w:p w14:paraId="4A4B1E9F" w14:textId="77777777" w:rsidR="00F104CD" w:rsidRDefault="00F104CD">
      <w:pPr>
        <w:pStyle w:val="Index2"/>
        <w:tabs>
          <w:tab w:val="right" w:leader="dot" w:pos="4310"/>
        </w:tabs>
        <w:rPr>
          <w:noProof/>
        </w:rPr>
      </w:pPr>
      <w:r>
        <w:rPr>
          <w:noProof/>
        </w:rPr>
        <w:t>oracles, generally, 22</w:t>
      </w:r>
    </w:p>
    <w:p w14:paraId="3EE2A3A3" w14:textId="77777777" w:rsidR="00F104CD" w:rsidRDefault="00F104CD">
      <w:pPr>
        <w:pStyle w:val="Index2"/>
        <w:tabs>
          <w:tab w:val="right" w:leader="dot" w:pos="4310"/>
        </w:tabs>
        <w:rPr>
          <w:noProof/>
        </w:rPr>
      </w:pPr>
      <w:r>
        <w:rPr>
          <w:noProof/>
        </w:rPr>
        <w:t>padding oracles, 22</w:t>
      </w:r>
    </w:p>
    <w:p w14:paraId="17AC70F2" w14:textId="77777777" w:rsidR="00F104CD" w:rsidRDefault="00F104CD">
      <w:pPr>
        <w:pStyle w:val="Index2"/>
        <w:tabs>
          <w:tab w:val="right" w:leader="dot" w:pos="4310"/>
        </w:tabs>
        <w:rPr>
          <w:noProof/>
        </w:rPr>
      </w:pPr>
      <w:r>
        <w:rPr>
          <w:noProof/>
        </w:rPr>
        <w:t>physical, 26</w:t>
      </w:r>
    </w:p>
    <w:p w14:paraId="4D75A764" w14:textId="77777777" w:rsidR="00F104CD" w:rsidRDefault="00F104CD">
      <w:pPr>
        <w:pStyle w:val="Index2"/>
        <w:tabs>
          <w:tab w:val="right" w:leader="dot" w:pos="4310"/>
        </w:tabs>
        <w:rPr>
          <w:noProof/>
        </w:rPr>
      </w:pPr>
      <w:r>
        <w:rPr>
          <w:noProof/>
        </w:rPr>
        <w:t>replay, 25</w:t>
      </w:r>
    </w:p>
    <w:p w14:paraId="35A37900" w14:textId="77777777" w:rsidR="00F104CD" w:rsidRDefault="00F104CD">
      <w:pPr>
        <w:pStyle w:val="Index2"/>
        <w:tabs>
          <w:tab w:val="right" w:leader="dot" w:pos="4310"/>
        </w:tabs>
        <w:rPr>
          <w:noProof/>
        </w:rPr>
      </w:pPr>
      <w:r>
        <w:rPr>
          <w:noProof/>
        </w:rPr>
        <w:t>rootkits and viruses, 26</w:t>
      </w:r>
    </w:p>
    <w:p w14:paraId="5B65CE63" w14:textId="77777777" w:rsidR="00F104CD" w:rsidRDefault="00F104CD">
      <w:pPr>
        <w:pStyle w:val="Index2"/>
        <w:tabs>
          <w:tab w:val="right" w:leader="dot" w:pos="4310"/>
        </w:tabs>
        <w:rPr>
          <w:noProof/>
        </w:rPr>
      </w:pPr>
      <w:r>
        <w:rPr>
          <w:noProof/>
        </w:rPr>
        <w:t>side-channel, 24</w:t>
      </w:r>
    </w:p>
    <w:p w14:paraId="6BABA08D" w14:textId="77777777" w:rsidR="00F104CD" w:rsidRDefault="00F104CD">
      <w:pPr>
        <w:pStyle w:val="Index2"/>
        <w:tabs>
          <w:tab w:val="right" w:leader="dot" w:pos="4310"/>
        </w:tabs>
        <w:rPr>
          <w:noProof/>
        </w:rPr>
      </w:pPr>
      <w:r>
        <w:rPr>
          <w:noProof/>
        </w:rPr>
        <w:t>social engineering, 25</w:t>
      </w:r>
    </w:p>
    <w:p w14:paraId="323B3357" w14:textId="77777777" w:rsidR="00F104CD" w:rsidRDefault="00F104CD">
      <w:pPr>
        <w:pStyle w:val="Index2"/>
        <w:tabs>
          <w:tab w:val="right" w:leader="dot" w:pos="4310"/>
        </w:tabs>
        <w:rPr>
          <w:noProof/>
        </w:rPr>
      </w:pPr>
      <w:r>
        <w:rPr>
          <w:noProof/>
        </w:rPr>
        <w:t>timing attacks, 24</w:t>
      </w:r>
    </w:p>
    <w:p w14:paraId="242D5CA9" w14:textId="77777777" w:rsidR="00F104CD" w:rsidRDefault="00F104CD">
      <w:pPr>
        <w:pStyle w:val="Index2"/>
        <w:tabs>
          <w:tab w:val="right" w:leader="dot" w:pos="4310"/>
        </w:tabs>
        <w:rPr>
          <w:noProof/>
        </w:rPr>
      </w:pPr>
      <w:r>
        <w:rPr>
          <w:noProof/>
        </w:rPr>
        <w:t>traffic analysis, 24</w:t>
      </w:r>
    </w:p>
    <w:p w14:paraId="7B4880E1" w14:textId="77777777" w:rsidR="00F104CD" w:rsidRDefault="00F104CD">
      <w:pPr>
        <w:pStyle w:val="Index2"/>
        <w:tabs>
          <w:tab w:val="right" w:leader="dot" w:pos="4310"/>
        </w:tabs>
        <w:rPr>
          <w:noProof/>
        </w:rPr>
      </w:pPr>
      <w:r>
        <w:rPr>
          <w:noProof/>
        </w:rPr>
        <w:t>verification oracles, 22</w:t>
      </w:r>
    </w:p>
    <w:p w14:paraId="27852E80" w14:textId="77777777" w:rsidR="00F104CD" w:rsidRDefault="00F104CD">
      <w:pPr>
        <w:pStyle w:val="Index1"/>
        <w:tabs>
          <w:tab w:val="right" w:leader="dot" w:pos="4310"/>
        </w:tabs>
      </w:pPr>
      <w:r>
        <w:t>Authenticated Encryption with Associated Data (AEAD), 119</w:t>
      </w:r>
    </w:p>
    <w:p w14:paraId="3B55BA98" w14:textId="77777777" w:rsidR="00F104CD" w:rsidRDefault="00F104CD">
      <w:pPr>
        <w:pStyle w:val="Index1"/>
        <w:tabs>
          <w:tab w:val="right" w:leader="dot" w:pos="4310"/>
        </w:tabs>
      </w:pPr>
      <w:r w:rsidRPr="004551D4">
        <w:rPr>
          <w:rFonts w:cs="Times New Roman"/>
          <w:b/>
          <w:color w:val="000000"/>
        </w:rPr>
        <w:t>Block Cipher</w:t>
      </w:r>
      <w:r>
        <w:t>, 195</w:t>
      </w:r>
    </w:p>
    <w:p w14:paraId="62E427BE" w14:textId="77777777" w:rsidR="00F104CD" w:rsidRDefault="00F104CD">
      <w:pPr>
        <w:pStyle w:val="Index1"/>
        <w:tabs>
          <w:tab w:val="right" w:leader="dot" w:pos="4310"/>
        </w:tabs>
      </w:pPr>
      <w:r>
        <w:t>Block Cipher Modes, 79</w:t>
      </w:r>
    </w:p>
    <w:p w14:paraId="65D58BA6" w14:textId="77777777" w:rsidR="00F104CD" w:rsidRDefault="00F104CD">
      <w:pPr>
        <w:pStyle w:val="Index2"/>
        <w:tabs>
          <w:tab w:val="right" w:leader="dot" w:pos="4310"/>
        </w:tabs>
        <w:rPr>
          <w:noProof/>
        </w:rPr>
      </w:pPr>
      <w:r>
        <w:rPr>
          <w:noProof/>
        </w:rPr>
        <w:t>adjusting, 81</w:t>
      </w:r>
    </w:p>
    <w:p w14:paraId="4C5B4129" w14:textId="77777777" w:rsidR="00F104CD" w:rsidRDefault="00F104CD">
      <w:pPr>
        <w:pStyle w:val="Index1"/>
        <w:tabs>
          <w:tab w:val="right" w:leader="dot" w:pos="4310"/>
        </w:tabs>
      </w:pPr>
      <w:r>
        <w:t>CAPICOM, 33, 187</w:t>
      </w:r>
    </w:p>
    <w:p w14:paraId="63DFA446" w14:textId="77777777" w:rsidR="00F104CD" w:rsidRDefault="00F104CD">
      <w:pPr>
        <w:pStyle w:val="Index1"/>
        <w:tabs>
          <w:tab w:val="right" w:leader="dot" w:pos="4310"/>
        </w:tabs>
      </w:pPr>
      <w:r>
        <w:t>CBC Mode, 22, 79, 89, 99, 100, 205</w:t>
      </w:r>
    </w:p>
    <w:p w14:paraId="15ADFE3A" w14:textId="77777777" w:rsidR="00F104CD" w:rsidRDefault="00F104CD">
      <w:pPr>
        <w:pStyle w:val="Index2"/>
        <w:tabs>
          <w:tab w:val="right" w:leader="dot" w:pos="4310"/>
        </w:tabs>
        <w:rPr>
          <w:noProof/>
        </w:rPr>
      </w:pPr>
      <w:r>
        <w:rPr>
          <w:noProof/>
        </w:rPr>
        <w:t>chained CBC or stateful CBC, 80</w:t>
      </w:r>
    </w:p>
    <w:p w14:paraId="4EFEC705" w14:textId="77777777" w:rsidR="00F104CD" w:rsidRDefault="00F104CD">
      <w:pPr>
        <w:pStyle w:val="Index1"/>
        <w:tabs>
          <w:tab w:val="right" w:leader="dot" w:pos="4310"/>
        </w:tabs>
      </w:pPr>
      <w:r>
        <w:t>Certificates</w:t>
      </w:r>
    </w:p>
    <w:p w14:paraId="1F25DD64" w14:textId="77777777" w:rsidR="00F104CD" w:rsidRDefault="00F104CD">
      <w:pPr>
        <w:pStyle w:val="Index2"/>
        <w:tabs>
          <w:tab w:val="right" w:leader="dot" w:pos="4310"/>
        </w:tabs>
        <w:rPr>
          <w:noProof/>
        </w:rPr>
      </w:pPr>
      <w:r>
        <w:rPr>
          <w:noProof/>
        </w:rPr>
        <w:t>encryption and decryption, using, 185</w:t>
      </w:r>
    </w:p>
    <w:p w14:paraId="0AAAFF40" w14:textId="77777777" w:rsidR="00F104CD" w:rsidRDefault="00F104CD">
      <w:pPr>
        <w:pStyle w:val="Index2"/>
        <w:tabs>
          <w:tab w:val="right" w:leader="dot" w:pos="4310"/>
        </w:tabs>
        <w:rPr>
          <w:noProof/>
        </w:rPr>
      </w:pPr>
      <w:r>
        <w:rPr>
          <w:noProof/>
        </w:rPr>
        <w:t>finding using X509FindType, 182</w:t>
      </w:r>
    </w:p>
    <w:p w14:paraId="5D0EFD62" w14:textId="77777777" w:rsidR="00F104CD" w:rsidRDefault="00F104CD">
      <w:pPr>
        <w:pStyle w:val="Index2"/>
        <w:tabs>
          <w:tab w:val="right" w:leader="dot" w:pos="4310"/>
        </w:tabs>
        <w:rPr>
          <w:noProof/>
        </w:rPr>
      </w:pPr>
      <w:r>
        <w:rPr>
          <w:noProof/>
        </w:rPr>
        <w:t>programmatically importing and exporting, 186</w:t>
      </w:r>
    </w:p>
    <w:p w14:paraId="231B8F37" w14:textId="77777777" w:rsidR="00F104CD" w:rsidRDefault="00F104CD">
      <w:pPr>
        <w:pStyle w:val="Index1"/>
        <w:tabs>
          <w:tab w:val="right" w:leader="dot" w:pos="4310"/>
        </w:tabs>
      </w:pPr>
      <w:r>
        <w:t>Certificates in Windows, 179</w:t>
      </w:r>
    </w:p>
    <w:p w14:paraId="7351F90F" w14:textId="77777777" w:rsidR="00F104CD" w:rsidRDefault="00F104CD">
      <w:pPr>
        <w:pStyle w:val="Index1"/>
        <w:tabs>
          <w:tab w:val="right" w:leader="dot" w:pos="4310"/>
        </w:tabs>
      </w:pPr>
      <w:r w:rsidRPr="004551D4">
        <w:rPr>
          <w:rFonts w:cs="TimesNewRomanPSMT"/>
          <w:b/>
        </w:rPr>
        <w:t>Certification authority</w:t>
      </w:r>
      <w:r>
        <w:t>, 195</w:t>
      </w:r>
    </w:p>
    <w:p w14:paraId="2ACCAA9D" w14:textId="77777777" w:rsidR="00F104CD" w:rsidRDefault="00F104CD">
      <w:pPr>
        <w:pStyle w:val="Index1"/>
        <w:tabs>
          <w:tab w:val="right" w:leader="dot" w:pos="4310"/>
        </w:tabs>
      </w:pPr>
      <w:r w:rsidRPr="004551D4">
        <w:rPr>
          <w:rFonts w:cs="TimesNewRomanPSMT"/>
          <w:b/>
        </w:rPr>
        <w:t>Certification authority (CA)</w:t>
      </w:r>
      <w:r>
        <w:t>, 195</w:t>
      </w:r>
    </w:p>
    <w:p w14:paraId="08BA0DC0" w14:textId="77777777" w:rsidR="00F104CD" w:rsidRDefault="00F104CD">
      <w:pPr>
        <w:pStyle w:val="Index1"/>
        <w:tabs>
          <w:tab w:val="right" w:leader="dot" w:pos="4310"/>
        </w:tabs>
      </w:pPr>
      <w:r>
        <w:t>CFB Mode, 80</w:t>
      </w:r>
    </w:p>
    <w:p w14:paraId="64AE2184" w14:textId="77777777" w:rsidR="00F104CD" w:rsidRDefault="00F104CD">
      <w:pPr>
        <w:pStyle w:val="Index1"/>
        <w:tabs>
          <w:tab w:val="right" w:leader="dot" w:pos="4310"/>
        </w:tabs>
      </w:pPr>
      <w:r>
        <w:t>Chosen-Ciphertext Attack (CCA)</w:t>
      </w:r>
    </w:p>
    <w:p w14:paraId="0748A996" w14:textId="77777777" w:rsidR="00F104CD" w:rsidRDefault="00F104CD">
      <w:pPr>
        <w:pStyle w:val="Index2"/>
        <w:tabs>
          <w:tab w:val="right" w:leader="dot" w:pos="4310"/>
        </w:tabs>
        <w:rPr>
          <w:noProof/>
        </w:rPr>
      </w:pPr>
      <w:r>
        <w:rPr>
          <w:noProof/>
        </w:rPr>
        <w:t>on Encrypt-then-Authenticate, 169</w:t>
      </w:r>
    </w:p>
    <w:p w14:paraId="099E90CC" w14:textId="77777777" w:rsidR="00F104CD" w:rsidRDefault="00F104CD">
      <w:pPr>
        <w:pStyle w:val="Index1"/>
        <w:tabs>
          <w:tab w:val="right" w:leader="dot" w:pos="4310"/>
        </w:tabs>
      </w:pPr>
      <w:r>
        <w:t>Chosen-Plaintext Attack (CPA), 195</w:t>
      </w:r>
    </w:p>
    <w:p w14:paraId="2325A985" w14:textId="77777777" w:rsidR="00F104CD" w:rsidRDefault="00F104CD">
      <w:pPr>
        <w:pStyle w:val="Index2"/>
        <w:tabs>
          <w:tab w:val="right" w:leader="dot" w:pos="4310"/>
        </w:tabs>
        <w:rPr>
          <w:noProof/>
        </w:rPr>
      </w:pPr>
      <w:r>
        <w:rPr>
          <w:noProof/>
        </w:rPr>
        <w:t>on Authenticate-then-Encrypt, 169</w:t>
      </w:r>
    </w:p>
    <w:p w14:paraId="76E50AC3" w14:textId="77777777" w:rsidR="00F104CD" w:rsidRDefault="00F104CD">
      <w:pPr>
        <w:pStyle w:val="Index1"/>
        <w:tabs>
          <w:tab w:val="right" w:leader="dot" w:pos="4310"/>
        </w:tabs>
      </w:pPr>
      <w:r>
        <w:t>Cipher Mode</w:t>
      </w:r>
    </w:p>
    <w:p w14:paraId="4BDAC490" w14:textId="77777777" w:rsidR="00F104CD" w:rsidRDefault="00F104CD">
      <w:pPr>
        <w:pStyle w:val="Index2"/>
        <w:tabs>
          <w:tab w:val="right" w:leader="dot" w:pos="4310"/>
        </w:tabs>
        <w:rPr>
          <w:noProof/>
        </w:rPr>
      </w:pPr>
      <w:r>
        <w:rPr>
          <w:noProof/>
        </w:rPr>
        <w:t>selecting, 82</w:t>
      </w:r>
    </w:p>
    <w:p w14:paraId="22B3AD8B" w14:textId="77777777" w:rsidR="00F104CD" w:rsidRDefault="00F104CD">
      <w:pPr>
        <w:pStyle w:val="Index1"/>
        <w:tabs>
          <w:tab w:val="right" w:leader="dot" w:pos="4310"/>
        </w:tabs>
      </w:pPr>
      <w:r>
        <w:t>CipherMode enum</w:t>
      </w:r>
    </w:p>
    <w:p w14:paraId="6215702E" w14:textId="77777777" w:rsidR="00F104CD" w:rsidRDefault="00F104CD">
      <w:pPr>
        <w:pStyle w:val="Index2"/>
        <w:tabs>
          <w:tab w:val="right" w:leader="dot" w:pos="4310"/>
        </w:tabs>
        <w:rPr>
          <w:noProof/>
        </w:rPr>
      </w:pPr>
      <w:r>
        <w:rPr>
          <w:noProof/>
        </w:rPr>
        <w:t>adjusting, 81</w:t>
      </w:r>
    </w:p>
    <w:p w14:paraId="6B7D87E0" w14:textId="77777777" w:rsidR="00F104CD" w:rsidRDefault="00F104CD">
      <w:pPr>
        <w:pStyle w:val="Index1"/>
        <w:tabs>
          <w:tab w:val="right" w:leader="dot" w:pos="4310"/>
        </w:tabs>
      </w:pPr>
      <w:r>
        <w:t>CngKey, 133</w:t>
      </w:r>
    </w:p>
    <w:p w14:paraId="49D27D2F" w14:textId="77777777" w:rsidR="00F104CD" w:rsidRDefault="00F104CD">
      <w:pPr>
        <w:pStyle w:val="Index1"/>
        <w:tabs>
          <w:tab w:val="right" w:leader="dot" w:pos="4310"/>
        </w:tabs>
      </w:pPr>
      <w:r w:rsidRPr="004551D4">
        <w:rPr>
          <w:rFonts w:cs="Times New Roman"/>
          <w:b/>
          <w:color w:val="000000"/>
        </w:rPr>
        <w:t>Confidentiality Mode</w:t>
      </w:r>
      <w:r>
        <w:t>, 197</w:t>
      </w:r>
    </w:p>
    <w:p w14:paraId="2B1941A0" w14:textId="77777777" w:rsidR="00F104CD" w:rsidRDefault="00F104CD">
      <w:pPr>
        <w:pStyle w:val="Index1"/>
        <w:tabs>
          <w:tab w:val="right" w:leader="dot" w:pos="4310"/>
        </w:tabs>
      </w:pPr>
      <w:r>
        <w:t>Cryptanalysis, 197</w:t>
      </w:r>
    </w:p>
    <w:p w14:paraId="02F770E5" w14:textId="77777777" w:rsidR="00F104CD" w:rsidRDefault="00F104CD">
      <w:pPr>
        <w:pStyle w:val="Index2"/>
        <w:tabs>
          <w:tab w:val="right" w:leader="dot" w:pos="4310"/>
        </w:tabs>
        <w:rPr>
          <w:noProof/>
        </w:rPr>
      </w:pPr>
      <w:r>
        <w:rPr>
          <w:noProof/>
        </w:rPr>
        <w:t>overview, 21</w:t>
      </w:r>
    </w:p>
    <w:p w14:paraId="69B2A588" w14:textId="77777777" w:rsidR="00F104CD" w:rsidRDefault="00F104CD">
      <w:pPr>
        <w:pStyle w:val="Index1"/>
        <w:tabs>
          <w:tab w:val="right" w:leader="dot" w:pos="4310"/>
        </w:tabs>
      </w:pPr>
      <w:r>
        <w:t>Crypto API, 32</w:t>
      </w:r>
    </w:p>
    <w:p w14:paraId="05852FEC" w14:textId="77777777" w:rsidR="00F104CD" w:rsidRDefault="00F104CD">
      <w:pPr>
        <w:pStyle w:val="Index1"/>
        <w:tabs>
          <w:tab w:val="right" w:leader="dot" w:pos="4310"/>
        </w:tabs>
      </w:pPr>
      <w:r>
        <w:t>CryptoConfig, 28, 30, 31, 35, 153</w:t>
      </w:r>
    </w:p>
    <w:p w14:paraId="618C2F39" w14:textId="77777777" w:rsidR="00F104CD" w:rsidRDefault="00F104CD">
      <w:pPr>
        <w:pStyle w:val="Index1"/>
        <w:tabs>
          <w:tab w:val="right" w:leader="dot" w:pos="4310"/>
        </w:tabs>
      </w:pPr>
      <w:r w:rsidRPr="004551D4">
        <w:rPr>
          <w:rFonts w:cs="Times New Roman"/>
          <w:b/>
          <w:color w:val="000000"/>
        </w:rPr>
        <w:t>Cryptographic Boundary</w:t>
      </w:r>
      <w:r>
        <w:t>, 197</w:t>
      </w:r>
    </w:p>
    <w:p w14:paraId="59FC8A47" w14:textId="77777777" w:rsidR="00F104CD" w:rsidRDefault="00F104CD">
      <w:pPr>
        <w:pStyle w:val="Index1"/>
        <w:tabs>
          <w:tab w:val="right" w:leader="dot" w:pos="4310"/>
        </w:tabs>
      </w:pPr>
      <w:r>
        <w:t>Cryptographic Exceptions, 33</w:t>
      </w:r>
    </w:p>
    <w:p w14:paraId="4851A733" w14:textId="77777777" w:rsidR="00F104CD" w:rsidRDefault="00F104CD">
      <w:pPr>
        <w:pStyle w:val="Index1"/>
        <w:tabs>
          <w:tab w:val="right" w:leader="dot" w:pos="4310"/>
        </w:tabs>
      </w:pPr>
      <w:r>
        <w:t>Cryptographic Hash Algorithms, 43</w:t>
      </w:r>
    </w:p>
    <w:p w14:paraId="7F882E75" w14:textId="77777777" w:rsidR="00F104CD" w:rsidRDefault="00F104CD">
      <w:pPr>
        <w:pStyle w:val="Index2"/>
        <w:tabs>
          <w:tab w:val="right" w:leader="dot" w:pos="4310"/>
        </w:tabs>
        <w:rPr>
          <w:noProof/>
        </w:rPr>
      </w:pPr>
      <w:r>
        <w:rPr>
          <w:noProof/>
        </w:rPr>
        <w:t>applications of, 44</w:t>
      </w:r>
    </w:p>
    <w:p w14:paraId="266B4407" w14:textId="77777777" w:rsidR="00F104CD" w:rsidRDefault="00F104CD">
      <w:pPr>
        <w:pStyle w:val="Index2"/>
        <w:tabs>
          <w:tab w:val="right" w:leader="dot" w:pos="4310"/>
        </w:tabs>
        <w:rPr>
          <w:noProof/>
        </w:rPr>
      </w:pPr>
      <w:r>
        <w:rPr>
          <w:noProof/>
        </w:rPr>
        <w:t>collision resistance, 44, 196</w:t>
      </w:r>
    </w:p>
    <w:p w14:paraId="7C1D8E64" w14:textId="77777777" w:rsidR="00F104CD" w:rsidRDefault="00F104CD">
      <w:pPr>
        <w:pStyle w:val="Index2"/>
        <w:tabs>
          <w:tab w:val="right" w:leader="dot" w:pos="4310"/>
        </w:tabs>
        <w:rPr>
          <w:noProof/>
        </w:rPr>
      </w:pPr>
      <w:r>
        <w:rPr>
          <w:noProof/>
        </w:rPr>
        <w:t>computing, 47</w:t>
      </w:r>
    </w:p>
    <w:p w14:paraId="14EC87F8" w14:textId="77777777" w:rsidR="00F104CD" w:rsidRDefault="00F104CD">
      <w:pPr>
        <w:pStyle w:val="Index2"/>
        <w:tabs>
          <w:tab w:val="right" w:leader="dot" w:pos="4310"/>
        </w:tabs>
        <w:rPr>
          <w:noProof/>
        </w:rPr>
      </w:pPr>
      <w:r>
        <w:rPr>
          <w:noProof/>
        </w:rPr>
        <w:t>hashing stream data, 47</w:t>
      </w:r>
    </w:p>
    <w:p w14:paraId="5128EF76" w14:textId="77777777" w:rsidR="00F104CD" w:rsidRDefault="00F104CD">
      <w:pPr>
        <w:pStyle w:val="Index2"/>
        <w:tabs>
          <w:tab w:val="right" w:leader="dot" w:pos="4310"/>
        </w:tabs>
        <w:rPr>
          <w:noProof/>
        </w:rPr>
      </w:pPr>
      <w:r>
        <w:rPr>
          <w:noProof/>
        </w:rPr>
        <w:t>in .NET, 45</w:t>
      </w:r>
    </w:p>
    <w:p w14:paraId="2A776ED1" w14:textId="77777777" w:rsidR="00F104CD" w:rsidRDefault="00F104CD">
      <w:pPr>
        <w:pStyle w:val="Index2"/>
        <w:tabs>
          <w:tab w:val="right" w:leader="dot" w:pos="4310"/>
        </w:tabs>
        <w:rPr>
          <w:noProof/>
        </w:rPr>
      </w:pPr>
      <w:r>
        <w:rPr>
          <w:noProof/>
        </w:rPr>
        <w:t>preimage resistance, 44, 205</w:t>
      </w:r>
    </w:p>
    <w:p w14:paraId="42E2FF73" w14:textId="77777777" w:rsidR="00F104CD" w:rsidRDefault="00F104CD">
      <w:pPr>
        <w:pStyle w:val="Index2"/>
        <w:tabs>
          <w:tab w:val="right" w:leader="dot" w:pos="4310"/>
        </w:tabs>
        <w:rPr>
          <w:noProof/>
        </w:rPr>
      </w:pPr>
      <w:r>
        <w:rPr>
          <w:noProof/>
        </w:rPr>
        <w:t>second preimage resistence, 44</w:t>
      </w:r>
    </w:p>
    <w:p w14:paraId="196EA91C" w14:textId="77777777" w:rsidR="00F104CD" w:rsidRDefault="00F104CD">
      <w:pPr>
        <w:pStyle w:val="Index2"/>
        <w:tabs>
          <w:tab w:val="right" w:leader="dot" w:pos="4310"/>
        </w:tabs>
        <w:rPr>
          <w:noProof/>
        </w:rPr>
      </w:pPr>
      <w:r>
        <w:rPr>
          <w:noProof/>
        </w:rPr>
        <w:t>using salts, 55</w:t>
      </w:r>
    </w:p>
    <w:p w14:paraId="455A51D7" w14:textId="77777777" w:rsidR="00F104CD" w:rsidRDefault="00F104CD">
      <w:pPr>
        <w:pStyle w:val="Index2"/>
        <w:tabs>
          <w:tab w:val="right" w:leader="dot" w:pos="4310"/>
        </w:tabs>
        <w:rPr>
          <w:noProof/>
        </w:rPr>
      </w:pPr>
      <w:r>
        <w:rPr>
          <w:noProof/>
        </w:rPr>
        <w:t>verifiying a hash, 48</w:t>
      </w:r>
    </w:p>
    <w:p w14:paraId="35028790" w14:textId="77777777" w:rsidR="00F104CD" w:rsidRDefault="00F104CD">
      <w:pPr>
        <w:pStyle w:val="Index1"/>
        <w:tabs>
          <w:tab w:val="right" w:leader="dot" w:pos="4310"/>
        </w:tabs>
      </w:pPr>
      <w:r>
        <w:t>Cryptographic Key Management</w:t>
      </w:r>
    </w:p>
    <w:p w14:paraId="3D176CB7" w14:textId="77777777" w:rsidR="00F104CD" w:rsidRDefault="00F104CD">
      <w:pPr>
        <w:pStyle w:val="Index2"/>
        <w:tabs>
          <w:tab w:val="right" w:leader="dot" w:pos="4310"/>
        </w:tabs>
        <w:rPr>
          <w:noProof/>
        </w:rPr>
      </w:pPr>
      <w:r>
        <w:rPr>
          <w:noProof/>
        </w:rPr>
        <w:t>overview, 19</w:t>
      </w:r>
    </w:p>
    <w:p w14:paraId="46B2744F" w14:textId="77777777" w:rsidR="00F104CD" w:rsidRDefault="00F104CD">
      <w:pPr>
        <w:pStyle w:val="Index1"/>
        <w:tabs>
          <w:tab w:val="right" w:leader="dot" w:pos="4310"/>
        </w:tabs>
      </w:pPr>
      <w:r>
        <w:t>cryptography</w:t>
      </w:r>
    </w:p>
    <w:p w14:paraId="4724CDA5" w14:textId="77777777" w:rsidR="00F104CD" w:rsidRDefault="00F104CD">
      <w:pPr>
        <w:pStyle w:val="Index2"/>
        <w:tabs>
          <w:tab w:val="right" w:leader="dot" w:pos="4310"/>
        </w:tabs>
        <w:rPr>
          <w:noProof/>
        </w:rPr>
      </w:pPr>
      <w:r>
        <w:rPr>
          <w:noProof/>
        </w:rPr>
        <w:t>overview of, 5</w:t>
      </w:r>
    </w:p>
    <w:p w14:paraId="69F20FB3" w14:textId="77777777" w:rsidR="00F104CD" w:rsidRDefault="00F104CD">
      <w:pPr>
        <w:pStyle w:val="Index2"/>
        <w:tabs>
          <w:tab w:val="right" w:leader="dot" w:pos="4310"/>
        </w:tabs>
        <w:rPr>
          <w:noProof/>
        </w:rPr>
      </w:pPr>
      <w:r>
        <w:rPr>
          <w:noProof/>
        </w:rPr>
        <w:t>what is, 5</w:t>
      </w:r>
    </w:p>
    <w:p w14:paraId="0651414A" w14:textId="77777777" w:rsidR="00F104CD" w:rsidRDefault="00F104CD">
      <w:pPr>
        <w:pStyle w:val="Index1"/>
        <w:tabs>
          <w:tab w:val="right" w:leader="dot" w:pos="4310"/>
        </w:tabs>
      </w:pPr>
      <w:r>
        <w:t>Cryptography Next Generation (CNG) Keys, 133</w:t>
      </w:r>
    </w:p>
    <w:p w14:paraId="76425FA3" w14:textId="77777777" w:rsidR="00F104CD" w:rsidRDefault="00F104CD">
      <w:pPr>
        <w:pStyle w:val="Index1"/>
        <w:tabs>
          <w:tab w:val="right" w:leader="dot" w:pos="4310"/>
        </w:tabs>
      </w:pPr>
      <w:r w:rsidRPr="004551D4">
        <w:rPr>
          <w:rFonts w:cs="Times New Roman"/>
          <w:b/>
          <w:color w:val="000000"/>
        </w:rPr>
        <w:t>Cryptoperiod</w:t>
      </w:r>
      <w:r>
        <w:t>, 198</w:t>
      </w:r>
    </w:p>
    <w:p w14:paraId="6B5BF369" w14:textId="77777777" w:rsidR="00F104CD" w:rsidRDefault="00F104CD">
      <w:pPr>
        <w:pStyle w:val="Index1"/>
        <w:tabs>
          <w:tab w:val="right" w:leader="dot" w:pos="4310"/>
        </w:tabs>
      </w:pPr>
      <w:r>
        <w:t>CryptoStream, 31, 48, 86, 87, 88, 89, 97, 100</w:t>
      </w:r>
    </w:p>
    <w:p w14:paraId="41960572" w14:textId="77777777" w:rsidR="00F104CD" w:rsidRDefault="00F104CD">
      <w:pPr>
        <w:pStyle w:val="Index2"/>
        <w:tabs>
          <w:tab w:val="right" w:leader="dot" w:pos="4310"/>
        </w:tabs>
        <w:rPr>
          <w:noProof/>
        </w:rPr>
      </w:pPr>
      <w:r>
        <w:rPr>
          <w:noProof/>
        </w:rPr>
        <w:t>generally, 31</w:t>
      </w:r>
    </w:p>
    <w:p w14:paraId="335BBB75" w14:textId="77777777" w:rsidR="00F104CD" w:rsidRDefault="00F104CD">
      <w:pPr>
        <w:pStyle w:val="Index1"/>
        <w:tabs>
          <w:tab w:val="right" w:leader="dot" w:pos="4310"/>
        </w:tabs>
      </w:pPr>
      <w:r>
        <w:t>CspParameters, 128</w:t>
      </w:r>
    </w:p>
    <w:p w14:paraId="6133578F" w14:textId="77777777" w:rsidR="00F104CD" w:rsidRDefault="00F104CD">
      <w:pPr>
        <w:pStyle w:val="Index2"/>
        <w:tabs>
          <w:tab w:val="right" w:leader="dot" w:pos="4310"/>
        </w:tabs>
        <w:rPr>
          <w:noProof/>
        </w:rPr>
      </w:pPr>
      <w:r>
        <w:rPr>
          <w:noProof/>
        </w:rPr>
        <w:lastRenderedPageBreak/>
        <w:t>with DSACryptoServiceProvider, 155</w:t>
      </w:r>
    </w:p>
    <w:p w14:paraId="09B303E9" w14:textId="77777777" w:rsidR="00F104CD" w:rsidRDefault="00F104CD">
      <w:pPr>
        <w:pStyle w:val="Index1"/>
        <w:tabs>
          <w:tab w:val="right" w:leader="dot" w:pos="4310"/>
        </w:tabs>
      </w:pPr>
      <w:r>
        <w:t>CspProviderFlags, 130</w:t>
      </w:r>
    </w:p>
    <w:p w14:paraId="33A9B7E5" w14:textId="77777777" w:rsidR="00F104CD" w:rsidRDefault="00F104CD">
      <w:pPr>
        <w:pStyle w:val="Index1"/>
        <w:tabs>
          <w:tab w:val="right" w:leader="dot" w:pos="4310"/>
        </w:tabs>
      </w:pPr>
      <w:r>
        <w:t>CTS Mode, 80</w:t>
      </w:r>
    </w:p>
    <w:p w14:paraId="11009327" w14:textId="77777777" w:rsidR="00F104CD" w:rsidRDefault="00F104CD">
      <w:pPr>
        <w:pStyle w:val="Index1"/>
        <w:tabs>
          <w:tab w:val="right" w:leader="dot" w:pos="4310"/>
        </w:tabs>
      </w:pPr>
      <w:r w:rsidRPr="004551D4">
        <w:rPr>
          <w:rFonts w:cs="Times New Roman"/>
          <w:b/>
          <w:color w:val="000000"/>
        </w:rPr>
        <w:t>Data integrity</w:t>
      </w:r>
      <w:r>
        <w:t>, 198</w:t>
      </w:r>
    </w:p>
    <w:p w14:paraId="5E19F32B" w14:textId="77777777" w:rsidR="00F104CD" w:rsidRDefault="00F104CD">
      <w:pPr>
        <w:pStyle w:val="Index1"/>
        <w:tabs>
          <w:tab w:val="right" w:leader="dot" w:pos="4310"/>
        </w:tabs>
      </w:pPr>
      <w:r w:rsidRPr="004551D4">
        <w:rPr>
          <w:b/>
        </w:rPr>
        <w:t>DataProtectionScope</w:t>
      </w:r>
      <w:r>
        <w:t>, 174</w:t>
      </w:r>
    </w:p>
    <w:p w14:paraId="249294B6" w14:textId="77777777" w:rsidR="00F104CD" w:rsidRDefault="00F104CD">
      <w:pPr>
        <w:pStyle w:val="Index2"/>
        <w:tabs>
          <w:tab w:val="right" w:leader="dot" w:pos="4310"/>
        </w:tabs>
        <w:rPr>
          <w:noProof/>
        </w:rPr>
      </w:pPr>
      <w:r>
        <w:rPr>
          <w:noProof/>
        </w:rPr>
        <w:t>preventing Intra-Scope Reads, 175</w:t>
      </w:r>
    </w:p>
    <w:p w14:paraId="265FC6A9" w14:textId="77777777" w:rsidR="00F104CD" w:rsidRDefault="00F104CD">
      <w:pPr>
        <w:pStyle w:val="Index1"/>
        <w:tabs>
          <w:tab w:val="right" w:leader="dot" w:pos="4310"/>
        </w:tabs>
      </w:pPr>
      <w:r>
        <w:t>Decrypt&lt;T&gt;, 90</w:t>
      </w:r>
    </w:p>
    <w:p w14:paraId="4355123E" w14:textId="77777777" w:rsidR="00F104CD" w:rsidRDefault="00F104CD">
      <w:pPr>
        <w:pStyle w:val="Index1"/>
        <w:tabs>
          <w:tab w:val="right" w:leader="dot" w:pos="4310"/>
        </w:tabs>
      </w:pPr>
      <w:r>
        <w:t>DES, 23, 30, 78, 81, 91, 100</w:t>
      </w:r>
    </w:p>
    <w:p w14:paraId="31A9ADFD" w14:textId="77777777" w:rsidR="00F104CD" w:rsidRDefault="00F104CD">
      <w:pPr>
        <w:pStyle w:val="Index1"/>
        <w:tabs>
          <w:tab w:val="right" w:leader="dot" w:pos="4310"/>
        </w:tabs>
      </w:pPr>
      <w:r w:rsidRPr="004551D4">
        <w:rPr>
          <w:rFonts w:cs="TimesNewRomanPSMT"/>
          <w:b/>
        </w:rPr>
        <w:t>Deterministic random bit generator (DRBG)</w:t>
      </w:r>
      <w:r>
        <w:t>, 199</w:t>
      </w:r>
    </w:p>
    <w:p w14:paraId="5584981A" w14:textId="77777777" w:rsidR="00F104CD" w:rsidRDefault="00F104CD">
      <w:pPr>
        <w:pStyle w:val="Index1"/>
        <w:tabs>
          <w:tab w:val="right" w:leader="dot" w:pos="4310"/>
        </w:tabs>
      </w:pPr>
      <w:r>
        <w:t>Digital Certificates and PKI</w:t>
      </w:r>
    </w:p>
    <w:p w14:paraId="5ACC0B70" w14:textId="77777777" w:rsidR="00F104CD" w:rsidRDefault="00F104CD">
      <w:pPr>
        <w:pStyle w:val="Index2"/>
        <w:tabs>
          <w:tab w:val="right" w:leader="dot" w:pos="4310"/>
        </w:tabs>
        <w:rPr>
          <w:noProof/>
        </w:rPr>
      </w:pPr>
      <w:r>
        <w:rPr>
          <w:noProof/>
        </w:rPr>
        <w:t>overview, 18</w:t>
      </w:r>
    </w:p>
    <w:p w14:paraId="60DFBA67" w14:textId="77777777" w:rsidR="00F104CD" w:rsidRDefault="00F104CD">
      <w:pPr>
        <w:pStyle w:val="Index1"/>
        <w:tabs>
          <w:tab w:val="right" w:leader="dot" w:pos="4310"/>
        </w:tabs>
      </w:pPr>
      <w:r>
        <w:t>Digital Signatures, 148</w:t>
      </w:r>
    </w:p>
    <w:p w14:paraId="01FEDEC8" w14:textId="77777777" w:rsidR="00F104CD" w:rsidRDefault="00F104CD">
      <w:pPr>
        <w:pStyle w:val="Index2"/>
        <w:tabs>
          <w:tab w:val="right" w:leader="dot" w:pos="4310"/>
        </w:tabs>
        <w:rPr>
          <w:noProof/>
        </w:rPr>
      </w:pPr>
      <w:r>
        <w:rPr>
          <w:noProof/>
        </w:rPr>
        <w:t>algorithm and key size recommendations, 171</w:t>
      </w:r>
    </w:p>
    <w:p w14:paraId="29B55E92" w14:textId="77777777" w:rsidR="00F104CD" w:rsidRDefault="00F104CD">
      <w:pPr>
        <w:pStyle w:val="Index2"/>
        <w:tabs>
          <w:tab w:val="right" w:leader="dot" w:pos="4310"/>
        </w:tabs>
        <w:rPr>
          <w:noProof/>
        </w:rPr>
      </w:pPr>
      <w:r>
        <w:rPr>
          <w:noProof/>
        </w:rPr>
        <w:t>implementation issues, 171</w:t>
      </w:r>
    </w:p>
    <w:p w14:paraId="2DF9DE8F" w14:textId="77777777" w:rsidR="00F104CD" w:rsidRDefault="00F104CD">
      <w:pPr>
        <w:pStyle w:val="Index2"/>
        <w:tabs>
          <w:tab w:val="right" w:leader="dot" w:pos="4310"/>
        </w:tabs>
        <w:rPr>
          <w:noProof/>
        </w:rPr>
      </w:pPr>
      <w:r>
        <w:rPr>
          <w:noProof/>
        </w:rPr>
        <w:t>order and scope of digital signing and encryption, 162</w:t>
      </w:r>
    </w:p>
    <w:p w14:paraId="65DBE46C" w14:textId="77777777" w:rsidR="00F104CD" w:rsidRDefault="00F104CD">
      <w:pPr>
        <w:pStyle w:val="Index2"/>
        <w:tabs>
          <w:tab w:val="right" w:leader="dot" w:pos="4310"/>
        </w:tabs>
        <w:rPr>
          <w:noProof/>
        </w:rPr>
      </w:pPr>
      <w:r>
        <w:rPr>
          <w:noProof/>
        </w:rPr>
        <w:t>overviews, 17</w:t>
      </w:r>
    </w:p>
    <w:p w14:paraId="3FD6E039" w14:textId="77777777" w:rsidR="00F104CD" w:rsidRDefault="00F104CD">
      <w:pPr>
        <w:pStyle w:val="Index2"/>
        <w:tabs>
          <w:tab w:val="right" w:leader="dot" w:pos="4310"/>
        </w:tabs>
        <w:rPr>
          <w:noProof/>
        </w:rPr>
      </w:pPr>
      <w:r>
        <w:rPr>
          <w:noProof/>
        </w:rPr>
        <w:t>self verification of, 159</w:t>
      </w:r>
    </w:p>
    <w:p w14:paraId="3164AE25" w14:textId="77777777" w:rsidR="00F104CD" w:rsidRDefault="00F104CD">
      <w:pPr>
        <w:pStyle w:val="Index2"/>
        <w:tabs>
          <w:tab w:val="right" w:leader="dot" w:pos="4310"/>
        </w:tabs>
        <w:rPr>
          <w:noProof/>
        </w:rPr>
      </w:pPr>
      <w:r>
        <w:rPr>
          <w:noProof/>
        </w:rPr>
        <w:t>using DSA, 154</w:t>
      </w:r>
    </w:p>
    <w:p w14:paraId="7E798732" w14:textId="77777777" w:rsidR="00F104CD" w:rsidRDefault="00F104CD">
      <w:pPr>
        <w:pStyle w:val="Index2"/>
        <w:tabs>
          <w:tab w:val="right" w:leader="dot" w:pos="4310"/>
        </w:tabs>
        <w:rPr>
          <w:noProof/>
        </w:rPr>
      </w:pPr>
      <w:r>
        <w:rPr>
          <w:noProof/>
        </w:rPr>
        <w:t>using ECDsa, 157</w:t>
      </w:r>
    </w:p>
    <w:p w14:paraId="17448D7E" w14:textId="77777777" w:rsidR="00F104CD" w:rsidRDefault="00F104CD">
      <w:pPr>
        <w:pStyle w:val="Index2"/>
        <w:tabs>
          <w:tab w:val="right" w:leader="dot" w:pos="4310"/>
        </w:tabs>
        <w:rPr>
          <w:noProof/>
        </w:rPr>
      </w:pPr>
      <w:r>
        <w:rPr>
          <w:noProof/>
        </w:rPr>
        <w:t>using RSA, 150</w:t>
      </w:r>
    </w:p>
    <w:p w14:paraId="3BF4C5DC" w14:textId="77777777" w:rsidR="00F104CD" w:rsidRDefault="00F104CD">
      <w:pPr>
        <w:pStyle w:val="Index2"/>
        <w:tabs>
          <w:tab w:val="right" w:leader="dot" w:pos="4310"/>
        </w:tabs>
        <w:rPr>
          <w:noProof/>
        </w:rPr>
      </w:pPr>
      <w:r>
        <w:rPr>
          <w:noProof/>
        </w:rPr>
        <w:t>XML Signatures, 159</w:t>
      </w:r>
    </w:p>
    <w:p w14:paraId="38574D68" w14:textId="77777777" w:rsidR="00F104CD" w:rsidRDefault="00F104CD">
      <w:pPr>
        <w:pStyle w:val="Index1"/>
        <w:tabs>
          <w:tab w:val="right" w:leader="dot" w:pos="4310"/>
        </w:tabs>
      </w:pPr>
      <w:r>
        <w:t>Digital Signing</w:t>
      </w:r>
    </w:p>
    <w:p w14:paraId="08416960" w14:textId="77777777" w:rsidR="00F104CD" w:rsidRDefault="00F104CD">
      <w:pPr>
        <w:pStyle w:val="Index2"/>
        <w:tabs>
          <w:tab w:val="right" w:leader="dot" w:pos="4310"/>
        </w:tabs>
        <w:rPr>
          <w:noProof/>
        </w:rPr>
      </w:pPr>
      <w:r>
        <w:rPr>
          <w:noProof/>
        </w:rPr>
        <w:t>with Horton Principle, 160</w:t>
      </w:r>
    </w:p>
    <w:p w14:paraId="50742C24" w14:textId="77777777" w:rsidR="00F104CD" w:rsidRDefault="00F104CD">
      <w:pPr>
        <w:pStyle w:val="Index1"/>
        <w:tabs>
          <w:tab w:val="right" w:leader="dot" w:pos="4310"/>
        </w:tabs>
      </w:pPr>
      <w:r>
        <w:t>Digital Signing with RSA in .NET, 150</w:t>
      </w:r>
    </w:p>
    <w:p w14:paraId="13CE37A0" w14:textId="77777777" w:rsidR="00F104CD" w:rsidRDefault="00F104CD">
      <w:pPr>
        <w:pStyle w:val="Index1"/>
        <w:tabs>
          <w:tab w:val="right" w:leader="dot" w:pos="4310"/>
        </w:tabs>
      </w:pPr>
      <w:r>
        <w:t>DPAPI, 174</w:t>
      </w:r>
    </w:p>
    <w:p w14:paraId="6938A0BB" w14:textId="77777777" w:rsidR="00F104CD" w:rsidRDefault="00F104CD">
      <w:pPr>
        <w:pStyle w:val="Index1"/>
        <w:tabs>
          <w:tab w:val="right" w:leader="dot" w:pos="4310"/>
        </w:tabs>
      </w:pPr>
      <w:r>
        <w:t>DpapiDataProvider, 177</w:t>
      </w:r>
    </w:p>
    <w:p w14:paraId="3C7B1B32" w14:textId="77777777" w:rsidR="00F104CD" w:rsidRDefault="00F104CD">
      <w:pPr>
        <w:pStyle w:val="Index1"/>
        <w:tabs>
          <w:tab w:val="right" w:leader="dot" w:pos="4310"/>
        </w:tabs>
      </w:pPr>
      <w:r>
        <w:t>DSA, 154</w:t>
      </w:r>
    </w:p>
    <w:p w14:paraId="59CF3144" w14:textId="77777777" w:rsidR="00F104CD" w:rsidRDefault="00F104CD">
      <w:pPr>
        <w:pStyle w:val="Index1"/>
        <w:tabs>
          <w:tab w:val="right" w:leader="dot" w:pos="4310"/>
        </w:tabs>
      </w:pPr>
      <w:r>
        <w:t>DSA Base Class, 154</w:t>
      </w:r>
    </w:p>
    <w:p w14:paraId="7CA1F150" w14:textId="77777777" w:rsidR="00F104CD" w:rsidRDefault="00F104CD">
      <w:pPr>
        <w:pStyle w:val="Index1"/>
        <w:tabs>
          <w:tab w:val="right" w:leader="dot" w:pos="4310"/>
        </w:tabs>
      </w:pPr>
      <w:r>
        <w:t>DSACryptoServiceProvider, 154</w:t>
      </w:r>
    </w:p>
    <w:p w14:paraId="6BB394AD" w14:textId="77777777" w:rsidR="00F104CD" w:rsidRDefault="00F104CD">
      <w:pPr>
        <w:pStyle w:val="Index2"/>
        <w:tabs>
          <w:tab w:val="right" w:leader="dot" w:pos="4310"/>
        </w:tabs>
        <w:rPr>
          <w:noProof/>
        </w:rPr>
      </w:pPr>
      <w:r>
        <w:rPr>
          <w:noProof/>
        </w:rPr>
        <w:t>creating and verifying signatures, 155</w:t>
      </w:r>
    </w:p>
    <w:p w14:paraId="635BB28C" w14:textId="77777777" w:rsidR="00F104CD" w:rsidRDefault="00F104CD">
      <w:pPr>
        <w:pStyle w:val="Index2"/>
        <w:tabs>
          <w:tab w:val="right" w:leader="dot" w:pos="4310"/>
        </w:tabs>
        <w:rPr>
          <w:noProof/>
        </w:rPr>
      </w:pPr>
      <w:r>
        <w:rPr>
          <w:noProof/>
        </w:rPr>
        <w:t>using CspParameters, 155</w:t>
      </w:r>
    </w:p>
    <w:p w14:paraId="4FDD8EE2" w14:textId="77777777" w:rsidR="00F104CD" w:rsidRDefault="00F104CD">
      <w:pPr>
        <w:pStyle w:val="Index1"/>
        <w:tabs>
          <w:tab w:val="right" w:leader="dot" w:pos="4310"/>
        </w:tabs>
      </w:pPr>
      <w:r>
        <w:t>DSASignature[De]Formatter, 155</w:t>
      </w:r>
    </w:p>
    <w:p w14:paraId="01BF4EC5" w14:textId="77777777" w:rsidR="00F104CD" w:rsidRDefault="00F104CD">
      <w:pPr>
        <w:pStyle w:val="Index1"/>
        <w:tabs>
          <w:tab w:val="right" w:leader="dot" w:pos="4310"/>
        </w:tabs>
      </w:pPr>
      <w:r>
        <w:t>ECB Mode, 80</w:t>
      </w:r>
    </w:p>
    <w:p w14:paraId="233D86CD" w14:textId="77777777" w:rsidR="00F104CD" w:rsidRDefault="00F104CD">
      <w:pPr>
        <w:pStyle w:val="Index2"/>
        <w:tabs>
          <w:tab w:val="right" w:leader="dot" w:pos="4310"/>
        </w:tabs>
        <w:rPr>
          <w:noProof/>
        </w:rPr>
      </w:pPr>
      <w:r>
        <w:rPr>
          <w:noProof/>
        </w:rPr>
        <w:t>security issues, 82</w:t>
      </w:r>
    </w:p>
    <w:p w14:paraId="0A6938E6" w14:textId="77777777" w:rsidR="00F104CD" w:rsidRDefault="00F104CD">
      <w:pPr>
        <w:pStyle w:val="Index1"/>
        <w:tabs>
          <w:tab w:val="right" w:leader="dot" w:pos="4310"/>
        </w:tabs>
      </w:pPr>
      <w:r>
        <w:t>ECDiffieHellmanCng, 143</w:t>
      </w:r>
    </w:p>
    <w:p w14:paraId="01B8928B" w14:textId="77777777" w:rsidR="00F104CD" w:rsidRDefault="00F104CD">
      <w:pPr>
        <w:pStyle w:val="Index1"/>
        <w:tabs>
          <w:tab w:val="right" w:leader="dot" w:pos="4310"/>
        </w:tabs>
      </w:pPr>
      <w:r w:rsidRPr="004551D4">
        <w:rPr>
          <w:b/>
        </w:rPr>
        <w:t>ECDsa</w:t>
      </w:r>
      <w:r>
        <w:t>, 158</w:t>
      </w:r>
    </w:p>
    <w:p w14:paraId="20DAA0CF" w14:textId="77777777" w:rsidR="00F104CD" w:rsidRDefault="00F104CD">
      <w:pPr>
        <w:pStyle w:val="Index2"/>
        <w:tabs>
          <w:tab w:val="right" w:leader="dot" w:pos="4310"/>
        </w:tabs>
        <w:rPr>
          <w:noProof/>
        </w:rPr>
      </w:pPr>
      <w:r>
        <w:rPr>
          <w:noProof/>
        </w:rPr>
        <w:t>signature lengths, 159</w:t>
      </w:r>
    </w:p>
    <w:p w14:paraId="7E57F585" w14:textId="77777777" w:rsidR="00F104CD" w:rsidRDefault="00F104CD">
      <w:pPr>
        <w:pStyle w:val="Index2"/>
        <w:tabs>
          <w:tab w:val="right" w:leader="dot" w:pos="4310"/>
        </w:tabs>
        <w:rPr>
          <w:noProof/>
        </w:rPr>
      </w:pPr>
      <w:r>
        <w:rPr>
          <w:noProof/>
        </w:rPr>
        <w:t>signing and verification, 158</w:t>
      </w:r>
    </w:p>
    <w:p w14:paraId="0F72FBBC" w14:textId="77777777" w:rsidR="00F104CD" w:rsidRDefault="00F104CD">
      <w:pPr>
        <w:pStyle w:val="Index1"/>
        <w:tabs>
          <w:tab w:val="right" w:leader="dot" w:pos="4310"/>
        </w:tabs>
      </w:pPr>
      <w:r w:rsidRPr="004551D4">
        <w:rPr>
          <w:b/>
        </w:rPr>
        <w:t>ECDsaCertificateExtensions</w:t>
      </w:r>
      <w:r>
        <w:t>, 28</w:t>
      </w:r>
    </w:p>
    <w:p w14:paraId="49301E0F" w14:textId="77777777" w:rsidR="00F104CD" w:rsidRDefault="00F104CD">
      <w:pPr>
        <w:pStyle w:val="Index1"/>
        <w:tabs>
          <w:tab w:val="right" w:leader="dot" w:pos="4310"/>
        </w:tabs>
      </w:pPr>
      <w:r>
        <w:t>ECDsaCng, 158</w:t>
      </w:r>
    </w:p>
    <w:p w14:paraId="55FDF938" w14:textId="77777777" w:rsidR="00F104CD" w:rsidRDefault="00F104CD">
      <w:pPr>
        <w:pStyle w:val="Index1"/>
        <w:tabs>
          <w:tab w:val="right" w:leader="dot" w:pos="4310"/>
        </w:tabs>
      </w:pPr>
      <w:r>
        <w:t>Elliptic Curve Diffie-Hellman Key Agreement, 141</w:t>
      </w:r>
    </w:p>
    <w:p w14:paraId="0B4EB609" w14:textId="77777777" w:rsidR="00F104CD" w:rsidRDefault="00F104CD">
      <w:pPr>
        <w:pStyle w:val="Index1"/>
        <w:tabs>
          <w:tab w:val="right" w:leader="dot" w:pos="4310"/>
        </w:tabs>
      </w:pPr>
      <w:r>
        <w:t>Elliptic Curve DSA, 157</w:t>
      </w:r>
    </w:p>
    <w:p w14:paraId="65AA1ED4" w14:textId="77777777" w:rsidR="00F104CD" w:rsidRDefault="00F104CD">
      <w:pPr>
        <w:pStyle w:val="Index1"/>
        <w:tabs>
          <w:tab w:val="right" w:leader="dot" w:pos="4310"/>
        </w:tabs>
      </w:pPr>
      <w:r>
        <w:t>Encrypt&lt;T&gt;, 90</w:t>
      </w:r>
    </w:p>
    <w:p w14:paraId="4A6DA79F" w14:textId="77777777" w:rsidR="00F104CD" w:rsidRDefault="00F104CD">
      <w:pPr>
        <w:pStyle w:val="Index1"/>
        <w:tabs>
          <w:tab w:val="right" w:leader="dot" w:pos="4310"/>
        </w:tabs>
      </w:pPr>
      <w:r>
        <w:t>Encrypt-and-Sign, 163</w:t>
      </w:r>
    </w:p>
    <w:p w14:paraId="6BC45B39" w14:textId="77777777" w:rsidR="00F104CD" w:rsidRDefault="00F104CD">
      <w:pPr>
        <w:pStyle w:val="Index1"/>
        <w:tabs>
          <w:tab w:val="right" w:leader="dot" w:pos="4310"/>
        </w:tabs>
      </w:pPr>
      <w:r>
        <w:t>Encryption and Decryption with Generics, 90</w:t>
      </w:r>
    </w:p>
    <w:p w14:paraId="66EC7917" w14:textId="77777777" w:rsidR="00F104CD" w:rsidRDefault="00F104CD">
      <w:pPr>
        <w:pStyle w:val="Index1"/>
        <w:tabs>
          <w:tab w:val="right" w:leader="dot" w:pos="4310"/>
        </w:tabs>
      </w:pPr>
      <w:r>
        <w:t>Encryption Options in.NET, 32</w:t>
      </w:r>
    </w:p>
    <w:p w14:paraId="18EE4A0A" w14:textId="77777777" w:rsidR="00F104CD" w:rsidRDefault="00F104CD">
      <w:pPr>
        <w:pStyle w:val="Index1"/>
        <w:tabs>
          <w:tab w:val="right" w:leader="dot" w:pos="4310"/>
        </w:tabs>
      </w:pPr>
      <w:r>
        <w:t>Encrypt-then-Sign, 166</w:t>
      </w:r>
    </w:p>
    <w:p w14:paraId="089B1D94" w14:textId="77777777" w:rsidR="00F104CD" w:rsidRDefault="00F104CD">
      <w:pPr>
        <w:pStyle w:val="Index1"/>
        <w:tabs>
          <w:tab w:val="right" w:leader="dot" w:pos="4310"/>
        </w:tabs>
      </w:pPr>
      <w:r>
        <w:t>Enterprise Library Cryptography Application Block, 33</w:t>
      </w:r>
    </w:p>
    <w:p w14:paraId="41CA763B" w14:textId="77777777" w:rsidR="00F104CD" w:rsidRDefault="00F104CD">
      <w:pPr>
        <w:pStyle w:val="Index1"/>
        <w:tabs>
          <w:tab w:val="right" w:leader="dot" w:pos="4310"/>
        </w:tabs>
      </w:pPr>
      <w:r w:rsidRPr="004551D4">
        <w:rPr>
          <w:rFonts w:cs="Times New Roman"/>
          <w:b/>
          <w:color w:val="000000"/>
        </w:rPr>
        <w:t>Entropy</w:t>
      </w:r>
      <w:r>
        <w:t>, 199</w:t>
      </w:r>
    </w:p>
    <w:p w14:paraId="0F268982" w14:textId="77777777" w:rsidR="00F104CD" w:rsidRDefault="00F104CD">
      <w:pPr>
        <w:pStyle w:val="Index1"/>
        <w:tabs>
          <w:tab w:val="right" w:leader="dot" w:pos="4310"/>
        </w:tabs>
      </w:pPr>
      <w:r w:rsidRPr="004551D4">
        <w:rPr>
          <w:rFonts w:cs="TimesNewRomanPSMT"/>
          <w:b/>
          <w:color w:val="000000"/>
        </w:rPr>
        <w:t>Ephemeral key</w:t>
      </w:r>
      <w:r>
        <w:t>, 200</w:t>
      </w:r>
    </w:p>
    <w:p w14:paraId="5475EC0F" w14:textId="77777777" w:rsidR="00F104CD" w:rsidRDefault="00F104CD">
      <w:pPr>
        <w:pStyle w:val="Index1"/>
        <w:tabs>
          <w:tab w:val="right" w:leader="dot" w:pos="4310"/>
        </w:tabs>
      </w:pPr>
      <w:r>
        <w:t>Excluding Unsafe Algorithms, 91</w:t>
      </w:r>
    </w:p>
    <w:p w14:paraId="4AEDDF41" w14:textId="77777777" w:rsidR="00F104CD" w:rsidRDefault="00F104CD">
      <w:pPr>
        <w:pStyle w:val="Index1"/>
        <w:tabs>
          <w:tab w:val="right" w:leader="dot" w:pos="4310"/>
        </w:tabs>
      </w:pPr>
      <w:r w:rsidRPr="004551D4">
        <w:rPr>
          <w:rFonts w:cs="Times New Roman"/>
          <w:b/>
          <w:color w:val="000000"/>
        </w:rPr>
        <w:t>Exclusive-OR (XOR)</w:t>
      </w:r>
      <w:r>
        <w:t>, 200</w:t>
      </w:r>
    </w:p>
    <w:p w14:paraId="229A985B" w14:textId="77777777" w:rsidR="00F104CD" w:rsidRDefault="00F104CD">
      <w:pPr>
        <w:pStyle w:val="Index1"/>
        <w:tabs>
          <w:tab w:val="right" w:leader="dot" w:pos="4310"/>
        </w:tabs>
      </w:pPr>
      <w:r>
        <w:t>File.Encrypt</w:t>
      </w:r>
    </w:p>
    <w:p w14:paraId="1FD3A970" w14:textId="77777777" w:rsidR="00F104CD" w:rsidRDefault="00F104CD">
      <w:pPr>
        <w:pStyle w:val="Index2"/>
        <w:tabs>
          <w:tab w:val="right" w:leader="dot" w:pos="4310"/>
        </w:tabs>
        <w:rPr>
          <w:noProof/>
        </w:rPr>
      </w:pPr>
      <w:r>
        <w:rPr>
          <w:noProof/>
        </w:rPr>
        <w:t>compared to other encryption, 32</w:t>
      </w:r>
    </w:p>
    <w:p w14:paraId="1617E104" w14:textId="77777777" w:rsidR="00F104CD" w:rsidRDefault="00F104CD">
      <w:pPr>
        <w:pStyle w:val="Index1"/>
        <w:tabs>
          <w:tab w:val="right" w:leader="dot" w:pos="4310"/>
        </w:tabs>
      </w:pPr>
      <w:r w:rsidRPr="004551D4">
        <w:rPr>
          <w:rFonts w:cs="Times New Roman"/>
          <w:b/>
          <w:color w:val="000000"/>
        </w:rPr>
        <w:t>Formatting Function</w:t>
      </w:r>
      <w:r>
        <w:t>, 200</w:t>
      </w:r>
    </w:p>
    <w:p w14:paraId="2D201A31" w14:textId="77777777" w:rsidR="00F104CD" w:rsidRDefault="00F104CD">
      <w:pPr>
        <w:pStyle w:val="Index1"/>
        <w:tabs>
          <w:tab w:val="right" w:leader="dot" w:pos="4310"/>
        </w:tabs>
      </w:pPr>
      <w:r w:rsidRPr="004551D4">
        <w:rPr>
          <w:rFonts w:cs="Times New Roman"/>
          <w:b/>
          <w:color w:val="000000"/>
        </w:rPr>
        <w:t>Forward Cipher</w:t>
      </w:r>
      <w:r>
        <w:t>, 200</w:t>
      </w:r>
    </w:p>
    <w:p w14:paraId="43998512" w14:textId="77777777" w:rsidR="00F104CD" w:rsidRDefault="00F104CD">
      <w:pPr>
        <w:pStyle w:val="Index1"/>
        <w:tabs>
          <w:tab w:val="right" w:leader="dot" w:pos="4310"/>
        </w:tabs>
      </w:pPr>
      <w:r>
        <w:t>Handling Certificates, 179</w:t>
      </w:r>
    </w:p>
    <w:p w14:paraId="7392D103" w14:textId="77777777" w:rsidR="00F104CD" w:rsidRDefault="00F104CD">
      <w:pPr>
        <w:pStyle w:val="Index1"/>
        <w:tabs>
          <w:tab w:val="right" w:leader="dot" w:pos="4310"/>
        </w:tabs>
      </w:pPr>
      <w:r>
        <w:t>Hash Algorithms</w:t>
      </w:r>
    </w:p>
    <w:p w14:paraId="6269593F" w14:textId="77777777" w:rsidR="00F104CD" w:rsidRDefault="00F104CD">
      <w:pPr>
        <w:pStyle w:val="Index2"/>
        <w:tabs>
          <w:tab w:val="right" w:leader="dot" w:pos="4310"/>
        </w:tabs>
        <w:rPr>
          <w:noProof/>
        </w:rPr>
      </w:pPr>
      <w:r>
        <w:rPr>
          <w:noProof/>
        </w:rPr>
        <w:t>overview, 11</w:t>
      </w:r>
    </w:p>
    <w:p w14:paraId="7E91BB25" w14:textId="77777777" w:rsidR="00F104CD" w:rsidRDefault="00F104CD">
      <w:pPr>
        <w:pStyle w:val="Index1"/>
        <w:tabs>
          <w:tab w:val="right" w:leader="dot" w:pos="4310"/>
        </w:tabs>
      </w:pPr>
      <w:r w:rsidRPr="004551D4">
        <w:rPr>
          <w:rFonts w:cs="TimesNewRomanPSMT"/>
          <w:b/>
        </w:rPr>
        <w:t>Hash function</w:t>
      </w:r>
      <w:r>
        <w:t>, 200</w:t>
      </w:r>
    </w:p>
    <w:p w14:paraId="37C584E9" w14:textId="77777777" w:rsidR="00F104CD" w:rsidRDefault="00F104CD">
      <w:pPr>
        <w:pStyle w:val="Index1"/>
        <w:tabs>
          <w:tab w:val="right" w:leader="dot" w:pos="4310"/>
        </w:tabs>
      </w:pPr>
      <w:r>
        <w:t>HashAlgorithm Abstract Class, 47</w:t>
      </w:r>
    </w:p>
    <w:p w14:paraId="2F88ABE6" w14:textId="77777777" w:rsidR="00F104CD" w:rsidRDefault="00F104CD">
      <w:pPr>
        <w:pStyle w:val="Index1"/>
        <w:tabs>
          <w:tab w:val="right" w:leader="dot" w:pos="4310"/>
        </w:tabs>
      </w:pPr>
      <w:r w:rsidRPr="004551D4">
        <w:rPr>
          <w:b/>
        </w:rPr>
        <w:t>HashAlgorithm</w:t>
      </w:r>
      <w:r>
        <w:t xml:space="preserve"> base class, 45</w:t>
      </w:r>
    </w:p>
    <w:p w14:paraId="29375472" w14:textId="77777777" w:rsidR="00F104CD" w:rsidRDefault="00F104CD">
      <w:pPr>
        <w:pStyle w:val="Index1"/>
        <w:tabs>
          <w:tab w:val="right" w:leader="dot" w:pos="4310"/>
        </w:tabs>
      </w:pPr>
      <w:r w:rsidRPr="004551D4">
        <w:rPr>
          <w:b/>
        </w:rPr>
        <w:t>HashAlgorithmName</w:t>
      </w:r>
      <w:r>
        <w:t>, 150</w:t>
      </w:r>
    </w:p>
    <w:p w14:paraId="4AAF749A" w14:textId="77777777" w:rsidR="00F104CD" w:rsidRDefault="00F104CD">
      <w:pPr>
        <w:pStyle w:val="Index1"/>
        <w:tabs>
          <w:tab w:val="right" w:leader="dot" w:pos="4310"/>
        </w:tabs>
      </w:pPr>
      <w:r>
        <w:t>Hashed Message Authentication Codes (HMAC), 106</w:t>
      </w:r>
    </w:p>
    <w:p w14:paraId="481913F5" w14:textId="77777777" w:rsidR="00F104CD" w:rsidRDefault="00F104CD">
      <w:pPr>
        <w:pStyle w:val="Index1"/>
        <w:tabs>
          <w:tab w:val="right" w:leader="dot" w:pos="4310"/>
        </w:tabs>
      </w:pPr>
      <w:r>
        <w:t>Hashing with Generics, 52</w:t>
      </w:r>
    </w:p>
    <w:p w14:paraId="051F79F2" w14:textId="77777777" w:rsidR="00F104CD" w:rsidRDefault="00F104CD">
      <w:pPr>
        <w:pStyle w:val="Index1"/>
        <w:tabs>
          <w:tab w:val="right" w:leader="dot" w:pos="4310"/>
        </w:tabs>
      </w:pPr>
      <w:r>
        <w:t>Hashing with Generics and strings, 53</w:t>
      </w:r>
    </w:p>
    <w:p w14:paraId="2395E786" w14:textId="77777777" w:rsidR="00F104CD" w:rsidRDefault="00F104CD">
      <w:pPr>
        <w:pStyle w:val="Index1"/>
        <w:tabs>
          <w:tab w:val="right" w:leader="dot" w:pos="4310"/>
        </w:tabs>
      </w:pPr>
      <w:r>
        <w:t>High Encryption Pack, 33</w:t>
      </w:r>
    </w:p>
    <w:p w14:paraId="48DFB268" w14:textId="77777777" w:rsidR="00F104CD" w:rsidRDefault="00F104CD">
      <w:pPr>
        <w:pStyle w:val="Index1"/>
        <w:tabs>
          <w:tab w:val="right" w:leader="dot" w:pos="4310"/>
        </w:tabs>
      </w:pPr>
      <w:r>
        <w:t>HMACMD5, 106</w:t>
      </w:r>
    </w:p>
    <w:p w14:paraId="48CC187F" w14:textId="77777777" w:rsidR="00F104CD" w:rsidRDefault="00F104CD">
      <w:pPr>
        <w:pStyle w:val="Index1"/>
        <w:tabs>
          <w:tab w:val="right" w:leader="dot" w:pos="4310"/>
        </w:tabs>
      </w:pPr>
      <w:r>
        <w:t>HMACRIPEMD160, 106</w:t>
      </w:r>
    </w:p>
    <w:p w14:paraId="58D49C5F" w14:textId="77777777" w:rsidR="00F104CD" w:rsidRDefault="00F104CD">
      <w:pPr>
        <w:pStyle w:val="Index1"/>
        <w:tabs>
          <w:tab w:val="right" w:leader="dot" w:pos="4310"/>
        </w:tabs>
      </w:pPr>
      <w:r>
        <w:t>HMACSHA1, 106</w:t>
      </w:r>
    </w:p>
    <w:p w14:paraId="6F7FD95A" w14:textId="77777777" w:rsidR="00F104CD" w:rsidRDefault="00F104CD">
      <w:pPr>
        <w:pStyle w:val="Index1"/>
        <w:tabs>
          <w:tab w:val="right" w:leader="dot" w:pos="4310"/>
        </w:tabs>
      </w:pPr>
      <w:r>
        <w:t>HMACSHA256, 103, 106, 107, 110, 111, 112, 113, 114, 115, 117, 120, 121</w:t>
      </w:r>
    </w:p>
    <w:p w14:paraId="16C240AB" w14:textId="77777777" w:rsidR="00F104CD" w:rsidRDefault="00F104CD">
      <w:pPr>
        <w:pStyle w:val="Index1"/>
        <w:tabs>
          <w:tab w:val="right" w:leader="dot" w:pos="4310"/>
        </w:tabs>
      </w:pPr>
      <w:r>
        <w:t>HMACSHA384, 106</w:t>
      </w:r>
    </w:p>
    <w:p w14:paraId="3537940C" w14:textId="77777777" w:rsidR="00F104CD" w:rsidRDefault="00F104CD">
      <w:pPr>
        <w:pStyle w:val="Index1"/>
        <w:tabs>
          <w:tab w:val="right" w:leader="dot" w:pos="4310"/>
        </w:tabs>
      </w:pPr>
      <w:r>
        <w:t>HMACSHA512, 106</w:t>
      </w:r>
    </w:p>
    <w:p w14:paraId="3037657B" w14:textId="77777777" w:rsidR="00F104CD" w:rsidRDefault="00F104CD">
      <w:pPr>
        <w:pStyle w:val="Index1"/>
        <w:tabs>
          <w:tab w:val="right" w:leader="dot" w:pos="4310"/>
        </w:tabs>
      </w:pPr>
      <w:r>
        <w:t>Hybrid Encryption, 137</w:t>
      </w:r>
    </w:p>
    <w:p w14:paraId="583CE058" w14:textId="77777777" w:rsidR="00F104CD" w:rsidRDefault="00F104CD">
      <w:pPr>
        <w:pStyle w:val="Index2"/>
        <w:tabs>
          <w:tab w:val="right" w:leader="dot" w:pos="4310"/>
        </w:tabs>
        <w:rPr>
          <w:noProof/>
        </w:rPr>
      </w:pPr>
      <w:r>
        <w:rPr>
          <w:noProof/>
        </w:rPr>
        <w:t>RSA-AES, 137</w:t>
      </w:r>
    </w:p>
    <w:p w14:paraId="327786CE" w14:textId="77777777" w:rsidR="00F104CD" w:rsidRDefault="00F104CD">
      <w:pPr>
        <w:pStyle w:val="Index1"/>
        <w:tabs>
          <w:tab w:val="right" w:leader="dot" w:pos="4310"/>
        </w:tabs>
      </w:pPr>
      <w:r>
        <w:t>Hybrid Signcryption, 161</w:t>
      </w:r>
    </w:p>
    <w:p w14:paraId="2E7B69D3" w14:textId="77777777" w:rsidR="00F104CD" w:rsidRDefault="00F104CD">
      <w:pPr>
        <w:pStyle w:val="Index1"/>
        <w:tabs>
          <w:tab w:val="right" w:leader="dot" w:pos="4310"/>
        </w:tabs>
      </w:pPr>
      <w:r w:rsidRPr="004551D4">
        <w:rPr>
          <w:b/>
        </w:rPr>
        <w:t>ICryptoTransform</w:t>
      </w:r>
      <w:r>
        <w:t>, 48, 77, 86, 87, 88, 89, 92, 93, 94, 97, 99, 100, 105</w:t>
      </w:r>
    </w:p>
    <w:p w14:paraId="4F978716" w14:textId="77777777" w:rsidR="00F104CD" w:rsidRDefault="00F104CD">
      <w:pPr>
        <w:pStyle w:val="Index1"/>
        <w:tabs>
          <w:tab w:val="right" w:leader="dot" w:pos="4310"/>
        </w:tabs>
      </w:pPr>
      <w:r w:rsidRPr="004551D4">
        <w:rPr>
          <w:rFonts w:cs="Times New Roman"/>
          <w:b/>
          <w:color w:val="000000"/>
        </w:rPr>
        <w:t>Identifier</w:t>
      </w:r>
      <w:r>
        <w:t>, 201</w:t>
      </w:r>
    </w:p>
    <w:p w14:paraId="0326431E" w14:textId="77777777" w:rsidR="00F104CD" w:rsidRDefault="00F104CD">
      <w:pPr>
        <w:pStyle w:val="Index1"/>
        <w:tabs>
          <w:tab w:val="right" w:leader="dot" w:pos="4310"/>
        </w:tabs>
      </w:pPr>
      <w:r>
        <w:t>IDisposable, 34, 47, 88</w:t>
      </w:r>
    </w:p>
    <w:p w14:paraId="6DE98D7E" w14:textId="77777777" w:rsidR="00F104CD" w:rsidRDefault="00F104CD">
      <w:pPr>
        <w:pStyle w:val="Index1"/>
        <w:tabs>
          <w:tab w:val="right" w:leader="dot" w:pos="4310"/>
        </w:tabs>
      </w:pPr>
      <w:r w:rsidRPr="004551D4">
        <w:rPr>
          <w:rFonts w:cs="TimesNewRomanPSMT"/>
          <w:b/>
        </w:rPr>
        <w:t>Initialization vector (IV)</w:t>
      </w:r>
      <w:r>
        <w:t>, 201</w:t>
      </w:r>
    </w:p>
    <w:p w14:paraId="33E61270" w14:textId="77777777" w:rsidR="00F104CD" w:rsidRDefault="00F104CD">
      <w:pPr>
        <w:pStyle w:val="Index1"/>
        <w:tabs>
          <w:tab w:val="right" w:leader="dot" w:pos="4310"/>
        </w:tabs>
      </w:pPr>
      <w:r>
        <w:t>Initializations Vectors (IVs), 82</w:t>
      </w:r>
    </w:p>
    <w:p w14:paraId="1C5E203E" w14:textId="77777777" w:rsidR="00F104CD" w:rsidRDefault="00F104CD">
      <w:pPr>
        <w:pStyle w:val="Index1"/>
        <w:tabs>
          <w:tab w:val="right" w:leader="dot" w:pos="4310"/>
        </w:tabs>
      </w:pPr>
      <w:r w:rsidRPr="004551D4">
        <w:rPr>
          <w:rFonts w:cs="Times New Roman"/>
          <w:b/>
          <w:color w:val="000000"/>
        </w:rPr>
        <w:t>Inverse Cipher Function</w:t>
      </w:r>
      <w:r>
        <w:t>, 201</w:t>
      </w:r>
    </w:p>
    <w:p w14:paraId="62079DEC" w14:textId="77777777" w:rsidR="00F104CD" w:rsidRDefault="00F104CD">
      <w:pPr>
        <w:pStyle w:val="Index1"/>
        <w:tabs>
          <w:tab w:val="right" w:leader="dot" w:pos="4310"/>
        </w:tabs>
      </w:pPr>
      <w:r>
        <w:t>IV, 82</w:t>
      </w:r>
    </w:p>
    <w:p w14:paraId="594257CD" w14:textId="77777777" w:rsidR="00F104CD" w:rsidRDefault="00F104CD">
      <w:pPr>
        <w:pStyle w:val="Index2"/>
        <w:tabs>
          <w:tab w:val="right" w:leader="dot" w:pos="4310"/>
        </w:tabs>
        <w:rPr>
          <w:noProof/>
        </w:rPr>
      </w:pPr>
      <w:r>
        <w:rPr>
          <w:noProof/>
        </w:rPr>
        <w:t>issues associated with IV reuse, 82</w:t>
      </w:r>
    </w:p>
    <w:p w14:paraId="612F30FB" w14:textId="77777777" w:rsidR="00F104CD" w:rsidRDefault="00F104CD">
      <w:pPr>
        <w:pStyle w:val="Index1"/>
        <w:tabs>
          <w:tab w:val="right" w:leader="dot" w:pos="4310"/>
        </w:tabs>
      </w:pPr>
      <w:r>
        <w:t>Kerckhoff's Principle, 21</w:t>
      </w:r>
    </w:p>
    <w:p w14:paraId="6A770165" w14:textId="77777777" w:rsidR="00F104CD" w:rsidRDefault="00F104CD">
      <w:pPr>
        <w:pStyle w:val="Index1"/>
        <w:tabs>
          <w:tab w:val="right" w:leader="dot" w:pos="4310"/>
        </w:tabs>
      </w:pPr>
      <w:r w:rsidRPr="004551D4">
        <w:rPr>
          <w:rFonts w:cs="Times New Roman"/>
          <w:b/>
          <w:color w:val="000000"/>
        </w:rPr>
        <w:t>Key derivation</w:t>
      </w:r>
      <w:r>
        <w:t>, 201</w:t>
      </w:r>
    </w:p>
    <w:p w14:paraId="727D7553" w14:textId="77777777" w:rsidR="00F104CD" w:rsidRDefault="00F104CD">
      <w:pPr>
        <w:pStyle w:val="Index1"/>
        <w:tabs>
          <w:tab w:val="right" w:leader="dot" w:pos="4310"/>
        </w:tabs>
      </w:pPr>
      <w:r w:rsidRPr="004551D4">
        <w:rPr>
          <w:rFonts w:cs="TimesNewRomanPSMT"/>
          <w:b/>
          <w:color w:val="000000"/>
        </w:rPr>
        <w:t>Key management</w:t>
      </w:r>
      <w:r>
        <w:t>, 202</w:t>
      </w:r>
    </w:p>
    <w:p w14:paraId="520AF819" w14:textId="77777777" w:rsidR="00F104CD" w:rsidRDefault="00F104CD">
      <w:pPr>
        <w:pStyle w:val="Index1"/>
        <w:tabs>
          <w:tab w:val="right" w:leader="dot" w:pos="4310"/>
        </w:tabs>
      </w:pPr>
      <w:r w:rsidRPr="004551D4">
        <w:rPr>
          <w:rFonts w:cs="TimesNewRomanPSMT"/>
          <w:b/>
          <w:color w:val="000000"/>
        </w:rPr>
        <w:t>Key transport</w:t>
      </w:r>
      <w:r>
        <w:t>, 202</w:t>
      </w:r>
    </w:p>
    <w:p w14:paraId="09DCB62B" w14:textId="77777777" w:rsidR="00F104CD" w:rsidRDefault="00F104CD">
      <w:pPr>
        <w:pStyle w:val="Index1"/>
        <w:tabs>
          <w:tab w:val="right" w:leader="dot" w:pos="4310"/>
        </w:tabs>
      </w:pPr>
      <w:r w:rsidRPr="004551D4">
        <w:rPr>
          <w:rFonts w:cs="Times New Roman"/>
          <w:b/>
          <w:color w:val="000000"/>
        </w:rPr>
        <w:t>Key update</w:t>
      </w:r>
      <w:r>
        <w:t>, 203</w:t>
      </w:r>
    </w:p>
    <w:p w14:paraId="7345565A" w14:textId="77777777" w:rsidR="00F104CD" w:rsidRDefault="00F104CD">
      <w:pPr>
        <w:pStyle w:val="Index1"/>
        <w:tabs>
          <w:tab w:val="right" w:leader="dot" w:pos="4310"/>
        </w:tabs>
      </w:pPr>
      <w:r>
        <w:t>MD5, 11, 30, 45, 47, 60, 134, 149, 150</w:t>
      </w:r>
    </w:p>
    <w:p w14:paraId="460EA684" w14:textId="77777777" w:rsidR="00F104CD" w:rsidRDefault="00F104CD">
      <w:pPr>
        <w:pStyle w:val="Index1"/>
        <w:tabs>
          <w:tab w:val="right" w:leader="dot" w:pos="4310"/>
        </w:tabs>
      </w:pPr>
      <w:r>
        <w:t>Memory Management</w:t>
      </w:r>
    </w:p>
    <w:p w14:paraId="3B16FE7B" w14:textId="77777777" w:rsidR="00F104CD" w:rsidRDefault="00F104CD">
      <w:pPr>
        <w:pStyle w:val="Index2"/>
        <w:tabs>
          <w:tab w:val="right" w:leader="dot" w:pos="4310"/>
        </w:tabs>
        <w:rPr>
          <w:noProof/>
        </w:rPr>
      </w:pPr>
      <w:r>
        <w:rPr>
          <w:noProof/>
        </w:rPr>
        <w:t>implications of, 34</w:t>
      </w:r>
    </w:p>
    <w:p w14:paraId="7C2D7711" w14:textId="77777777" w:rsidR="00F104CD" w:rsidRDefault="00F104CD">
      <w:pPr>
        <w:pStyle w:val="Index1"/>
        <w:tabs>
          <w:tab w:val="right" w:leader="dot" w:pos="4310"/>
        </w:tabs>
      </w:pPr>
      <w:r w:rsidRPr="004551D4">
        <w:rPr>
          <w:b/>
        </w:rPr>
        <w:t>MemoryProtectionScope</w:t>
      </w:r>
      <w:r>
        <w:t>, 174</w:t>
      </w:r>
    </w:p>
    <w:p w14:paraId="773DC4D4" w14:textId="77777777" w:rsidR="00F104CD" w:rsidRDefault="00F104CD">
      <w:pPr>
        <w:pStyle w:val="Index1"/>
        <w:tabs>
          <w:tab w:val="right" w:leader="dot" w:pos="4310"/>
        </w:tabs>
      </w:pPr>
      <w:r w:rsidRPr="004551D4">
        <w:rPr>
          <w:b/>
        </w:rPr>
        <w:t>MemoryStream</w:t>
      </w:r>
      <w:r>
        <w:t>, 31, 47, 48, 87, 88, 89</w:t>
      </w:r>
    </w:p>
    <w:p w14:paraId="17B4EA63" w14:textId="77777777" w:rsidR="00F104CD" w:rsidRDefault="00F104CD">
      <w:pPr>
        <w:pStyle w:val="Index1"/>
        <w:tabs>
          <w:tab w:val="right" w:leader="dot" w:pos="4310"/>
        </w:tabs>
      </w:pPr>
      <w:r>
        <w:t>Message Authenication Codes (MACs)</w:t>
      </w:r>
    </w:p>
    <w:p w14:paraId="129084B3" w14:textId="77777777" w:rsidR="00F104CD" w:rsidRDefault="00F104CD">
      <w:pPr>
        <w:pStyle w:val="Index2"/>
        <w:tabs>
          <w:tab w:val="right" w:leader="dot" w:pos="4310"/>
        </w:tabs>
        <w:rPr>
          <w:noProof/>
        </w:rPr>
      </w:pPr>
      <w:r>
        <w:rPr>
          <w:noProof/>
        </w:rPr>
        <w:t>overview, 14</w:t>
      </w:r>
    </w:p>
    <w:p w14:paraId="4D3F8B5D" w14:textId="77777777" w:rsidR="00F104CD" w:rsidRDefault="00F104CD">
      <w:pPr>
        <w:pStyle w:val="Index1"/>
        <w:tabs>
          <w:tab w:val="right" w:leader="dot" w:pos="4310"/>
        </w:tabs>
      </w:pPr>
      <w:r>
        <w:t>Message Authentication Codes</w:t>
      </w:r>
    </w:p>
    <w:p w14:paraId="19D23B71" w14:textId="77777777" w:rsidR="00F104CD" w:rsidRDefault="00F104CD">
      <w:pPr>
        <w:pStyle w:val="Index2"/>
        <w:tabs>
          <w:tab w:val="right" w:leader="dot" w:pos="4310"/>
        </w:tabs>
        <w:rPr>
          <w:noProof/>
        </w:rPr>
      </w:pPr>
      <w:r>
        <w:rPr>
          <w:noProof/>
        </w:rPr>
        <w:t>problems with nonce-dependent MACs, 120</w:t>
      </w:r>
    </w:p>
    <w:p w14:paraId="313F0A8F" w14:textId="77777777" w:rsidR="00F104CD" w:rsidRDefault="00F104CD">
      <w:pPr>
        <w:pStyle w:val="Index2"/>
        <w:tabs>
          <w:tab w:val="right" w:leader="dot" w:pos="4310"/>
        </w:tabs>
        <w:rPr>
          <w:noProof/>
        </w:rPr>
      </w:pPr>
      <w:r>
        <w:rPr>
          <w:noProof/>
        </w:rPr>
        <w:t>truncating, 118</w:t>
      </w:r>
    </w:p>
    <w:p w14:paraId="5A84E5BE" w14:textId="77777777" w:rsidR="00F104CD" w:rsidRDefault="00F104CD">
      <w:pPr>
        <w:pStyle w:val="Index1"/>
        <w:tabs>
          <w:tab w:val="right" w:leader="dot" w:pos="4310"/>
        </w:tabs>
      </w:pPr>
      <w:r>
        <w:t>mscorlib.dll, 28, 29, 154</w:t>
      </w:r>
    </w:p>
    <w:p w14:paraId="376E830A" w14:textId="77777777" w:rsidR="00F104CD" w:rsidRDefault="00F104CD">
      <w:pPr>
        <w:pStyle w:val="Index1"/>
        <w:tabs>
          <w:tab w:val="right" w:leader="dot" w:pos="4310"/>
        </w:tabs>
      </w:pPr>
      <w:r w:rsidRPr="004551D4">
        <w:rPr>
          <w:rFonts w:cs="POZWBG+TimesNewRomanPSMT"/>
          <w:b/>
          <w:color w:val="000000"/>
        </w:rPr>
        <w:t>Nonce</w:t>
      </w:r>
      <w:r>
        <w:t>, 204</w:t>
      </w:r>
    </w:p>
    <w:p w14:paraId="25A5E862" w14:textId="77777777" w:rsidR="00F104CD" w:rsidRDefault="00F104CD">
      <w:pPr>
        <w:pStyle w:val="Index1"/>
        <w:tabs>
          <w:tab w:val="right" w:leader="dot" w:pos="4310"/>
        </w:tabs>
      </w:pPr>
      <w:r w:rsidRPr="004551D4">
        <w:rPr>
          <w:rFonts w:cs="Times New Roman"/>
          <w:b/>
          <w:color w:val="000000"/>
        </w:rPr>
        <w:t>Non-repudiation</w:t>
      </w:r>
      <w:r>
        <w:t>, 204</w:t>
      </w:r>
    </w:p>
    <w:p w14:paraId="68D0B198" w14:textId="77777777" w:rsidR="00F104CD" w:rsidRDefault="00F104CD">
      <w:pPr>
        <w:pStyle w:val="Index1"/>
        <w:tabs>
          <w:tab w:val="right" w:leader="dot" w:pos="4310"/>
        </w:tabs>
      </w:pPr>
      <w:r>
        <w:t>Object Identifier (OID)</w:t>
      </w:r>
    </w:p>
    <w:p w14:paraId="293A04B0" w14:textId="77777777" w:rsidR="00F104CD" w:rsidRDefault="00F104CD">
      <w:pPr>
        <w:pStyle w:val="Index2"/>
        <w:tabs>
          <w:tab w:val="right" w:leader="dot" w:pos="4310"/>
        </w:tabs>
        <w:rPr>
          <w:noProof/>
        </w:rPr>
      </w:pPr>
      <w:r>
        <w:rPr>
          <w:noProof/>
        </w:rPr>
        <w:t>for signature methods, 149</w:t>
      </w:r>
    </w:p>
    <w:p w14:paraId="31D2A011" w14:textId="77777777" w:rsidR="00F104CD" w:rsidRDefault="00F104CD">
      <w:pPr>
        <w:pStyle w:val="Index1"/>
        <w:tabs>
          <w:tab w:val="right" w:leader="dot" w:pos="4310"/>
        </w:tabs>
      </w:pPr>
      <w:r>
        <w:t>Object Identifiers (OIDs)</w:t>
      </w:r>
    </w:p>
    <w:p w14:paraId="785374A1" w14:textId="77777777" w:rsidR="00F104CD" w:rsidRDefault="00F104CD">
      <w:pPr>
        <w:pStyle w:val="Index2"/>
        <w:tabs>
          <w:tab w:val="right" w:leader="dot" w:pos="4310"/>
        </w:tabs>
        <w:rPr>
          <w:noProof/>
        </w:rPr>
      </w:pPr>
      <w:r>
        <w:rPr>
          <w:noProof/>
        </w:rPr>
        <w:t>working with OIDs, 31</w:t>
      </w:r>
    </w:p>
    <w:p w14:paraId="34AE3721" w14:textId="77777777" w:rsidR="00F104CD" w:rsidRDefault="00F104CD">
      <w:pPr>
        <w:pStyle w:val="Index1"/>
        <w:tabs>
          <w:tab w:val="right" w:leader="dot" w:pos="4310"/>
        </w:tabs>
      </w:pPr>
      <w:r>
        <w:lastRenderedPageBreak/>
        <w:t>OFB Mode, 81</w:t>
      </w:r>
    </w:p>
    <w:p w14:paraId="1A85C388" w14:textId="77777777" w:rsidR="00F104CD" w:rsidRDefault="00F104CD">
      <w:pPr>
        <w:pStyle w:val="Index1"/>
        <w:tabs>
          <w:tab w:val="right" w:leader="dot" w:pos="4310"/>
        </w:tabs>
      </w:pPr>
      <w:r>
        <w:t>One Time Pads, 97</w:t>
      </w:r>
    </w:p>
    <w:p w14:paraId="18AB0A61" w14:textId="77777777" w:rsidR="00F104CD" w:rsidRDefault="00F104CD">
      <w:pPr>
        <w:pStyle w:val="Index1"/>
        <w:tabs>
          <w:tab w:val="right" w:leader="dot" w:pos="4310"/>
        </w:tabs>
      </w:pPr>
      <w:r w:rsidRPr="004551D4">
        <w:rPr>
          <w:b/>
        </w:rPr>
        <w:t>OpenFlags</w:t>
      </w:r>
      <w:r>
        <w:t>, 181</w:t>
      </w:r>
    </w:p>
    <w:p w14:paraId="74B9FA23" w14:textId="77777777" w:rsidR="00F104CD" w:rsidRDefault="00F104CD">
      <w:pPr>
        <w:pStyle w:val="Index1"/>
        <w:tabs>
          <w:tab w:val="right" w:leader="dot" w:pos="4310"/>
        </w:tabs>
      </w:pPr>
      <w:r w:rsidRPr="004551D4">
        <w:rPr>
          <w:rFonts w:cs="Times New Roman"/>
          <w:b/>
          <w:color w:val="000000"/>
        </w:rPr>
        <w:t>Origin authentication</w:t>
      </w:r>
      <w:r>
        <w:t>, 205</w:t>
      </w:r>
    </w:p>
    <w:p w14:paraId="1DBDF4D2" w14:textId="77777777" w:rsidR="00F104CD" w:rsidRDefault="00F104CD">
      <w:pPr>
        <w:pStyle w:val="Index1"/>
        <w:tabs>
          <w:tab w:val="right" w:leader="dot" w:pos="4310"/>
        </w:tabs>
      </w:pPr>
      <w:r>
        <w:t>OTP Implementation Tips, 98</w:t>
      </w:r>
    </w:p>
    <w:p w14:paraId="1B65E98B" w14:textId="77777777" w:rsidR="00F104CD" w:rsidRDefault="00F104CD">
      <w:pPr>
        <w:pStyle w:val="Index1"/>
        <w:tabs>
          <w:tab w:val="right" w:leader="dot" w:pos="4310"/>
        </w:tabs>
      </w:pPr>
      <w:r>
        <w:t>OTP XOR, 98</w:t>
      </w:r>
    </w:p>
    <w:p w14:paraId="2FBD3763" w14:textId="77777777" w:rsidR="00F104CD" w:rsidRDefault="00F104CD">
      <w:pPr>
        <w:pStyle w:val="Index1"/>
        <w:tabs>
          <w:tab w:val="right" w:leader="dot" w:pos="4310"/>
        </w:tabs>
      </w:pPr>
      <w:r>
        <w:t>Padding Modes</w:t>
      </w:r>
    </w:p>
    <w:p w14:paraId="0902AC28" w14:textId="77777777" w:rsidR="00F104CD" w:rsidRDefault="00F104CD">
      <w:pPr>
        <w:pStyle w:val="Index2"/>
        <w:tabs>
          <w:tab w:val="right" w:leader="dot" w:pos="4310"/>
        </w:tabs>
        <w:rPr>
          <w:noProof/>
        </w:rPr>
      </w:pPr>
      <w:r>
        <w:rPr>
          <w:noProof/>
        </w:rPr>
        <w:t>symmetric algorithm padding modes, 83</w:t>
      </w:r>
    </w:p>
    <w:p w14:paraId="4693302E" w14:textId="77777777" w:rsidR="00F104CD" w:rsidRDefault="00F104CD">
      <w:pPr>
        <w:pStyle w:val="Index1"/>
        <w:tabs>
          <w:tab w:val="right" w:leader="dot" w:pos="4310"/>
        </w:tabs>
      </w:pPr>
      <w:r w:rsidRPr="004551D4">
        <w:rPr>
          <w:b/>
        </w:rPr>
        <w:t>PaddingMode</w:t>
      </w:r>
      <w:r>
        <w:t xml:space="preserve"> enum, 83</w:t>
      </w:r>
    </w:p>
    <w:p w14:paraId="17AC30A7" w14:textId="77777777" w:rsidR="00F104CD" w:rsidRDefault="00F104CD">
      <w:pPr>
        <w:pStyle w:val="Index1"/>
        <w:tabs>
          <w:tab w:val="right" w:leader="dot" w:pos="4310"/>
        </w:tabs>
      </w:pPr>
      <w:r>
        <w:t>Password Based Key Derivation Functions, 62</w:t>
      </w:r>
    </w:p>
    <w:p w14:paraId="43D32546" w14:textId="77777777" w:rsidR="00F104CD" w:rsidRDefault="00F104CD">
      <w:pPr>
        <w:pStyle w:val="Index2"/>
        <w:tabs>
          <w:tab w:val="right" w:leader="dot" w:pos="4310"/>
        </w:tabs>
        <w:rPr>
          <w:noProof/>
        </w:rPr>
      </w:pPr>
      <w:r>
        <w:rPr>
          <w:noProof/>
        </w:rPr>
        <w:t>IntelliStretch/time-centric stretching, 71</w:t>
      </w:r>
    </w:p>
    <w:p w14:paraId="1649C786" w14:textId="77777777" w:rsidR="00F104CD" w:rsidRDefault="00F104CD">
      <w:pPr>
        <w:pStyle w:val="Index2"/>
        <w:tabs>
          <w:tab w:val="right" w:leader="dot" w:pos="4310"/>
        </w:tabs>
        <w:rPr>
          <w:noProof/>
        </w:rPr>
      </w:pPr>
      <w:r>
        <w:rPr>
          <w:noProof/>
        </w:rPr>
        <w:t>salt storage alternatives, 74</w:t>
      </w:r>
    </w:p>
    <w:p w14:paraId="27781209" w14:textId="77777777" w:rsidR="00F104CD" w:rsidRDefault="00F104CD">
      <w:pPr>
        <w:pStyle w:val="Index1"/>
        <w:tabs>
          <w:tab w:val="right" w:leader="dot" w:pos="4310"/>
        </w:tabs>
      </w:pPr>
      <w:r>
        <w:t>Password Entropy</w:t>
      </w:r>
    </w:p>
    <w:p w14:paraId="44589925" w14:textId="77777777" w:rsidR="00F104CD" w:rsidRDefault="00F104CD">
      <w:pPr>
        <w:pStyle w:val="Index2"/>
        <w:tabs>
          <w:tab w:val="right" w:leader="dot" w:pos="4310"/>
        </w:tabs>
        <w:rPr>
          <w:noProof/>
        </w:rPr>
      </w:pPr>
      <w:r>
        <w:rPr>
          <w:noProof/>
        </w:rPr>
        <w:t>assessing maximum entropy, 39</w:t>
      </w:r>
    </w:p>
    <w:p w14:paraId="15F7EAEC" w14:textId="77777777" w:rsidR="00F104CD" w:rsidRDefault="00F104CD">
      <w:pPr>
        <w:pStyle w:val="Index1"/>
        <w:tabs>
          <w:tab w:val="right" w:leader="dot" w:pos="4310"/>
        </w:tabs>
      </w:pPr>
      <w:r>
        <w:t>PasswordDeriveBytes, 64, 67, 68</w:t>
      </w:r>
    </w:p>
    <w:p w14:paraId="62FC2857" w14:textId="77777777" w:rsidR="00F104CD" w:rsidRDefault="00F104CD">
      <w:pPr>
        <w:pStyle w:val="Index1"/>
        <w:tabs>
          <w:tab w:val="right" w:leader="dot" w:pos="4310"/>
        </w:tabs>
      </w:pPr>
      <w:r>
        <w:t>PBKDF with SHA256, 73</w:t>
      </w:r>
    </w:p>
    <w:p w14:paraId="7EA46BD1" w14:textId="77777777" w:rsidR="00F104CD" w:rsidRDefault="00F104CD">
      <w:pPr>
        <w:pStyle w:val="Index1"/>
        <w:tabs>
          <w:tab w:val="right" w:leader="dot" w:pos="4310"/>
        </w:tabs>
      </w:pPr>
      <w:r w:rsidRPr="004551D4">
        <w:rPr>
          <w:rFonts w:cs="Times New Roman"/>
          <w:b/>
          <w:color w:val="000000"/>
        </w:rPr>
        <w:t>Pre-shared key</w:t>
      </w:r>
      <w:r>
        <w:t>, 206</w:t>
      </w:r>
    </w:p>
    <w:p w14:paraId="04C92571" w14:textId="77777777" w:rsidR="00F104CD" w:rsidRDefault="00F104CD">
      <w:pPr>
        <w:pStyle w:val="Index1"/>
        <w:tabs>
          <w:tab w:val="right" w:leader="dot" w:pos="4310"/>
        </w:tabs>
      </w:pPr>
      <w:r>
        <w:t>Protected Data, 174</w:t>
      </w:r>
    </w:p>
    <w:p w14:paraId="33AE24E9" w14:textId="77777777" w:rsidR="00F104CD" w:rsidRDefault="00F104CD">
      <w:pPr>
        <w:pStyle w:val="Index1"/>
        <w:tabs>
          <w:tab w:val="right" w:leader="dot" w:pos="4310"/>
        </w:tabs>
      </w:pPr>
      <w:r>
        <w:t>Protected Memory, 175</w:t>
      </w:r>
    </w:p>
    <w:p w14:paraId="3ACAD5B6" w14:textId="77777777" w:rsidR="00F104CD" w:rsidRDefault="00F104CD">
      <w:pPr>
        <w:pStyle w:val="Index1"/>
        <w:tabs>
          <w:tab w:val="right" w:leader="dot" w:pos="4310"/>
        </w:tabs>
      </w:pPr>
      <w:r w:rsidRPr="004551D4">
        <w:rPr>
          <w:rFonts w:cs="Times New Roman"/>
          <w:b/>
          <w:color w:val="000000"/>
        </w:rPr>
        <w:t>PSS</w:t>
      </w:r>
      <w:r>
        <w:t>, 205</w:t>
      </w:r>
    </w:p>
    <w:p w14:paraId="12758382" w14:textId="77777777" w:rsidR="00F104CD" w:rsidRDefault="00F104CD">
      <w:pPr>
        <w:pStyle w:val="Index1"/>
        <w:tabs>
          <w:tab w:val="right" w:leader="dot" w:pos="4310"/>
        </w:tabs>
      </w:pPr>
      <w:r>
        <w:t>Random</w:t>
      </w:r>
    </w:p>
    <w:p w14:paraId="4142C447" w14:textId="77777777" w:rsidR="00F104CD" w:rsidRDefault="00F104CD">
      <w:pPr>
        <w:pStyle w:val="Index2"/>
        <w:tabs>
          <w:tab w:val="right" w:leader="dot" w:pos="4310"/>
        </w:tabs>
        <w:rPr>
          <w:noProof/>
        </w:rPr>
      </w:pPr>
      <w:r>
        <w:rPr>
          <w:noProof/>
        </w:rPr>
        <w:t>problems with the random class, 37</w:t>
      </w:r>
    </w:p>
    <w:p w14:paraId="3970BE85" w14:textId="77777777" w:rsidR="00F104CD" w:rsidRDefault="00F104CD">
      <w:pPr>
        <w:pStyle w:val="Index1"/>
        <w:tabs>
          <w:tab w:val="right" w:leader="dot" w:pos="4310"/>
        </w:tabs>
      </w:pPr>
      <w:r w:rsidRPr="004551D4">
        <w:rPr>
          <w:rFonts w:cs="Times New Roman"/>
          <w:b/>
          <w:color w:val="000000"/>
        </w:rPr>
        <w:t>Random Bit Generator (RBG)</w:t>
      </w:r>
      <w:r>
        <w:t>, 207</w:t>
      </w:r>
    </w:p>
    <w:p w14:paraId="3549CF48" w14:textId="77777777" w:rsidR="00F104CD" w:rsidRDefault="00F104CD">
      <w:pPr>
        <w:pStyle w:val="Index1"/>
        <w:tabs>
          <w:tab w:val="right" w:leader="dot" w:pos="4310"/>
        </w:tabs>
      </w:pPr>
      <w:r>
        <w:t>Randomness</w:t>
      </w:r>
    </w:p>
    <w:p w14:paraId="6BA1C443" w14:textId="77777777" w:rsidR="00F104CD" w:rsidRDefault="00F104CD">
      <w:pPr>
        <w:pStyle w:val="Index2"/>
        <w:tabs>
          <w:tab w:val="right" w:leader="dot" w:pos="4310"/>
        </w:tabs>
        <w:rPr>
          <w:noProof/>
        </w:rPr>
      </w:pPr>
      <w:r>
        <w:rPr>
          <w:noProof/>
        </w:rPr>
        <w:t>entropy, 8</w:t>
      </w:r>
    </w:p>
    <w:p w14:paraId="37F326A4" w14:textId="77777777" w:rsidR="00F104CD" w:rsidRDefault="00F104CD">
      <w:pPr>
        <w:pStyle w:val="Index2"/>
        <w:tabs>
          <w:tab w:val="right" w:leader="dot" w:pos="4310"/>
        </w:tabs>
        <w:rPr>
          <w:noProof/>
        </w:rPr>
      </w:pPr>
      <w:r>
        <w:rPr>
          <w:noProof/>
        </w:rPr>
        <w:t>frequency stability property, 9</w:t>
      </w:r>
    </w:p>
    <w:p w14:paraId="061E356D" w14:textId="77777777" w:rsidR="00F104CD" w:rsidRDefault="00F104CD">
      <w:pPr>
        <w:pStyle w:val="Index2"/>
        <w:tabs>
          <w:tab w:val="right" w:leader="dot" w:pos="4310"/>
        </w:tabs>
        <w:rPr>
          <w:noProof/>
        </w:rPr>
      </w:pPr>
      <w:r>
        <w:rPr>
          <w:noProof/>
        </w:rPr>
        <w:t>overview, 8</w:t>
      </w:r>
    </w:p>
    <w:p w14:paraId="4FF453E3" w14:textId="77777777" w:rsidR="00F104CD" w:rsidRDefault="00F104CD">
      <w:pPr>
        <w:pStyle w:val="Index2"/>
        <w:tabs>
          <w:tab w:val="right" w:leader="dot" w:pos="4310"/>
        </w:tabs>
        <w:rPr>
          <w:noProof/>
        </w:rPr>
      </w:pPr>
      <w:r>
        <w:rPr>
          <w:noProof/>
        </w:rPr>
        <w:t>random number generators, 9</w:t>
      </w:r>
    </w:p>
    <w:p w14:paraId="6B431BA1" w14:textId="77777777" w:rsidR="00F104CD" w:rsidRDefault="00F104CD">
      <w:pPr>
        <w:pStyle w:val="Index1"/>
        <w:tabs>
          <w:tab w:val="right" w:leader="dot" w:pos="4310"/>
        </w:tabs>
      </w:pPr>
      <w:r>
        <w:t>RC2, 30, 78, 81, 100</w:t>
      </w:r>
    </w:p>
    <w:p w14:paraId="0887EC79" w14:textId="77777777" w:rsidR="00F104CD" w:rsidRDefault="00F104CD">
      <w:pPr>
        <w:pStyle w:val="Index1"/>
        <w:tabs>
          <w:tab w:val="right" w:leader="dot" w:pos="4310"/>
        </w:tabs>
      </w:pPr>
      <w:r w:rsidRPr="004551D4">
        <w:rPr>
          <w:rFonts w:cs="TimesNewRomanPSMT"/>
          <w:b/>
        </w:rPr>
        <w:t>Replay Attack</w:t>
      </w:r>
      <w:r>
        <w:t>, 207</w:t>
      </w:r>
    </w:p>
    <w:p w14:paraId="61879088" w14:textId="77777777" w:rsidR="00F104CD" w:rsidRDefault="00F104CD">
      <w:pPr>
        <w:pStyle w:val="Index1"/>
        <w:tabs>
          <w:tab w:val="right" w:leader="dot" w:pos="4310"/>
        </w:tabs>
      </w:pPr>
      <w:r>
        <w:t>Replay Attacks</w:t>
      </w:r>
    </w:p>
    <w:p w14:paraId="28C0A28D" w14:textId="77777777" w:rsidR="00F104CD" w:rsidRDefault="00F104CD">
      <w:pPr>
        <w:pStyle w:val="Index2"/>
        <w:tabs>
          <w:tab w:val="right" w:leader="dot" w:pos="4310"/>
        </w:tabs>
        <w:rPr>
          <w:noProof/>
        </w:rPr>
      </w:pPr>
      <w:r>
        <w:rPr>
          <w:noProof/>
        </w:rPr>
        <w:t>preventing, 170</w:t>
      </w:r>
    </w:p>
    <w:p w14:paraId="0128B958" w14:textId="77777777" w:rsidR="00F104CD" w:rsidRDefault="00F104CD">
      <w:pPr>
        <w:pStyle w:val="Index1"/>
        <w:tabs>
          <w:tab w:val="right" w:leader="dot" w:pos="4310"/>
        </w:tabs>
      </w:pPr>
      <w:r>
        <w:t>Rfc2898DeriveBytes, 64, 65, 66, 67, 70, 71, 72, 74</w:t>
      </w:r>
    </w:p>
    <w:p w14:paraId="125B0857" w14:textId="77777777" w:rsidR="00F104CD" w:rsidRDefault="00F104CD">
      <w:pPr>
        <w:pStyle w:val="Index2"/>
        <w:tabs>
          <w:tab w:val="right" w:leader="dot" w:pos="4310"/>
        </w:tabs>
        <w:rPr>
          <w:noProof/>
        </w:rPr>
      </w:pPr>
      <w:r>
        <w:rPr>
          <w:noProof/>
        </w:rPr>
        <w:t>deriving and verifying passwords, 65</w:t>
      </w:r>
    </w:p>
    <w:p w14:paraId="495B9AE4" w14:textId="77777777" w:rsidR="00F104CD" w:rsidRDefault="00F104CD">
      <w:pPr>
        <w:pStyle w:val="Index2"/>
        <w:tabs>
          <w:tab w:val="right" w:leader="dot" w:pos="4310"/>
        </w:tabs>
        <w:rPr>
          <w:noProof/>
        </w:rPr>
      </w:pPr>
      <w:r>
        <w:rPr>
          <w:noProof/>
        </w:rPr>
        <w:t>deriving symmetric keys, 66</w:t>
      </w:r>
    </w:p>
    <w:p w14:paraId="5A520564" w14:textId="77777777" w:rsidR="00F104CD" w:rsidRDefault="00F104CD">
      <w:pPr>
        <w:pStyle w:val="Index1"/>
        <w:tabs>
          <w:tab w:val="right" w:leader="dot" w:pos="4310"/>
        </w:tabs>
      </w:pPr>
      <w:r>
        <w:t>Rijndael, 30, 77, 78, 81, 88, 91, 93, 99, 100, 101, 104, 137</w:t>
      </w:r>
    </w:p>
    <w:p w14:paraId="17A5A659" w14:textId="77777777" w:rsidR="00F104CD" w:rsidRDefault="00F104CD">
      <w:pPr>
        <w:pStyle w:val="Index2"/>
        <w:tabs>
          <w:tab w:val="right" w:leader="dot" w:pos="4310"/>
        </w:tabs>
        <w:rPr>
          <w:noProof/>
        </w:rPr>
      </w:pPr>
      <w:r>
        <w:rPr>
          <w:noProof/>
        </w:rPr>
        <w:t>full Rijndael256, 93</w:t>
      </w:r>
    </w:p>
    <w:p w14:paraId="48EB4FB7" w14:textId="77777777" w:rsidR="00F104CD" w:rsidRDefault="00F104CD">
      <w:pPr>
        <w:pStyle w:val="Index1"/>
        <w:tabs>
          <w:tab w:val="right" w:leader="dot" w:pos="4310"/>
        </w:tabs>
      </w:pPr>
      <w:r>
        <w:t>RIPEDMD160, 30, 45</w:t>
      </w:r>
    </w:p>
    <w:p w14:paraId="065DFFD8" w14:textId="77777777" w:rsidR="00F104CD" w:rsidRDefault="00F104CD">
      <w:pPr>
        <w:pStyle w:val="Index1"/>
        <w:tabs>
          <w:tab w:val="right" w:leader="dot" w:pos="4310"/>
        </w:tabs>
      </w:pPr>
      <w:r w:rsidRPr="004551D4">
        <w:rPr>
          <w:b/>
        </w:rPr>
        <w:t>RNGCryptoServiceProvider</w:t>
      </w:r>
    </w:p>
    <w:p w14:paraId="5F2CA535" w14:textId="77777777" w:rsidR="00F104CD" w:rsidRDefault="00F104CD">
      <w:pPr>
        <w:pStyle w:val="Index2"/>
        <w:tabs>
          <w:tab w:val="right" w:leader="dot" w:pos="4310"/>
        </w:tabs>
        <w:rPr>
          <w:noProof/>
        </w:rPr>
      </w:pPr>
      <w:r>
        <w:rPr>
          <w:noProof/>
        </w:rPr>
        <w:t>generating secure random material, 37</w:t>
      </w:r>
    </w:p>
    <w:p w14:paraId="4ECAD4BE" w14:textId="77777777" w:rsidR="00F104CD" w:rsidRDefault="00F104CD">
      <w:pPr>
        <w:pStyle w:val="Index2"/>
        <w:tabs>
          <w:tab w:val="right" w:leader="dot" w:pos="4310"/>
        </w:tabs>
        <w:rPr>
          <w:noProof/>
        </w:rPr>
      </w:pPr>
      <w:r>
        <w:rPr>
          <w:noProof/>
        </w:rPr>
        <w:t>testing collisions in, 38</w:t>
      </w:r>
    </w:p>
    <w:p w14:paraId="56506BD7" w14:textId="77777777" w:rsidR="00F104CD" w:rsidRDefault="00F104CD">
      <w:pPr>
        <w:pStyle w:val="Index1"/>
        <w:tabs>
          <w:tab w:val="right" w:leader="dot" w:pos="4310"/>
        </w:tabs>
      </w:pPr>
      <w:r w:rsidRPr="004551D4">
        <w:rPr>
          <w:rFonts w:cs="Times New Roman"/>
          <w:b/>
          <w:color w:val="000000"/>
        </w:rPr>
        <w:t>Rootkit</w:t>
      </w:r>
      <w:r>
        <w:t>, 207</w:t>
      </w:r>
    </w:p>
    <w:p w14:paraId="664609BE" w14:textId="77777777" w:rsidR="00F104CD" w:rsidRDefault="00F104CD">
      <w:pPr>
        <w:pStyle w:val="Index1"/>
        <w:tabs>
          <w:tab w:val="right" w:leader="dot" w:pos="4310"/>
        </w:tabs>
      </w:pPr>
      <w:r>
        <w:t>RSA, 123</w:t>
      </w:r>
    </w:p>
    <w:p w14:paraId="27F0BAC8" w14:textId="77777777" w:rsidR="00F104CD" w:rsidRDefault="00F104CD">
      <w:pPr>
        <w:pStyle w:val="Index2"/>
        <w:tabs>
          <w:tab w:val="right" w:leader="dot" w:pos="4310"/>
        </w:tabs>
        <w:rPr>
          <w:noProof/>
        </w:rPr>
      </w:pPr>
      <w:r>
        <w:rPr>
          <w:noProof/>
        </w:rPr>
        <w:t>digital signing, 150</w:t>
      </w:r>
    </w:p>
    <w:p w14:paraId="593A4EB1" w14:textId="77777777" w:rsidR="00F104CD" w:rsidRDefault="00F104CD">
      <w:pPr>
        <w:pStyle w:val="Index2"/>
        <w:tabs>
          <w:tab w:val="right" w:leader="dot" w:pos="4310"/>
        </w:tabs>
        <w:rPr>
          <w:noProof/>
        </w:rPr>
      </w:pPr>
      <w:r>
        <w:rPr>
          <w:noProof/>
        </w:rPr>
        <w:t>simple encryption and decryption, 123</w:t>
      </w:r>
    </w:p>
    <w:p w14:paraId="2CE9B372" w14:textId="77777777" w:rsidR="00F104CD" w:rsidRDefault="00F104CD">
      <w:pPr>
        <w:pStyle w:val="Index2"/>
        <w:tabs>
          <w:tab w:val="right" w:leader="dot" w:pos="4310"/>
        </w:tabs>
        <w:rPr>
          <w:noProof/>
        </w:rPr>
      </w:pPr>
      <w:r>
        <w:rPr>
          <w:noProof/>
        </w:rPr>
        <w:t>the RSA base class, 123</w:t>
      </w:r>
    </w:p>
    <w:p w14:paraId="1C95D968" w14:textId="77777777" w:rsidR="00F104CD" w:rsidRDefault="00F104CD">
      <w:pPr>
        <w:pStyle w:val="Index1"/>
        <w:tabs>
          <w:tab w:val="right" w:leader="dot" w:pos="4310"/>
        </w:tabs>
      </w:pPr>
      <w:r>
        <w:t>RSA Key Exchange, 138</w:t>
      </w:r>
    </w:p>
    <w:p w14:paraId="3BC23F13" w14:textId="77777777" w:rsidR="00F104CD" w:rsidRDefault="00F104CD">
      <w:pPr>
        <w:pStyle w:val="Index1"/>
        <w:tabs>
          <w:tab w:val="right" w:leader="dot" w:pos="4310"/>
        </w:tabs>
      </w:pPr>
      <w:r w:rsidRPr="004551D4">
        <w:rPr>
          <w:b/>
        </w:rPr>
        <w:t>RSACertificateExtensions</w:t>
      </w:r>
      <w:r>
        <w:t>, 28, 185, 187</w:t>
      </w:r>
    </w:p>
    <w:p w14:paraId="25FAA301" w14:textId="77777777" w:rsidR="00F104CD" w:rsidRDefault="00F104CD">
      <w:pPr>
        <w:pStyle w:val="Index1"/>
        <w:tabs>
          <w:tab w:val="right" w:leader="dot" w:pos="4310"/>
        </w:tabs>
      </w:pPr>
      <w:r w:rsidRPr="004551D4">
        <w:rPr>
          <w:b/>
        </w:rPr>
        <w:t>RSACng</w:t>
      </w:r>
      <w:r>
        <w:t>, 28, 123, 132, 133, 134, 136, 137, 138, 147, 151, 153, 161, 162, 163, 164, 165, 166, 167, 168, 171, 172, 185, 187</w:t>
      </w:r>
    </w:p>
    <w:p w14:paraId="1B4C34CF" w14:textId="77777777" w:rsidR="00F104CD" w:rsidRDefault="00F104CD">
      <w:pPr>
        <w:pStyle w:val="Index1"/>
        <w:tabs>
          <w:tab w:val="right" w:leader="dot" w:pos="4310"/>
        </w:tabs>
      </w:pPr>
      <w:r>
        <w:t>RSACryptoServiceProvider, 124</w:t>
      </w:r>
    </w:p>
    <w:p w14:paraId="55929BB3" w14:textId="77777777" w:rsidR="00F104CD" w:rsidRDefault="00F104CD">
      <w:pPr>
        <w:pStyle w:val="Index2"/>
        <w:tabs>
          <w:tab w:val="right" w:leader="dot" w:pos="4310"/>
        </w:tabs>
        <w:rPr>
          <w:noProof/>
        </w:rPr>
      </w:pPr>
      <w:r>
        <w:rPr>
          <w:noProof/>
        </w:rPr>
        <w:t>digital signing, 152</w:t>
      </w:r>
    </w:p>
    <w:p w14:paraId="746C0C33" w14:textId="77777777" w:rsidR="00F104CD" w:rsidRDefault="00F104CD">
      <w:pPr>
        <w:pStyle w:val="Index2"/>
        <w:tabs>
          <w:tab w:val="right" w:leader="dot" w:pos="4310"/>
        </w:tabs>
        <w:rPr>
          <w:noProof/>
        </w:rPr>
      </w:pPr>
      <w:r>
        <w:rPr>
          <w:noProof/>
        </w:rPr>
        <w:t>importing and exporting keys, 126</w:t>
      </w:r>
    </w:p>
    <w:p w14:paraId="701CE920" w14:textId="77777777" w:rsidR="00F104CD" w:rsidRDefault="00F104CD">
      <w:pPr>
        <w:pStyle w:val="Index1"/>
        <w:tabs>
          <w:tab w:val="right" w:leader="dot" w:pos="4310"/>
        </w:tabs>
      </w:pPr>
      <w:r w:rsidRPr="004551D4">
        <w:rPr>
          <w:b/>
        </w:rPr>
        <w:t>RSAEncryptionPadding</w:t>
      </w:r>
      <w:r>
        <w:t>, 28, 123, 124, 125, 133, 137, 138, 152, 161, 162, 163, 164, 165, 166, 167, 168, 186</w:t>
      </w:r>
    </w:p>
    <w:p w14:paraId="20286058" w14:textId="77777777" w:rsidR="00F104CD" w:rsidRDefault="00F104CD">
      <w:pPr>
        <w:pStyle w:val="Index1"/>
        <w:tabs>
          <w:tab w:val="right" w:leader="dot" w:pos="4310"/>
        </w:tabs>
      </w:pPr>
      <w:r w:rsidRPr="004551D4">
        <w:rPr>
          <w:b/>
        </w:rPr>
        <w:t>RSAEncryptionPaddingMode</w:t>
      </w:r>
      <w:r>
        <w:t>, 28</w:t>
      </w:r>
    </w:p>
    <w:p w14:paraId="4804E337" w14:textId="77777777" w:rsidR="00F104CD" w:rsidRDefault="00F104CD">
      <w:pPr>
        <w:pStyle w:val="Index1"/>
        <w:tabs>
          <w:tab w:val="right" w:leader="dot" w:pos="4310"/>
        </w:tabs>
      </w:pPr>
      <w:r>
        <w:t>RSAOAEPKeyDeformatter, 139</w:t>
      </w:r>
    </w:p>
    <w:p w14:paraId="7E8D8740" w14:textId="77777777" w:rsidR="00F104CD" w:rsidRDefault="00F104CD">
      <w:pPr>
        <w:pStyle w:val="Index1"/>
        <w:tabs>
          <w:tab w:val="right" w:leader="dot" w:pos="4310"/>
        </w:tabs>
      </w:pPr>
      <w:r>
        <w:t>RSAOAEPKeyFormatter, 139</w:t>
      </w:r>
    </w:p>
    <w:p w14:paraId="168A8D07" w14:textId="77777777" w:rsidR="00F104CD" w:rsidRDefault="00F104CD">
      <w:pPr>
        <w:pStyle w:val="Index1"/>
        <w:tabs>
          <w:tab w:val="right" w:leader="dot" w:pos="4310"/>
        </w:tabs>
      </w:pPr>
      <w:r>
        <w:t>RSAParameters, 127</w:t>
      </w:r>
    </w:p>
    <w:p w14:paraId="5C50F2E0" w14:textId="77777777" w:rsidR="00F104CD" w:rsidRDefault="00F104CD">
      <w:pPr>
        <w:pStyle w:val="Index1"/>
        <w:tabs>
          <w:tab w:val="right" w:leader="dot" w:pos="4310"/>
        </w:tabs>
      </w:pPr>
      <w:r w:rsidRPr="004551D4">
        <w:rPr>
          <w:b/>
        </w:rPr>
        <w:t>RSASignaturePadding</w:t>
      </w:r>
      <w:r>
        <w:t>, 28, 123, 151, 152, 153, 161, 162, 163, 164, 165, 166, 167, 168</w:t>
      </w:r>
    </w:p>
    <w:p w14:paraId="28825118" w14:textId="77777777" w:rsidR="00F104CD" w:rsidRDefault="00F104CD">
      <w:pPr>
        <w:pStyle w:val="Index1"/>
        <w:tabs>
          <w:tab w:val="right" w:leader="dot" w:pos="4310"/>
        </w:tabs>
      </w:pPr>
      <w:r w:rsidRPr="004551D4">
        <w:rPr>
          <w:b/>
        </w:rPr>
        <w:t>RSASignaturePaddingMode</w:t>
      </w:r>
      <w:r>
        <w:t>, 28</w:t>
      </w:r>
    </w:p>
    <w:p w14:paraId="2A6DD7C4" w14:textId="77777777" w:rsidR="00F104CD" w:rsidRDefault="00F104CD">
      <w:pPr>
        <w:pStyle w:val="Index1"/>
        <w:tabs>
          <w:tab w:val="right" w:leader="dot" w:pos="4310"/>
        </w:tabs>
      </w:pPr>
      <w:r>
        <w:t>Salt Storage, 55</w:t>
      </w:r>
    </w:p>
    <w:p w14:paraId="52FB5012" w14:textId="77777777" w:rsidR="00F104CD" w:rsidRDefault="00F104CD">
      <w:pPr>
        <w:pStyle w:val="Index1"/>
        <w:tabs>
          <w:tab w:val="right" w:leader="dot" w:pos="4310"/>
        </w:tabs>
      </w:pPr>
      <w:r>
        <w:t>Salted Hashing and Verification, 56</w:t>
      </w:r>
    </w:p>
    <w:p w14:paraId="0E3BA287" w14:textId="77777777" w:rsidR="00F104CD" w:rsidRDefault="00F104CD">
      <w:pPr>
        <w:pStyle w:val="Index1"/>
        <w:tabs>
          <w:tab w:val="right" w:leader="dot" w:pos="4310"/>
        </w:tabs>
      </w:pPr>
      <w:r>
        <w:t>Salting</w:t>
      </w:r>
    </w:p>
    <w:p w14:paraId="20D6BC4F" w14:textId="77777777" w:rsidR="00F104CD" w:rsidRDefault="00F104CD">
      <w:pPr>
        <w:pStyle w:val="Index2"/>
        <w:tabs>
          <w:tab w:val="right" w:leader="dot" w:pos="4310"/>
        </w:tabs>
        <w:rPr>
          <w:noProof/>
        </w:rPr>
      </w:pPr>
      <w:r>
        <w:rPr>
          <w:noProof/>
        </w:rPr>
        <w:t>how does salting work?, 54</w:t>
      </w:r>
    </w:p>
    <w:p w14:paraId="6902DD11" w14:textId="77777777" w:rsidR="00F104CD" w:rsidRDefault="00F104CD">
      <w:pPr>
        <w:pStyle w:val="Index2"/>
        <w:tabs>
          <w:tab w:val="right" w:leader="dot" w:pos="4310"/>
        </w:tabs>
        <w:rPr>
          <w:noProof/>
        </w:rPr>
      </w:pPr>
      <w:r>
        <w:rPr>
          <w:noProof/>
        </w:rPr>
        <w:t>what is salting?, 54</w:t>
      </w:r>
    </w:p>
    <w:p w14:paraId="2DE7C21F" w14:textId="77777777" w:rsidR="00F104CD" w:rsidRDefault="00F104CD">
      <w:pPr>
        <w:pStyle w:val="Index2"/>
        <w:tabs>
          <w:tab w:val="right" w:leader="dot" w:pos="4310"/>
        </w:tabs>
        <w:rPr>
          <w:noProof/>
        </w:rPr>
      </w:pPr>
      <w:r>
        <w:rPr>
          <w:noProof/>
        </w:rPr>
        <w:t>with hash algorithms, 53</w:t>
      </w:r>
    </w:p>
    <w:p w14:paraId="2F0EFD26" w14:textId="77777777" w:rsidR="00F104CD" w:rsidRDefault="00F104CD">
      <w:pPr>
        <w:pStyle w:val="Index1"/>
        <w:tabs>
          <w:tab w:val="right" w:leader="dot" w:pos="4310"/>
        </w:tabs>
      </w:pPr>
      <w:r>
        <w:t>Salting and Stretching</w:t>
      </w:r>
    </w:p>
    <w:p w14:paraId="6D126522" w14:textId="77777777" w:rsidR="00F104CD" w:rsidRDefault="00F104CD">
      <w:pPr>
        <w:pStyle w:val="Index2"/>
        <w:tabs>
          <w:tab w:val="right" w:leader="dot" w:pos="4310"/>
        </w:tabs>
        <w:rPr>
          <w:noProof/>
        </w:rPr>
      </w:pPr>
      <w:r>
        <w:rPr>
          <w:noProof/>
        </w:rPr>
        <w:t>adjusting stretch iterations, 69</w:t>
      </w:r>
    </w:p>
    <w:p w14:paraId="75BEAA61" w14:textId="77777777" w:rsidR="00F104CD" w:rsidRDefault="00F104CD">
      <w:pPr>
        <w:pStyle w:val="Index2"/>
        <w:tabs>
          <w:tab w:val="right" w:leader="dot" w:pos="4310"/>
        </w:tabs>
        <w:rPr>
          <w:noProof/>
        </w:rPr>
      </w:pPr>
      <w:r>
        <w:rPr>
          <w:noProof/>
        </w:rPr>
        <w:t>time centric stretching, 71</w:t>
      </w:r>
    </w:p>
    <w:p w14:paraId="2E9B5422" w14:textId="77777777" w:rsidR="00F104CD" w:rsidRDefault="00F104CD">
      <w:pPr>
        <w:pStyle w:val="Index2"/>
        <w:tabs>
          <w:tab w:val="right" w:leader="dot" w:pos="4310"/>
        </w:tabs>
        <w:rPr>
          <w:noProof/>
        </w:rPr>
      </w:pPr>
      <w:r>
        <w:rPr>
          <w:noProof/>
        </w:rPr>
        <w:t>with PBKDFs, 63</w:t>
      </w:r>
    </w:p>
    <w:p w14:paraId="17F770CC" w14:textId="77777777" w:rsidR="00F104CD" w:rsidRDefault="00F104CD">
      <w:pPr>
        <w:pStyle w:val="Index1"/>
        <w:tabs>
          <w:tab w:val="right" w:leader="dot" w:pos="4310"/>
        </w:tabs>
      </w:pPr>
      <w:r w:rsidRPr="004551D4">
        <w:rPr>
          <w:rFonts w:cs="Times New Roman"/>
          <w:b/>
          <w:color w:val="000000"/>
        </w:rPr>
        <w:t>S-BOX</w:t>
      </w:r>
      <w:r>
        <w:t>, 208</w:t>
      </w:r>
    </w:p>
    <w:p w14:paraId="0AAF10CA" w14:textId="77777777" w:rsidR="00F104CD" w:rsidRDefault="00F104CD">
      <w:pPr>
        <w:pStyle w:val="Index1"/>
        <w:tabs>
          <w:tab w:val="right" w:leader="dot" w:pos="4310"/>
        </w:tabs>
      </w:pPr>
      <w:r w:rsidRPr="004551D4">
        <w:rPr>
          <w:rFonts w:cs="Times New Roman"/>
          <w:b/>
          <w:color w:val="000000"/>
        </w:rPr>
        <w:t>Second Preimage Resistance</w:t>
      </w:r>
      <w:r>
        <w:t>, 46, 51, 208</w:t>
      </w:r>
    </w:p>
    <w:p w14:paraId="7923BE37" w14:textId="77777777" w:rsidR="00F104CD" w:rsidRDefault="00F104CD">
      <w:pPr>
        <w:pStyle w:val="Index1"/>
        <w:tabs>
          <w:tab w:val="right" w:leader="dot" w:pos="4310"/>
        </w:tabs>
      </w:pPr>
      <w:r>
        <w:t>Secure Protocols</w:t>
      </w:r>
    </w:p>
    <w:p w14:paraId="6B4543F5" w14:textId="77777777" w:rsidR="00F104CD" w:rsidRDefault="00F104CD">
      <w:pPr>
        <w:pStyle w:val="Index2"/>
        <w:tabs>
          <w:tab w:val="right" w:leader="dot" w:pos="4310"/>
        </w:tabs>
        <w:rPr>
          <w:noProof/>
        </w:rPr>
      </w:pPr>
      <w:r>
        <w:rPr>
          <w:noProof/>
        </w:rPr>
        <w:t>overview, 20</w:t>
      </w:r>
    </w:p>
    <w:p w14:paraId="5B4CF122" w14:textId="77777777" w:rsidR="00F104CD" w:rsidRDefault="00F104CD">
      <w:pPr>
        <w:pStyle w:val="Index1"/>
        <w:tabs>
          <w:tab w:val="right" w:leader="dot" w:pos="4310"/>
        </w:tabs>
      </w:pPr>
      <w:r w:rsidRPr="004551D4">
        <w:rPr>
          <w:rFonts w:cs="Times New Roman"/>
          <w:b/>
          <w:color w:val="000000"/>
        </w:rPr>
        <w:t>Security strength</w:t>
      </w:r>
      <w:r>
        <w:t>, 208</w:t>
      </w:r>
    </w:p>
    <w:p w14:paraId="31CB8B2E" w14:textId="77777777" w:rsidR="00F104CD" w:rsidRDefault="00F104CD">
      <w:pPr>
        <w:pStyle w:val="Index1"/>
        <w:tabs>
          <w:tab w:val="right" w:leader="dot" w:pos="4310"/>
        </w:tabs>
      </w:pPr>
      <w:r w:rsidRPr="004551D4">
        <w:rPr>
          <w:rFonts w:cs="TimesNewRomanPSMT"/>
          <w:b/>
        </w:rPr>
        <w:t>Seed</w:t>
      </w:r>
      <w:r>
        <w:t>, 208</w:t>
      </w:r>
    </w:p>
    <w:p w14:paraId="68A737C7" w14:textId="77777777" w:rsidR="00F104CD" w:rsidRDefault="00F104CD">
      <w:pPr>
        <w:pStyle w:val="Index1"/>
        <w:tabs>
          <w:tab w:val="right" w:leader="dot" w:pos="4310"/>
        </w:tabs>
      </w:pPr>
      <w:r w:rsidRPr="004551D4">
        <w:rPr>
          <w:rFonts w:cs="TimesNewRomanPSMT"/>
          <w:b/>
        </w:rPr>
        <w:t>Self-signed certificate</w:t>
      </w:r>
      <w:r>
        <w:t>, 208</w:t>
      </w:r>
    </w:p>
    <w:p w14:paraId="7213C5DA" w14:textId="77777777" w:rsidR="00F104CD" w:rsidRDefault="00F104CD">
      <w:pPr>
        <w:pStyle w:val="Index1"/>
        <w:tabs>
          <w:tab w:val="right" w:leader="dot" w:pos="4310"/>
        </w:tabs>
      </w:pPr>
      <w:r>
        <w:t>Self-Verification of Signed Data, 159</w:t>
      </w:r>
    </w:p>
    <w:p w14:paraId="7B9A1FFF" w14:textId="77777777" w:rsidR="00F104CD" w:rsidRDefault="00F104CD">
      <w:pPr>
        <w:pStyle w:val="Index1"/>
        <w:tabs>
          <w:tab w:val="right" w:leader="dot" w:pos="4310"/>
        </w:tabs>
      </w:pPr>
      <w:r>
        <w:t>SHA1, 30, 45, 47, 60, 61, 67, 124, 149, 150, 153, 154, 155, 156, 157, 172</w:t>
      </w:r>
    </w:p>
    <w:p w14:paraId="62CA77BD" w14:textId="77777777" w:rsidR="00F104CD" w:rsidRDefault="00F104CD">
      <w:pPr>
        <w:pStyle w:val="Index1"/>
        <w:tabs>
          <w:tab w:val="right" w:leader="dot" w:pos="4310"/>
        </w:tabs>
      </w:pPr>
      <w:r>
        <w:t>SHA-2, 46, 62, 106</w:t>
      </w:r>
    </w:p>
    <w:p w14:paraId="0C60827A" w14:textId="77777777" w:rsidR="00F104CD" w:rsidRDefault="00F104CD">
      <w:pPr>
        <w:pStyle w:val="Index1"/>
        <w:tabs>
          <w:tab w:val="right" w:leader="dot" w:pos="4310"/>
        </w:tabs>
      </w:pPr>
      <w:r>
        <w:t>SHA256, 14, 30, 46, 47, 49, 54, 60, 61, 67, 68, 73, 92, 103, 105, 124, 149, 151, 152, 153, 160, 161, 162, 163, 164, 165, 166, 167, 168, 172</w:t>
      </w:r>
    </w:p>
    <w:p w14:paraId="6D7A3C9D" w14:textId="77777777" w:rsidR="00F104CD" w:rsidRDefault="00F104CD">
      <w:pPr>
        <w:pStyle w:val="Index1"/>
        <w:tabs>
          <w:tab w:val="right" w:leader="dot" w:pos="4310"/>
        </w:tabs>
      </w:pPr>
      <w:r>
        <w:t>SHA-3, 60</w:t>
      </w:r>
    </w:p>
    <w:p w14:paraId="05743904" w14:textId="77777777" w:rsidR="00F104CD" w:rsidRDefault="00F104CD">
      <w:pPr>
        <w:pStyle w:val="Index1"/>
        <w:tabs>
          <w:tab w:val="right" w:leader="dot" w:pos="4310"/>
        </w:tabs>
      </w:pPr>
      <w:r>
        <w:t>SHA384, 30, 46, 47, 124, 149, 151</w:t>
      </w:r>
    </w:p>
    <w:p w14:paraId="56BC0A2B" w14:textId="77777777" w:rsidR="00F104CD" w:rsidRDefault="00F104CD">
      <w:pPr>
        <w:pStyle w:val="Index1"/>
        <w:tabs>
          <w:tab w:val="right" w:leader="dot" w:pos="4310"/>
        </w:tabs>
      </w:pPr>
      <w:r>
        <w:t>SHA512, 30, 46, 61, 124, 149, 151</w:t>
      </w:r>
    </w:p>
    <w:p w14:paraId="06DF0AE9" w14:textId="77777777" w:rsidR="00F104CD" w:rsidRDefault="00F104CD">
      <w:pPr>
        <w:pStyle w:val="Index1"/>
        <w:tabs>
          <w:tab w:val="right" w:leader="dot" w:pos="4310"/>
        </w:tabs>
      </w:pPr>
      <w:r>
        <w:t>SHA-512/X, 51, 207</w:t>
      </w:r>
    </w:p>
    <w:p w14:paraId="35B246B7" w14:textId="77777777" w:rsidR="00F104CD" w:rsidRDefault="00F104CD">
      <w:pPr>
        <w:pStyle w:val="Index1"/>
        <w:tabs>
          <w:tab w:val="right" w:leader="dot" w:pos="4310"/>
        </w:tabs>
      </w:pPr>
      <w:r w:rsidRPr="004551D4">
        <w:rPr>
          <w:rFonts w:cs="TimesNewRomanPSMT"/>
          <w:b/>
        </w:rPr>
        <w:t>Signature generation</w:t>
      </w:r>
      <w:r>
        <w:t>, 209</w:t>
      </w:r>
    </w:p>
    <w:p w14:paraId="134FAB8E" w14:textId="77777777" w:rsidR="00F104CD" w:rsidRDefault="00F104CD">
      <w:pPr>
        <w:pStyle w:val="Index1"/>
        <w:tabs>
          <w:tab w:val="right" w:leader="dot" w:pos="4310"/>
        </w:tabs>
      </w:pPr>
      <w:r w:rsidRPr="004551D4">
        <w:rPr>
          <w:rFonts w:cs="TimesNewRomanPSMT"/>
          <w:b/>
          <w:color w:val="000000"/>
        </w:rPr>
        <w:t>Signature verification</w:t>
      </w:r>
      <w:r>
        <w:t>, 209</w:t>
      </w:r>
    </w:p>
    <w:p w14:paraId="72752E97" w14:textId="77777777" w:rsidR="00F104CD" w:rsidRDefault="00F104CD">
      <w:pPr>
        <w:pStyle w:val="Index1"/>
        <w:tabs>
          <w:tab w:val="right" w:leader="dot" w:pos="4310"/>
        </w:tabs>
      </w:pPr>
      <w:r>
        <w:t>Signcryption, 160</w:t>
      </w:r>
    </w:p>
    <w:p w14:paraId="1489460D" w14:textId="77777777" w:rsidR="00F104CD" w:rsidRDefault="00F104CD">
      <w:pPr>
        <w:pStyle w:val="Index2"/>
        <w:tabs>
          <w:tab w:val="right" w:leader="dot" w:pos="4310"/>
        </w:tabs>
        <w:rPr>
          <w:noProof/>
        </w:rPr>
      </w:pPr>
      <w:r>
        <w:rPr>
          <w:noProof/>
        </w:rPr>
        <w:t>hardening, 169</w:t>
      </w:r>
    </w:p>
    <w:p w14:paraId="7151297A" w14:textId="77777777" w:rsidR="00F104CD" w:rsidRDefault="00F104CD">
      <w:pPr>
        <w:pStyle w:val="Index1"/>
        <w:tabs>
          <w:tab w:val="right" w:leader="dot" w:pos="4310"/>
        </w:tabs>
      </w:pPr>
      <w:r>
        <w:t>Sign-then-Encrypt, 165</w:t>
      </w:r>
    </w:p>
    <w:p w14:paraId="51B11578" w14:textId="77777777" w:rsidR="00F104CD" w:rsidRDefault="00F104CD">
      <w:pPr>
        <w:pStyle w:val="Index1"/>
        <w:tabs>
          <w:tab w:val="right" w:leader="dot" w:pos="4310"/>
        </w:tabs>
      </w:pPr>
      <w:r w:rsidRPr="004551D4">
        <w:rPr>
          <w:rFonts w:cs="TimesNewRomanPSMT"/>
          <w:b/>
          <w:color w:val="000000"/>
        </w:rPr>
        <w:t>Split knowledge</w:t>
      </w:r>
      <w:r>
        <w:t>, 209</w:t>
      </w:r>
    </w:p>
    <w:p w14:paraId="11918905" w14:textId="77777777" w:rsidR="00F104CD" w:rsidRDefault="00F104CD">
      <w:pPr>
        <w:pStyle w:val="Index1"/>
        <w:tabs>
          <w:tab w:val="right" w:leader="dot" w:pos="4310"/>
        </w:tabs>
      </w:pPr>
      <w:r w:rsidRPr="004551D4">
        <w:rPr>
          <w:rFonts w:cs="Times New Roman"/>
          <w:b/>
          <w:color w:val="000000"/>
        </w:rPr>
        <w:t>SSH</w:t>
      </w:r>
      <w:r>
        <w:t>, 207</w:t>
      </w:r>
    </w:p>
    <w:p w14:paraId="174231ED" w14:textId="77777777" w:rsidR="00F104CD" w:rsidRDefault="00F104CD">
      <w:pPr>
        <w:pStyle w:val="Index1"/>
        <w:tabs>
          <w:tab w:val="right" w:leader="dot" w:pos="4310"/>
        </w:tabs>
      </w:pPr>
      <w:r w:rsidRPr="004551D4">
        <w:rPr>
          <w:b/>
        </w:rPr>
        <w:t>StoreLocation</w:t>
      </w:r>
      <w:r>
        <w:t>, 180</w:t>
      </w:r>
    </w:p>
    <w:p w14:paraId="618211E9" w14:textId="77777777" w:rsidR="00F104CD" w:rsidRDefault="00F104CD">
      <w:pPr>
        <w:pStyle w:val="Index1"/>
        <w:tabs>
          <w:tab w:val="right" w:leader="dot" w:pos="4310"/>
        </w:tabs>
      </w:pPr>
      <w:r w:rsidRPr="004551D4">
        <w:rPr>
          <w:b/>
        </w:rPr>
        <w:t>StoreName</w:t>
      </w:r>
      <w:r>
        <w:t>, 180, 181, 183, 184</w:t>
      </w:r>
    </w:p>
    <w:p w14:paraId="55F5F60E" w14:textId="77777777" w:rsidR="00F104CD" w:rsidRDefault="00F104CD">
      <w:pPr>
        <w:pStyle w:val="Index1"/>
        <w:tabs>
          <w:tab w:val="right" w:leader="dot" w:pos="4310"/>
        </w:tabs>
      </w:pPr>
      <w:r>
        <w:t>Streams</w:t>
      </w:r>
    </w:p>
    <w:p w14:paraId="57ED4BD4" w14:textId="77777777" w:rsidR="00F104CD" w:rsidRDefault="00F104CD">
      <w:pPr>
        <w:pStyle w:val="Index2"/>
        <w:tabs>
          <w:tab w:val="right" w:leader="dot" w:pos="4310"/>
        </w:tabs>
        <w:rPr>
          <w:noProof/>
        </w:rPr>
      </w:pPr>
      <w:r>
        <w:rPr>
          <w:noProof/>
        </w:rPr>
        <w:t>chaining, 97</w:t>
      </w:r>
    </w:p>
    <w:p w14:paraId="4582EE90" w14:textId="77777777" w:rsidR="00F104CD" w:rsidRDefault="00F104CD">
      <w:pPr>
        <w:pStyle w:val="Index1"/>
        <w:tabs>
          <w:tab w:val="right" w:leader="dot" w:pos="4310"/>
        </w:tabs>
      </w:pPr>
      <w:r>
        <w:t>Symmetric Algorithm</w:t>
      </w:r>
    </w:p>
    <w:p w14:paraId="4B06EF64" w14:textId="77777777" w:rsidR="00F104CD" w:rsidRDefault="00F104CD">
      <w:pPr>
        <w:pStyle w:val="Index2"/>
        <w:tabs>
          <w:tab w:val="right" w:leader="dot" w:pos="4310"/>
        </w:tabs>
        <w:rPr>
          <w:noProof/>
        </w:rPr>
      </w:pPr>
      <w:r>
        <w:rPr>
          <w:noProof/>
        </w:rPr>
        <w:t>keys, generally, 83</w:t>
      </w:r>
    </w:p>
    <w:p w14:paraId="641AAA70" w14:textId="77777777" w:rsidR="00F104CD" w:rsidRDefault="00F104CD">
      <w:pPr>
        <w:pStyle w:val="Index1"/>
        <w:tabs>
          <w:tab w:val="right" w:leader="dot" w:pos="4310"/>
        </w:tabs>
      </w:pPr>
      <w:r>
        <w:t>Symmetric Algorithm Base Class, 84</w:t>
      </w:r>
    </w:p>
    <w:p w14:paraId="6E098618" w14:textId="77777777" w:rsidR="00F104CD" w:rsidRDefault="00F104CD">
      <w:pPr>
        <w:pStyle w:val="Index1"/>
        <w:tabs>
          <w:tab w:val="right" w:leader="dot" w:pos="4310"/>
        </w:tabs>
      </w:pPr>
      <w:r>
        <w:t>Symmetric Algorithm Quick Comparison for .NET, 78</w:t>
      </w:r>
    </w:p>
    <w:p w14:paraId="7E6A26C6" w14:textId="77777777" w:rsidR="00F104CD" w:rsidRDefault="00F104CD">
      <w:pPr>
        <w:pStyle w:val="Index1"/>
        <w:tabs>
          <w:tab w:val="right" w:leader="dot" w:pos="4310"/>
        </w:tabs>
      </w:pPr>
      <w:r>
        <w:t>Symmetric Algorithms</w:t>
      </w:r>
    </w:p>
    <w:p w14:paraId="495E7509" w14:textId="77777777" w:rsidR="00F104CD" w:rsidRDefault="00F104CD">
      <w:pPr>
        <w:pStyle w:val="Index2"/>
        <w:tabs>
          <w:tab w:val="right" w:leader="dot" w:pos="4310"/>
        </w:tabs>
        <w:rPr>
          <w:noProof/>
        </w:rPr>
      </w:pPr>
      <w:r>
        <w:rPr>
          <w:noProof/>
        </w:rPr>
        <w:t>programming, generally, 84</w:t>
      </w:r>
    </w:p>
    <w:p w14:paraId="47BCC4E4" w14:textId="77777777" w:rsidR="00F104CD" w:rsidRDefault="00F104CD">
      <w:pPr>
        <w:pStyle w:val="Index1"/>
        <w:tabs>
          <w:tab w:val="right" w:leader="dot" w:pos="4310"/>
        </w:tabs>
      </w:pPr>
      <w:r>
        <w:lastRenderedPageBreak/>
        <w:t>Symmetric Encryption, 8, 30, 32, 76, 140</w:t>
      </w:r>
    </w:p>
    <w:p w14:paraId="2FDA4AE0" w14:textId="77777777" w:rsidR="00F104CD" w:rsidRDefault="00F104CD">
      <w:pPr>
        <w:pStyle w:val="Index2"/>
        <w:tabs>
          <w:tab w:val="right" w:leader="dot" w:pos="4310"/>
        </w:tabs>
        <w:rPr>
          <w:noProof/>
        </w:rPr>
      </w:pPr>
      <w:r>
        <w:rPr>
          <w:noProof/>
        </w:rPr>
        <w:t>advantages, 13</w:t>
      </w:r>
    </w:p>
    <w:p w14:paraId="64774A5D" w14:textId="77777777" w:rsidR="00F104CD" w:rsidRDefault="00F104CD">
      <w:pPr>
        <w:pStyle w:val="Index2"/>
        <w:tabs>
          <w:tab w:val="right" w:leader="dot" w:pos="4310"/>
        </w:tabs>
        <w:rPr>
          <w:noProof/>
        </w:rPr>
      </w:pPr>
      <w:r>
        <w:rPr>
          <w:noProof/>
        </w:rPr>
        <w:t>block cipher vs. stream cipher, 14</w:t>
      </w:r>
    </w:p>
    <w:p w14:paraId="4F6CCD91" w14:textId="77777777" w:rsidR="00F104CD" w:rsidRDefault="00F104CD">
      <w:pPr>
        <w:pStyle w:val="Index2"/>
        <w:tabs>
          <w:tab w:val="right" w:leader="dot" w:pos="4310"/>
        </w:tabs>
        <w:rPr>
          <w:noProof/>
        </w:rPr>
      </w:pPr>
      <w:r>
        <w:rPr>
          <w:noProof/>
        </w:rPr>
        <w:t>block ciphers in .NET, 77</w:t>
      </w:r>
    </w:p>
    <w:p w14:paraId="1C171037" w14:textId="77777777" w:rsidR="00F104CD" w:rsidRDefault="00F104CD">
      <w:pPr>
        <w:pStyle w:val="Index2"/>
        <w:tabs>
          <w:tab w:val="right" w:leader="dot" w:pos="4310"/>
        </w:tabs>
        <w:rPr>
          <w:noProof/>
        </w:rPr>
      </w:pPr>
      <w:r>
        <w:rPr>
          <w:noProof/>
        </w:rPr>
        <w:t>disadvantages, 14</w:t>
      </w:r>
    </w:p>
    <w:p w14:paraId="3BD5CDF8" w14:textId="77777777" w:rsidR="00F104CD" w:rsidRDefault="00F104CD">
      <w:pPr>
        <w:pStyle w:val="Index2"/>
        <w:tabs>
          <w:tab w:val="right" w:leader="dot" w:pos="4310"/>
        </w:tabs>
        <w:rPr>
          <w:noProof/>
        </w:rPr>
      </w:pPr>
      <w:r>
        <w:rPr>
          <w:noProof/>
        </w:rPr>
        <w:t>on text file, 94</w:t>
      </w:r>
    </w:p>
    <w:p w14:paraId="144B8195" w14:textId="77777777" w:rsidR="00F104CD" w:rsidRDefault="00F104CD">
      <w:pPr>
        <w:pStyle w:val="Index2"/>
        <w:tabs>
          <w:tab w:val="right" w:leader="dot" w:pos="4310"/>
        </w:tabs>
        <w:rPr>
          <w:noProof/>
        </w:rPr>
      </w:pPr>
      <w:r>
        <w:rPr>
          <w:noProof/>
        </w:rPr>
        <w:t>one time pads, 14</w:t>
      </w:r>
    </w:p>
    <w:p w14:paraId="2FB6E67B" w14:textId="77777777" w:rsidR="00F104CD" w:rsidRDefault="00F104CD">
      <w:pPr>
        <w:pStyle w:val="Index2"/>
        <w:tabs>
          <w:tab w:val="right" w:leader="dot" w:pos="4310"/>
        </w:tabs>
        <w:rPr>
          <w:noProof/>
        </w:rPr>
      </w:pPr>
      <w:r>
        <w:rPr>
          <w:noProof/>
        </w:rPr>
        <w:t>overview, 11</w:t>
      </w:r>
    </w:p>
    <w:p w14:paraId="16B4BCC0" w14:textId="77777777" w:rsidR="00F104CD" w:rsidRDefault="00F104CD">
      <w:pPr>
        <w:pStyle w:val="Index2"/>
        <w:tabs>
          <w:tab w:val="right" w:leader="dot" w:pos="4310"/>
        </w:tabs>
        <w:rPr>
          <w:noProof/>
        </w:rPr>
      </w:pPr>
      <w:r>
        <w:rPr>
          <w:noProof/>
        </w:rPr>
        <w:t>simple steps for encyrption and decryption, 88</w:t>
      </w:r>
    </w:p>
    <w:p w14:paraId="2EB9D0D7" w14:textId="77777777" w:rsidR="00F104CD" w:rsidRDefault="00F104CD">
      <w:pPr>
        <w:pStyle w:val="Index2"/>
        <w:tabs>
          <w:tab w:val="right" w:leader="dot" w:pos="4310"/>
        </w:tabs>
        <w:rPr>
          <w:noProof/>
        </w:rPr>
      </w:pPr>
      <w:r>
        <w:rPr>
          <w:noProof/>
        </w:rPr>
        <w:t>with string data, 92</w:t>
      </w:r>
    </w:p>
    <w:p w14:paraId="298D9FB3" w14:textId="77777777" w:rsidR="00F104CD" w:rsidRDefault="00F104CD">
      <w:pPr>
        <w:pStyle w:val="Index1"/>
        <w:tabs>
          <w:tab w:val="right" w:leader="dot" w:pos="4310"/>
        </w:tabs>
      </w:pPr>
      <w:r>
        <w:t>SymmetricAlgorithm</w:t>
      </w:r>
    </w:p>
    <w:p w14:paraId="39345677" w14:textId="77777777" w:rsidR="00F104CD" w:rsidRDefault="00F104CD">
      <w:pPr>
        <w:pStyle w:val="Index2"/>
        <w:tabs>
          <w:tab w:val="right" w:leader="dot" w:pos="4310"/>
        </w:tabs>
        <w:rPr>
          <w:noProof/>
        </w:rPr>
      </w:pPr>
      <w:r>
        <w:rPr>
          <w:noProof/>
        </w:rPr>
        <w:t>methods, 85</w:t>
      </w:r>
    </w:p>
    <w:p w14:paraId="27E5F52A" w14:textId="77777777" w:rsidR="00F104CD" w:rsidRDefault="00F104CD">
      <w:pPr>
        <w:pStyle w:val="Index2"/>
        <w:tabs>
          <w:tab w:val="right" w:leader="dot" w:pos="4310"/>
        </w:tabs>
        <w:rPr>
          <w:noProof/>
        </w:rPr>
      </w:pPr>
      <w:r>
        <w:rPr>
          <w:noProof/>
        </w:rPr>
        <w:t>properties, 86</w:t>
      </w:r>
    </w:p>
    <w:p w14:paraId="3BFB0F3F" w14:textId="77777777" w:rsidR="00F104CD" w:rsidRDefault="00F104CD">
      <w:pPr>
        <w:pStyle w:val="Index1"/>
        <w:tabs>
          <w:tab w:val="right" w:leader="dot" w:pos="4310"/>
        </w:tabs>
      </w:pPr>
      <w:r>
        <w:t>System.Core.dll, 28</w:t>
      </w:r>
    </w:p>
    <w:p w14:paraId="2984A633" w14:textId="77777777" w:rsidR="00F104CD" w:rsidRDefault="00F104CD">
      <w:pPr>
        <w:pStyle w:val="Index1"/>
        <w:tabs>
          <w:tab w:val="right" w:leader="dot" w:pos="4310"/>
        </w:tabs>
      </w:pPr>
      <w:r>
        <w:t>System.Security.Cryptography, 28, 29, 30, 32, 33, 35, 37, 45, 46, 64, 79, 80, 81, 83, 106, 120, 124, 131, 159, 180, 187</w:t>
      </w:r>
    </w:p>
    <w:p w14:paraId="60E8C2D9" w14:textId="77777777" w:rsidR="00F104CD" w:rsidRDefault="00F104CD">
      <w:pPr>
        <w:pStyle w:val="Index2"/>
        <w:tabs>
          <w:tab w:val="right" w:leader="dot" w:pos="4310"/>
        </w:tabs>
        <w:rPr>
          <w:noProof/>
        </w:rPr>
      </w:pPr>
      <w:r>
        <w:rPr>
          <w:noProof/>
        </w:rPr>
        <w:t>class hierarchy, 29</w:t>
      </w:r>
    </w:p>
    <w:p w14:paraId="5C87F43E" w14:textId="77777777" w:rsidR="00F104CD" w:rsidRDefault="00F104CD">
      <w:pPr>
        <w:pStyle w:val="Index1"/>
        <w:tabs>
          <w:tab w:val="right" w:leader="dot" w:pos="4310"/>
        </w:tabs>
      </w:pPr>
      <w:r>
        <w:t>System.Security.Cryptography.X509Certificates, 180</w:t>
      </w:r>
    </w:p>
    <w:p w14:paraId="66B1E090" w14:textId="77777777" w:rsidR="00F104CD" w:rsidRDefault="00F104CD">
      <w:pPr>
        <w:pStyle w:val="Index2"/>
        <w:tabs>
          <w:tab w:val="right" w:leader="dot" w:pos="4310"/>
        </w:tabs>
        <w:rPr>
          <w:noProof/>
        </w:rPr>
      </w:pPr>
      <w:r>
        <w:rPr>
          <w:noProof/>
        </w:rPr>
        <w:t>overview, 32</w:t>
      </w:r>
    </w:p>
    <w:p w14:paraId="5100DFAF" w14:textId="77777777" w:rsidR="00F104CD" w:rsidRDefault="00F104CD">
      <w:pPr>
        <w:pStyle w:val="Index1"/>
        <w:tabs>
          <w:tab w:val="right" w:leader="dot" w:pos="4310"/>
        </w:tabs>
      </w:pPr>
      <w:r>
        <w:t>System.Security.Cryptography.Xml</w:t>
      </w:r>
    </w:p>
    <w:p w14:paraId="29922194" w14:textId="77777777" w:rsidR="00F104CD" w:rsidRDefault="00F104CD">
      <w:pPr>
        <w:pStyle w:val="Index2"/>
        <w:tabs>
          <w:tab w:val="right" w:leader="dot" w:pos="4310"/>
        </w:tabs>
        <w:rPr>
          <w:noProof/>
        </w:rPr>
      </w:pPr>
      <w:r>
        <w:rPr>
          <w:noProof/>
        </w:rPr>
        <w:t>generally, 32</w:t>
      </w:r>
    </w:p>
    <w:p w14:paraId="661EFEE8" w14:textId="77777777" w:rsidR="00F104CD" w:rsidRDefault="00F104CD">
      <w:pPr>
        <w:pStyle w:val="Index1"/>
        <w:tabs>
          <w:tab w:val="right" w:leader="dot" w:pos="4310"/>
        </w:tabs>
      </w:pPr>
      <w:r>
        <w:t>System.Security.dll, 29, 32, 159, 174</w:t>
      </w:r>
    </w:p>
    <w:p w14:paraId="4E2609CF" w14:textId="77777777" w:rsidR="00F104CD" w:rsidRDefault="00F104CD">
      <w:pPr>
        <w:pStyle w:val="Index1"/>
        <w:tabs>
          <w:tab w:val="right" w:leader="dot" w:pos="4310"/>
        </w:tabs>
      </w:pPr>
      <w:r>
        <w:t>Text Encoding, 34</w:t>
      </w:r>
    </w:p>
    <w:p w14:paraId="245329E2" w14:textId="77777777" w:rsidR="00F104CD" w:rsidRDefault="00F104CD">
      <w:pPr>
        <w:pStyle w:val="Index2"/>
        <w:tabs>
          <w:tab w:val="right" w:leader="dot" w:pos="4310"/>
        </w:tabs>
        <w:rPr>
          <w:noProof/>
        </w:rPr>
      </w:pPr>
      <w:r>
        <w:rPr>
          <w:noProof/>
        </w:rPr>
        <w:t>issues with cryptographic code, 34</w:t>
      </w:r>
    </w:p>
    <w:p w14:paraId="257A9B38" w14:textId="77777777" w:rsidR="00F104CD" w:rsidRDefault="00F104CD">
      <w:pPr>
        <w:pStyle w:val="Index1"/>
        <w:tabs>
          <w:tab w:val="right" w:leader="dot" w:pos="4310"/>
        </w:tabs>
      </w:pPr>
      <w:r>
        <w:t>The Data Protection API (DPAPI), 174</w:t>
      </w:r>
    </w:p>
    <w:p w14:paraId="6BA17E32" w14:textId="77777777" w:rsidR="00F104CD" w:rsidRDefault="00F104CD">
      <w:pPr>
        <w:pStyle w:val="Index1"/>
        <w:tabs>
          <w:tab w:val="right" w:leader="dot" w:pos="4310"/>
        </w:tabs>
      </w:pPr>
      <w:r>
        <w:t>The Horton Principle, 115, 116, 121, 160</w:t>
      </w:r>
    </w:p>
    <w:p w14:paraId="2D732F9D" w14:textId="77777777" w:rsidR="00F104CD" w:rsidRDefault="00F104CD">
      <w:pPr>
        <w:pStyle w:val="Index1"/>
        <w:tabs>
          <w:tab w:val="right" w:leader="dot" w:pos="4310"/>
        </w:tabs>
      </w:pPr>
      <w:r>
        <w:t>TransformFinalBlock, 87</w:t>
      </w:r>
    </w:p>
    <w:p w14:paraId="36F65FCB" w14:textId="77777777" w:rsidR="00F104CD" w:rsidRDefault="00F104CD">
      <w:pPr>
        <w:pStyle w:val="Index1"/>
        <w:tabs>
          <w:tab w:val="right" w:leader="dot" w:pos="4310"/>
        </w:tabs>
      </w:pPr>
      <w:r>
        <w:t>TripleDES, 30, 78, 81, 91, 100, 106</w:t>
      </w:r>
    </w:p>
    <w:p w14:paraId="24C5CCB5" w14:textId="77777777" w:rsidR="00F104CD" w:rsidRDefault="00F104CD">
      <w:pPr>
        <w:pStyle w:val="Index1"/>
        <w:tabs>
          <w:tab w:val="right" w:leader="dot" w:pos="4310"/>
        </w:tabs>
      </w:pPr>
      <w:r w:rsidRPr="004551D4">
        <w:rPr>
          <w:rFonts w:cs="Times New Roman"/>
          <w:b/>
          <w:color w:val="000000"/>
        </w:rPr>
        <w:t>Trusted Channel</w:t>
      </w:r>
      <w:r>
        <w:t>, 210</w:t>
      </w:r>
    </w:p>
    <w:p w14:paraId="534B0D0D" w14:textId="77777777" w:rsidR="00F104CD" w:rsidRDefault="00F104CD">
      <w:pPr>
        <w:pStyle w:val="Index1"/>
        <w:tabs>
          <w:tab w:val="right" w:leader="dot" w:pos="4310"/>
        </w:tabs>
      </w:pPr>
      <w:r w:rsidRPr="004551D4">
        <w:rPr>
          <w:rFonts w:cs="Times New Roman"/>
          <w:b/>
          <w:color w:val="000000"/>
        </w:rPr>
        <w:t>Unobservability</w:t>
      </w:r>
      <w:r>
        <w:t>, 210</w:t>
      </w:r>
    </w:p>
    <w:p w14:paraId="014088A3" w14:textId="77777777" w:rsidR="00F104CD" w:rsidRDefault="00F104CD">
      <w:pPr>
        <w:pStyle w:val="Index1"/>
        <w:tabs>
          <w:tab w:val="right" w:leader="dot" w:pos="4310"/>
        </w:tabs>
      </w:pPr>
      <w:r>
        <w:t>Using Identifiers</w:t>
      </w:r>
    </w:p>
    <w:p w14:paraId="23C691AF" w14:textId="77777777" w:rsidR="00F104CD" w:rsidRDefault="00F104CD">
      <w:pPr>
        <w:pStyle w:val="Index2"/>
        <w:tabs>
          <w:tab w:val="right" w:leader="dot" w:pos="4310"/>
        </w:tabs>
        <w:rPr>
          <w:noProof/>
        </w:rPr>
      </w:pPr>
      <w:r>
        <w:rPr>
          <w:noProof/>
        </w:rPr>
        <w:t>in Asymmetric Encryption and Digital Signing, 169</w:t>
      </w:r>
    </w:p>
    <w:p w14:paraId="13CFB075" w14:textId="77777777" w:rsidR="00F104CD" w:rsidRDefault="00F104CD">
      <w:pPr>
        <w:pStyle w:val="Index1"/>
        <w:tabs>
          <w:tab w:val="right" w:leader="dot" w:pos="4310"/>
        </w:tabs>
      </w:pPr>
      <w:r>
        <w:t>Web Service Enhancements (WSE), 187</w:t>
      </w:r>
    </w:p>
    <w:p w14:paraId="21B13B3B" w14:textId="77777777" w:rsidR="00F104CD" w:rsidRDefault="00F104CD">
      <w:pPr>
        <w:pStyle w:val="Index1"/>
        <w:tabs>
          <w:tab w:val="right" w:leader="dot" w:pos="4310"/>
        </w:tabs>
      </w:pPr>
      <w:r>
        <w:t>Web Services Enhancements (WSE), 33</w:t>
      </w:r>
    </w:p>
    <w:p w14:paraId="273A038A" w14:textId="77777777" w:rsidR="00F104CD" w:rsidRDefault="00F104CD">
      <w:pPr>
        <w:pStyle w:val="Index1"/>
        <w:tabs>
          <w:tab w:val="right" w:leader="dot" w:pos="4310"/>
        </w:tabs>
      </w:pPr>
      <w:r>
        <w:t>X509</w:t>
      </w:r>
    </w:p>
    <w:p w14:paraId="77A690B2" w14:textId="77777777" w:rsidR="00F104CD" w:rsidRDefault="00F104CD">
      <w:pPr>
        <w:pStyle w:val="Index2"/>
        <w:tabs>
          <w:tab w:val="right" w:leader="dot" w:pos="4310"/>
        </w:tabs>
        <w:rPr>
          <w:noProof/>
        </w:rPr>
      </w:pPr>
      <w:r>
        <w:rPr>
          <w:noProof/>
        </w:rPr>
        <w:t>x509 standard, 19</w:t>
      </w:r>
    </w:p>
    <w:p w14:paraId="4C09F0C4" w14:textId="77777777" w:rsidR="00F104CD" w:rsidRDefault="00F104CD">
      <w:pPr>
        <w:pStyle w:val="Index1"/>
        <w:tabs>
          <w:tab w:val="right" w:leader="dot" w:pos="4310"/>
        </w:tabs>
      </w:pPr>
      <w:r w:rsidRPr="004551D4">
        <w:rPr>
          <w:b/>
        </w:rPr>
        <w:t>X509Certificate2</w:t>
      </w:r>
      <w:r>
        <w:t>, 179, 180, 181, 182, 184, 185, 186, 187, 188</w:t>
      </w:r>
    </w:p>
    <w:p w14:paraId="3466673F" w14:textId="77777777" w:rsidR="00F104CD" w:rsidRDefault="00F104CD">
      <w:pPr>
        <w:pStyle w:val="Index2"/>
        <w:tabs>
          <w:tab w:val="right" w:leader="dot" w:pos="4310"/>
        </w:tabs>
        <w:rPr>
          <w:noProof/>
        </w:rPr>
      </w:pPr>
      <w:r>
        <w:rPr>
          <w:noProof/>
        </w:rPr>
        <w:t>accessing keys in pre-.NET 4.6, 184</w:t>
      </w:r>
    </w:p>
    <w:p w14:paraId="57939FC5" w14:textId="77777777" w:rsidR="00F104CD" w:rsidRDefault="00F104CD">
      <w:pPr>
        <w:pStyle w:val="Index1"/>
        <w:tabs>
          <w:tab w:val="right" w:leader="dot" w:pos="4310"/>
        </w:tabs>
      </w:pPr>
      <w:r w:rsidRPr="004551D4">
        <w:rPr>
          <w:b/>
        </w:rPr>
        <w:t>X509Certificate2Collection</w:t>
      </w:r>
      <w:r>
        <w:t>, 180, 181, 182, 183, 188</w:t>
      </w:r>
    </w:p>
    <w:p w14:paraId="55653822" w14:textId="77777777" w:rsidR="00F104CD" w:rsidRDefault="00F104CD">
      <w:pPr>
        <w:pStyle w:val="Index1"/>
        <w:tabs>
          <w:tab w:val="right" w:leader="dot" w:pos="4310"/>
        </w:tabs>
      </w:pPr>
      <w:r w:rsidRPr="004551D4">
        <w:rPr>
          <w:b/>
        </w:rPr>
        <w:t>X509ContentType</w:t>
      </w:r>
      <w:r>
        <w:t>, 186</w:t>
      </w:r>
    </w:p>
    <w:p w14:paraId="27275BF3" w14:textId="77777777" w:rsidR="00F104CD" w:rsidRDefault="00F104CD">
      <w:pPr>
        <w:pStyle w:val="Index1"/>
        <w:tabs>
          <w:tab w:val="right" w:leader="dot" w:pos="4310"/>
        </w:tabs>
      </w:pPr>
      <w:r>
        <w:t>X509FindType, 182</w:t>
      </w:r>
    </w:p>
    <w:p w14:paraId="2BFF4CD3" w14:textId="77777777" w:rsidR="00F104CD" w:rsidRDefault="00F104CD">
      <w:pPr>
        <w:pStyle w:val="Index1"/>
        <w:tabs>
          <w:tab w:val="right" w:leader="dot" w:pos="4310"/>
        </w:tabs>
      </w:pPr>
      <w:r>
        <w:t>X509Store, 180</w:t>
      </w:r>
    </w:p>
    <w:p w14:paraId="7C33026E" w14:textId="77777777" w:rsidR="00F104CD" w:rsidRDefault="00F104CD">
      <w:pPr>
        <w:pStyle w:val="Index1"/>
        <w:tabs>
          <w:tab w:val="right" w:leader="dot" w:pos="4310"/>
        </w:tabs>
      </w:pPr>
      <w:r>
        <w:t>XML Signatures, 159</w:t>
      </w:r>
    </w:p>
    <w:p w14:paraId="1ED17D81" w14:textId="65C872C3" w:rsidR="00F104CD" w:rsidRDefault="00F104CD" w:rsidP="003D4BB7">
      <w:pPr>
        <w:rPr>
          <w:noProof/>
        </w:rPr>
        <w:sectPr w:rsidR="00F104CD" w:rsidSect="00F104CD">
          <w:type w:val="continuous"/>
          <w:pgSz w:w="12240" w:h="15840"/>
          <w:pgMar w:top="1440" w:right="1440" w:bottom="1440" w:left="1440" w:header="720" w:footer="720" w:gutter="0"/>
          <w:cols w:num="2" w:space="720"/>
          <w:docGrid w:linePitch="360"/>
        </w:sectPr>
      </w:pPr>
    </w:p>
    <w:p w14:paraId="4BCFB1A7" w14:textId="13FAFD3B" w:rsidR="003D4BB7" w:rsidRPr="003E513F" w:rsidRDefault="003E513F" w:rsidP="003D4BB7">
      <w:r w:rsidRPr="003E513F">
        <w:fldChar w:fldCharType="end"/>
      </w:r>
    </w:p>
    <w:p w14:paraId="79DF3393" w14:textId="77777777" w:rsidR="003D4BB7" w:rsidRPr="003E513F" w:rsidRDefault="003D4BB7">
      <w:pPr>
        <w:spacing w:after="160"/>
      </w:pPr>
    </w:p>
    <w:p w14:paraId="65ED94A2" w14:textId="77777777" w:rsidR="006A1822" w:rsidRDefault="006A1822" w:rsidP="007A456E">
      <w:pPr>
        <w:pStyle w:val="Heading1"/>
        <w:numPr>
          <w:ilvl w:val="0"/>
          <w:numId w:val="0"/>
        </w:numPr>
      </w:pPr>
    </w:p>
    <w:p w14:paraId="02CA7B6D" w14:textId="33DAA4B5" w:rsidR="007A456E" w:rsidRDefault="00C51AD4" w:rsidP="007A456E">
      <w:pPr>
        <w:pStyle w:val="Heading1"/>
        <w:numPr>
          <w:ilvl w:val="0"/>
          <w:numId w:val="0"/>
        </w:numPr>
      </w:pPr>
      <w:bookmarkStart w:id="840" w:name="_Toc517167085"/>
      <w:bookmarkStart w:id="841" w:name="_Toc517167265"/>
      <w:r>
        <w:t>About the Author</w:t>
      </w:r>
      <w:bookmarkEnd w:id="830"/>
      <w:bookmarkEnd w:id="831"/>
      <w:bookmarkEnd w:id="832"/>
      <w:bookmarkEnd w:id="833"/>
      <w:bookmarkEnd w:id="840"/>
      <w:bookmarkEnd w:id="841"/>
    </w:p>
    <w:p w14:paraId="2CEDC32A" w14:textId="77777777" w:rsidR="007A456E" w:rsidRDefault="00753745" w:rsidP="00C51AD4">
      <w:pPr>
        <w:rPr>
          <w:i/>
          <w:iCs/>
        </w:rPr>
      </w:pPr>
      <w:r>
        <w:rPr>
          <w:noProof/>
        </w:rPr>
        <w:drawing>
          <wp:inline distT="0" distB="0" distL="0" distR="0" wp14:anchorId="14CC372A" wp14:editId="796D0558">
            <wp:extent cx="2207886" cy="2643966"/>
            <wp:effectExtent l="0" t="8573"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80606_112847.jpg"/>
                    <pic:cNvPicPr/>
                  </pic:nvPicPr>
                  <pic:blipFill rotWithShape="1">
                    <a:blip r:embed="rId109" cstate="print">
                      <a:extLst>
                        <a:ext uri="{28A0092B-C50C-407E-A947-70E740481C1C}">
                          <a14:useLocalDpi xmlns:a14="http://schemas.microsoft.com/office/drawing/2010/main" val="0"/>
                        </a:ext>
                      </a:extLst>
                    </a:blip>
                    <a:srcRect r="37817" b="2"/>
                    <a:stretch/>
                  </pic:blipFill>
                  <pic:spPr bwMode="auto">
                    <a:xfrm rot="16200000">
                      <a:off x="0" y="0"/>
                      <a:ext cx="2235327" cy="2676827"/>
                    </a:xfrm>
                    <a:prstGeom prst="rect">
                      <a:avLst/>
                    </a:prstGeom>
                    <a:ln>
                      <a:noFill/>
                    </a:ln>
                    <a:extLst>
                      <a:ext uri="{53640926-AAD7-44D8-BBD7-CCE9431645EC}">
                        <a14:shadowObscured xmlns:a14="http://schemas.microsoft.com/office/drawing/2010/main"/>
                      </a:ext>
                    </a:extLst>
                  </pic:spPr>
                </pic:pic>
              </a:graphicData>
            </a:graphic>
          </wp:inline>
        </w:drawing>
      </w:r>
    </w:p>
    <w:p w14:paraId="3864EF70" w14:textId="77777777" w:rsidR="007A456E" w:rsidRDefault="007A456E" w:rsidP="00C51AD4">
      <w:pPr>
        <w:rPr>
          <w:i/>
          <w:iCs/>
        </w:rPr>
      </w:pPr>
    </w:p>
    <w:p w14:paraId="1342699E" w14:textId="0AE0BB43" w:rsidR="006E3AD4" w:rsidRPr="00A944C2" w:rsidRDefault="006E3AD4" w:rsidP="00772737">
      <w:r w:rsidRPr="006E3AD4">
        <w:rPr>
          <w:i/>
        </w:rPr>
        <w:t xml:space="preserve">Logan Gore </w:t>
      </w:r>
      <w:r w:rsidRPr="00A944C2">
        <w:t xml:space="preserve">is </w:t>
      </w:r>
      <w:r w:rsidR="00C96C68">
        <w:t xml:space="preserve">the </w:t>
      </w:r>
      <w:r w:rsidRPr="00A944C2">
        <w:t>Senior Solutions Architect at Gretl, Inc., a Seattle-based tech company. He has written several projects and white papers on cryptography and secure development. Logan holds certifications in enterprise security, cloud technologies, data storage networking, server and infrastructure, as well as  developer certifications for C#/.NET and C++.</w:t>
      </w:r>
    </w:p>
    <w:bookmarkEnd w:id="825"/>
    <w:p w14:paraId="75DA8246" w14:textId="583849EE" w:rsidR="00E57695" w:rsidRDefault="00E57695" w:rsidP="00772737">
      <w:r>
        <w:fldChar w:fldCharType="begin"/>
      </w:r>
      <w:r w:rsidR="00923BC4">
        <w:instrText>HYPERLINK "D:\\loganBook\\Programming.NETCryptography\\linkedin.com\\in\\gorelogan"</w:instrText>
      </w:r>
      <w:r>
        <w:fldChar w:fldCharType="separate"/>
      </w:r>
      <w:r w:rsidRPr="00E57695">
        <w:rPr>
          <w:rStyle w:val="Hyperlink"/>
        </w:rPr>
        <w:t>linkedin.com/in/gorelogan</w:t>
      </w:r>
      <w:r>
        <w:fldChar w:fldCharType="end"/>
      </w:r>
    </w:p>
    <w:p w14:paraId="28EC58CC" w14:textId="48393545" w:rsidR="007555D7" w:rsidRDefault="007555D7" w:rsidP="00772737">
      <w:r>
        <w:t>github.com/logangore</w:t>
      </w:r>
    </w:p>
    <w:p w14:paraId="5AC4BA41" w14:textId="77777777" w:rsidR="00E57695" w:rsidRDefault="00E57695" w:rsidP="00772737"/>
    <w:sectPr w:rsidR="00E57695" w:rsidSect="00F104CD">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75870" w14:textId="77777777" w:rsidR="00E23BD4" w:rsidRDefault="00E23BD4" w:rsidP="0091691C">
      <w:pPr>
        <w:spacing w:after="0" w:line="240" w:lineRule="auto"/>
      </w:pPr>
      <w:r>
        <w:separator/>
      </w:r>
    </w:p>
  </w:endnote>
  <w:endnote w:type="continuationSeparator" w:id="0">
    <w:p w14:paraId="29DF3272" w14:textId="77777777" w:rsidR="00E23BD4" w:rsidRDefault="00E23BD4" w:rsidP="009169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OZWBG+TimesNewRomanPSMT">
    <w:altName w:val="Times New Roman PS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swiss"/>
    <w:notTrueType/>
    <w:pitch w:val="default"/>
    <w:sig w:usb0="00000003" w:usb1="00000000" w:usb2="00000000" w:usb3="00000000" w:csb0="00000001" w:csb1="00000000"/>
  </w:font>
  <w:font w:name="VJCHYX+TimesNewRomanPSMT">
    <w:altName w:val="Times New Roman PSMT"/>
    <w:panose1 w:val="00000000000000000000"/>
    <w:charset w:val="00"/>
    <w:family w:val="roman"/>
    <w:notTrueType/>
    <w:pitch w:val="default"/>
    <w:sig w:usb0="00000003" w:usb1="00000000" w:usb2="00000000" w:usb3="00000000" w:csb0="00000001" w:csb1="00000000"/>
  </w:font>
  <w:font w:name="LSEUJZ+TimesNewRomanPS-ItalicMT">
    <w:altName w:val="Times New Roman PS"/>
    <w:panose1 w:val="00000000000000000000"/>
    <w:charset w:val="00"/>
    <w:family w:val="roman"/>
    <w:notTrueType/>
    <w:pitch w:val="default"/>
    <w:sig w:usb0="00000003" w:usb1="00000000" w:usb2="00000000" w:usb3="00000000" w:csb0="00000001" w:csb1="00000000"/>
  </w:font>
  <w:font w:name="PGHFDH+Times-Italic">
    <w:altName w:val="Times New Roman"/>
    <w:panose1 w:val="00000000000000000000"/>
    <w:charset w:val="00"/>
    <w:family w:val="swiss"/>
    <w:notTrueType/>
    <w:pitch w:val="default"/>
    <w:sig w:usb0="00000003" w:usb1="00000000" w:usb2="00000000" w:usb3="00000000" w:csb0="00000001" w:csb1="00000000"/>
  </w:font>
  <w:font w:name="TimesNewRomanPS-Italic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53775" w14:textId="77777777" w:rsidR="007555D7" w:rsidRDefault="007555D7" w:rsidP="00A31AED">
    <w:pPr>
      <w:pStyle w:val="Footer"/>
      <w:jc w:val="center"/>
    </w:pPr>
  </w:p>
  <w:p w14:paraId="63DD399A" w14:textId="77777777" w:rsidR="007555D7" w:rsidRDefault="007555D7" w:rsidP="008E560A">
    <w:pPr>
      <w:pStyle w:val="Footer"/>
      <w:tabs>
        <w:tab w:val="clear" w:pos="4680"/>
        <w:tab w:val="clear" w:pos="9360"/>
        <w:tab w:val="left" w:pos="1000"/>
      </w:tabs>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18120" w14:textId="77777777" w:rsidR="007555D7" w:rsidRDefault="007555D7" w:rsidP="00037085">
    <w:pPr>
      <w:pStyle w:val="Footer"/>
      <w:tabs>
        <w:tab w:val="left" w:pos="3585"/>
        <w:tab w:val="center" w:pos="3780"/>
      </w:tabs>
    </w:pPr>
  </w:p>
  <w:p w14:paraId="24C35D9A" w14:textId="77777777" w:rsidR="007555D7" w:rsidRDefault="007555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4A92D" w14:textId="77777777" w:rsidR="007555D7" w:rsidRDefault="007555D7" w:rsidP="00C46AAB">
    <w:pPr>
      <w:pStyle w:val="Footer"/>
    </w:pPr>
  </w:p>
  <w:p w14:paraId="27CAF519" w14:textId="77777777" w:rsidR="007555D7" w:rsidRDefault="007555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6655942"/>
      <w:docPartObj>
        <w:docPartGallery w:val="Page Numbers (Bottom of Page)"/>
        <w:docPartUnique/>
      </w:docPartObj>
    </w:sdtPr>
    <w:sdtEndPr>
      <w:rPr>
        <w:noProof/>
      </w:rPr>
    </w:sdtEndPr>
    <w:sdtContent>
      <w:p w14:paraId="598BB140" w14:textId="77777777" w:rsidR="007555D7" w:rsidRDefault="007555D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F1BCEA6" w14:textId="77777777" w:rsidR="007555D7" w:rsidRDefault="007555D7" w:rsidP="008E560A">
    <w:pPr>
      <w:pStyle w:val="Footer"/>
      <w:tabs>
        <w:tab w:val="clear" w:pos="4680"/>
        <w:tab w:val="clear" w:pos="9360"/>
        <w:tab w:val="left" w:pos="1000"/>
      </w:tabs>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5781391"/>
      <w:docPartObj>
        <w:docPartGallery w:val="Page Numbers (Bottom of Page)"/>
        <w:docPartUnique/>
      </w:docPartObj>
    </w:sdtPr>
    <w:sdtEndPr>
      <w:rPr>
        <w:noProof/>
      </w:rPr>
    </w:sdtEndPr>
    <w:sdtContent>
      <w:p w14:paraId="7A58AA10" w14:textId="77777777" w:rsidR="007555D7" w:rsidRDefault="007555D7" w:rsidP="008E560A">
        <w:pPr>
          <w:pStyle w:val="Footer"/>
        </w:pPr>
        <w:r>
          <w:fldChar w:fldCharType="begin"/>
        </w:r>
        <w:r>
          <w:instrText xml:space="preserve"> PAGE   \* MERGEFORMAT </w:instrText>
        </w:r>
        <w:r>
          <w:fldChar w:fldCharType="separate"/>
        </w:r>
        <w:r>
          <w:rPr>
            <w:noProof/>
          </w:rPr>
          <w:t>93</w:t>
        </w:r>
        <w:r>
          <w:rPr>
            <w:noProof/>
          </w:rPr>
          <w:fldChar w:fldCharType="end"/>
        </w:r>
      </w:p>
    </w:sdtContent>
  </w:sdt>
  <w:p w14:paraId="3681234C" w14:textId="77777777" w:rsidR="007555D7" w:rsidRDefault="007555D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5382201"/>
      <w:docPartObj>
        <w:docPartGallery w:val="Page Numbers (Bottom of Page)"/>
        <w:docPartUnique/>
      </w:docPartObj>
    </w:sdtPr>
    <w:sdtEndPr>
      <w:rPr>
        <w:noProof/>
      </w:rPr>
    </w:sdtEndPr>
    <w:sdtContent>
      <w:p w14:paraId="0B611BA9" w14:textId="77777777" w:rsidR="007555D7" w:rsidRDefault="007555D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76EE84E" w14:textId="77777777" w:rsidR="007555D7" w:rsidRDefault="007555D7" w:rsidP="008E560A">
    <w:pPr>
      <w:pStyle w:val="Footer"/>
      <w:tabs>
        <w:tab w:val="clear" w:pos="4680"/>
        <w:tab w:val="clear" w:pos="9360"/>
        <w:tab w:val="left" w:pos="1000"/>
      </w:tabs>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54480" w14:textId="77777777" w:rsidR="00E23BD4" w:rsidRDefault="00E23BD4" w:rsidP="0091691C">
      <w:pPr>
        <w:spacing w:after="0" w:line="240" w:lineRule="auto"/>
      </w:pPr>
      <w:r>
        <w:separator/>
      </w:r>
    </w:p>
  </w:footnote>
  <w:footnote w:type="continuationSeparator" w:id="0">
    <w:p w14:paraId="016DEE52" w14:textId="77777777" w:rsidR="00E23BD4" w:rsidRDefault="00E23BD4" w:rsidP="009169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D551A" w14:textId="77777777" w:rsidR="007555D7" w:rsidRDefault="007555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D1B5F" w14:textId="7FE41939" w:rsidR="007555D7" w:rsidRPr="00985DE6" w:rsidRDefault="007555D7" w:rsidP="00A31AED">
    <w:pPr>
      <w:pStyle w:val="Header"/>
      <w:jc w:val="right"/>
    </w:pPr>
    <w:r>
      <w:rPr>
        <w:noProof/>
      </w:rPr>
      <w:fldChar w:fldCharType="begin"/>
    </w:r>
    <w:r>
      <w:rPr>
        <w:noProof/>
      </w:rPr>
      <w:instrText xml:space="preserve"> STYLEREF  "Heading 2"  \* MERGEFORMAT </w:instrText>
    </w:r>
    <w:r>
      <w:rPr>
        <w:noProof/>
      </w:rPr>
      <w:fldChar w:fldCharType="separate"/>
    </w:r>
    <w:r w:rsidR="00F104CD">
      <w:rPr>
        <w:noProof/>
      </w:rPr>
      <w:t>No Secrets in Code or Configuration Files</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07709" w14:textId="1C591BFA" w:rsidR="007555D7" w:rsidRDefault="007555D7">
    <w:r>
      <w:rPr>
        <w:noProof/>
      </w:rPr>
      <w:fldChar w:fldCharType="begin"/>
    </w:r>
    <w:r>
      <w:rPr>
        <w:noProof/>
      </w:rPr>
      <w:instrText xml:space="preserve"> STYLEREF  "Heading 1"  \* MERGEFORMAT </w:instrText>
    </w:r>
    <w:r>
      <w:rPr>
        <w:noProof/>
      </w:rPr>
      <w:fldChar w:fldCharType="separate"/>
    </w:r>
    <w:r w:rsidR="00F104CD">
      <w:rPr>
        <w:noProof/>
      </w:rPr>
      <w:t>Preface</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FDCE7" w14:textId="77777777" w:rsidR="007555D7" w:rsidRDefault="007555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72CD1"/>
    <w:multiLevelType w:val="hybridMultilevel"/>
    <w:tmpl w:val="3514C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276BC"/>
    <w:multiLevelType w:val="hybridMultilevel"/>
    <w:tmpl w:val="0F8010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620649"/>
    <w:multiLevelType w:val="multilevel"/>
    <w:tmpl w:val="0E2E8084"/>
    <w:lvl w:ilvl="0">
      <w:start w:val="1"/>
      <w:numFmt w:val="decimal"/>
      <w:pStyle w:val="UnderChapter"/>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 w15:restartNumberingAfterBreak="0">
    <w:nsid w:val="07F85431"/>
    <w:multiLevelType w:val="hybridMultilevel"/>
    <w:tmpl w:val="2FE0ED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E7AB5"/>
    <w:multiLevelType w:val="hybridMultilevel"/>
    <w:tmpl w:val="66289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403FED"/>
    <w:multiLevelType w:val="hybridMultilevel"/>
    <w:tmpl w:val="3FE0C6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B04512"/>
    <w:multiLevelType w:val="hybridMultilevel"/>
    <w:tmpl w:val="0B0075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5E628A"/>
    <w:multiLevelType w:val="hybridMultilevel"/>
    <w:tmpl w:val="45D8C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ED330D"/>
    <w:multiLevelType w:val="hybridMultilevel"/>
    <w:tmpl w:val="72521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651F7"/>
    <w:multiLevelType w:val="hybridMultilevel"/>
    <w:tmpl w:val="64466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7D7868"/>
    <w:multiLevelType w:val="hybridMultilevel"/>
    <w:tmpl w:val="ECC4A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8417B1"/>
    <w:multiLevelType w:val="hybridMultilevel"/>
    <w:tmpl w:val="858E3452"/>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AC71DA"/>
    <w:multiLevelType w:val="multilevel"/>
    <w:tmpl w:val="D5E06E0A"/>
    <w:lvl w:ilvl="0">
      <w:start w:val="1"/>
      <w:numFmt w:val="decimal"/>
      <w:pStyle w:val="Heading0"/>
      <w:suff w:val="space"/>
      <w:lvlText w:val="%1"/>
      <w:lvlJc w:val="left"/>
      <w:pPr>
        <w:ind w:left="0" w:firstLine="0"/>
      </w:pPr>
      <w:rPr>
        <w:rFonts w:hint="default"/>
        <w:b w:val="0"/>
        <w:i w:val="0"/>
        <w:sz w:val="144"/>
      </w:rPr>
    </w:lvl>
    <w:lvl w:ilvl="1">
      <w:start w:val="1"/>
      <w:numFmt w:val="none"/>
      <w:suff w:val="nothing"/>
      <w:lvlText w:val=""/>
      <w:lvlJc w:val="left"/>
      <w:pPr>
        <w:ind w:left="-1440" w:firstLine="0"/>
      </w:pPr>
      <w:rPr>
        <w:rFonts w:hint="default"/>
      </w:rPr>
    </w:lvl>
    <w:lvl w:ilvl="2">
      <w:start w:val="1"/>
      <w:numFmt w:val="none"/>
      <w:suff w:val="nothing"/>
      <w:lvlText w:val=""/>
      <w:lvlJc w:val="left"/>
      <w:pPr>
        <w:ind w:left="-1440" w:firstLine="0"/>
      </w:pPr>
      <w:rPr>
        <w:rFonts w:hint="default"/>
      </w:rPr>
    </w:lvl>
    <w:lvl w:ilvl="3">
      <w:start w:val="1"/>
      <w:numFmt w:val="none"/>
      <w:suff w:val="nothing"/>
      <w:lvlText w:val=""/>
      <w:lvlJc w:val="left"/>
      <w:pPr>
        <w:ind w:left="-1440" w:firstLine="0"/>
      </w:pPr>
      <w:rPr>
        <w:rFonts w:hint="default"/>
      </w:rPr>
    </w:lvl>
    <w:lvl w:ilvl="4">
      <w:start w:val="1"/>
      <w:numFmt w:val="none"/>
      <w:suff w:val="nothing"/>
      <w:lvlText w:val=""/>
      <w:lvlJc w:val="left"/>
      <w:pPr>
        <w:ind w:left="-1440" w:firstLine="0"/>
      </w:pPr>
      <w:rPr>
        <w:rFonts w:hint="default"/>
      </w:rPr>
    </w:lvl>
    <w:lvl w:ilvl="5">
      <w:start w:val="1"/>
      <w:numFmt w:val="none"/>
      <w:suff w:val="nothing"/>
      <w:lvlText w:val=""/>
      <w:lvlJc w:val="left"/>
      <w:pPr>
        <w:ind w:left="-1440" w:firstLine="0"/>
      </w:pPr>
      <w:rPr>
        <w:rFonts w:hint="default"/>
      </w:rPr>
    </w:lvl>
    <w:lvl w:ilvl="6">
      <w:start w:val="1"/>
      <w:numFmt w:val="none"/>
      <w:suff w:val="nothing"/>
      <w:lvlText w:val=""/>
      <w:lvlJc w:val="left"/>
      <w:pPr>
        <w:ind w:left="-1440" w:firstLine="0"/>
      </w:pPr>
      <w:rPr>
        <w:rFonts w:hint="default"/>
      </w:rPr>
    </w:lvl>
    <w:lvl w:ilvl="7">
      <w:start w:val="1"/>
      <w:numFmt w:val="none"/>
      <w:suff w:val="nothing"/>
      <w:lvlText w:val=""/>
      <w:lvlJc w:val="left"/>
      <w:pPr>
        <w:ind w:left="-1440" w:firstLine="0"/>
      </w:pPr>
      <w:rPr>
        <w:rFonts w:hint="default"/>
      </w:rPr>
    </w:lvl>
    <w:lvl w:ilvl="8">
      <w:start w:val="1"/>
      <w:numFmt w:val="none"/>
      <w:suff w:val="nothing"/>
      <w:lvlText w:val=""/>
      <w:lvlJc w:val="left"/>
      <w:pPr>
        <w:ind w:left="-1440" w:firstLine="0"/>
      </w:pPr>
      <w:rPr>
        <w:rFonts w:hint="default"/>
      </w:rPr>
    </w:lvl>
  </w:abstractNum>
  <w:abstractNum w:abstractNumId="13" w15:restartNumberingAfterBreak="0">
    <w:nsid w:val="1B350891"/>
    <w:multiLevelType w:val="hybridMultilevel"/>
    <w:tmpl w:val="26DE8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801995"/>
    <w:multiLevelType w:val="hybridMultilevel"/>
    <w:tmpl w:val="36302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1E317E"/>
    <w:multiLevelType w:val="hybridMultilevel"/>
    <w:tmpl w:val="D0E22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CF047C"/>
    <w:multiLevelType w:val="hybridMultilevel"/>
    <w:tmpl w:val="7780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092020"/>
    <w:multiLevelType w:val="hybridMultilevel"/>
    <w:tmpl w:val="92FAE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FF576B"/>
    <w:multiLevelType w:val="hybridMultilevel"/>
    <w:tmpl w:val="9A08B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DE4FDF"/>
    <w:multiLevelType w:val="hybridMultilevel"/>
    <w:tmpl w:val="B72A7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040991"/>
    <w:multiLevelType w:val="hybridMultilevel"/>
    <w:tmpl w:val="5FC2E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7C0224"/>
    <w:multiLevelType w:val="hybridMultilevel"/>
    <w:tmpl w:val="C1FEC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9B1EBF"/>
    <w:multiLevelType w:val="hybridMultilevel"/>
    <w:tmpl w:val="581EF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2F4AEF"/>
    <w:multiLevelType w:val="hybridMultilevel"/>
    <w:tmpl w:val="ABAC6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584EAF"/>
    <w:multiLevelType w:val="hybridMultilevel"/>
    <w:tmpl w:val="A0044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651501"/>
    <w:multiLevelType w:val="hybridMultilevel"/>
    <w:tmpl w:val="BE50B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7A7E57"/>
    <w:multiLevelType w:val="hybridMultilevel"/>
    <w:tmpl w:val="2BC6C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0F277A3"/>
    <w:multiLevelType w:val="hybridMultilevel"/>
    <w:tmpl w:val="D8DE5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8862F5"/>
    <w:multiLevelType w:val="hybridMultilevel"/>
    <w:tmpl w:val="36A489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A839D8"/>
    <w:multiLevelType w:val="hybridMultilevel"/>
    <w:tmpl w:val="72DE2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A10E85"/>
    <w:multiLevelType w:val="hybridMultilevel"/>
    <w:tmpl w:val="511CF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4B01176"/>
    <w:multiLevelType w:val="multilevel"/>
    <w:tmpl w:val="03A2CA64"/>
    <w:lvl w:ilvl="0">
      <w:start w:val="1"/>
      <w:numFmt w:val="decimal"/>
      <w:pStyle w:val="Heading1"/>
      <w:lvlText w:val="%1"/>
      <w:lvlJc w:val="left"/>
      <w:pPr>
        <w:ind w:left="1440" w:hanging="1440"/>
      </w:pPr>
      <w:rPr>
        <w:rFonts w:ascii="Arial" w:hAnsi="Arial" w:hint="default"/>
        <w:b w:val="0"/>
        <w:i w:val="0"/>
        <w:caps/>
        <w:sz w:val="96"/>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4FD1CB8"/>
    <w:multiLevelType w:val="hybridMultilevel"/>
    <w:tmpl w:val="4DEA7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0945F1"/>
    <w:multiLevelType w:val="hybridMultilevel"/>
    <w:tmpl w:val="DA406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5FD6C9F"/>
    <w:multiLevelType w:val="hybridMultilevel"/>
    <w:tmpl w:val="855A479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FC1913"/>
    <w:multiLevelType w:val="hybridMultilevel"/>
    <w:tmpl w:val="68702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0848DD"/>
    <w:multiLevelType w:val="hybridMultilevel"/>
    <w:tmpl w:val="D61C85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AAE6619"/>
    <w:multiLevelType w:val="hybridMultilevel"/>
    <w:tmpl w:val="F6DCE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B9A4009"/>
    <w:multiLevelType w:val="hybridMultilevel"/>
    <w:tmpl w:val="D2408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A96BF1"/>
    <w:multiLevelType w:val="hybridMultilevel"/>
    <w:tmpl w:val="06FAE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F990C19"/>
    <w:multiLevelType w:val="hybridMultilevel"/>
    <w:tmpl w:val="8A5441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0652476"/>
    <w:multiLevelType w:val="hybridMultilevel"/>
    <w:tmpl w:val="D60E7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1004CA2"/>
    <w:multiLevelType w:val="multilevel"/>
    <w:tmpl w:val="68A4F7E8"/>
    <w:lvl w:ilvl="0">
      <w:start w:val="1"/>
      <w:numFmt w:val="decimal"/>
      <w:lvlText w:val="%1"/>
      <w:lvlJc w:val="left"/>
      <w:pPr>
        <w:ind w:left="450" w:firstLine="0"/>
      </w:pPr>
      <w:rPr>
        <w:rFonts w:ascii="Calibri Light" w:hAnsi="Calibri Light" w:hint="default"/>
        <w:b w:val="0"/>
        <w:i w:val="0"/>
        <w:sz w:val="168"/>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1C854CD"/>
    <w:multiLevelType w:val="hybridMultilevel"/>
    <w:tmpl w:val="E80A84A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264373C"/>
    <w:multiLevelType w:val="hybridMultilevel"/>
    <w:tmpl w:val="72CEE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34C7C95"/>
    <w:multiLevelType w:val="hybridMultilevel"/>
    <w:tmpl w:val="5C4E82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37237A4"/>
    <w:multiLevelType w:val="hybridMultilevel"/>
    <w:tmpl w:val="A6AA7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4867A50"/>
    <w:multiLevelType w:val="hybridMultilevel"/>
    <w:tmpl w:val="0CAA4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CF64DC"/>
    <w:multiLevelType w:val="hybridMultilevel"/>
    <w:tmpl w:val="49B88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E2718A"/>
    <w:multiLevelType w:val="hybridMultilevel"/>
    <w:tmpl w:val="1C180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521117"/>
    <w:multiLevelType w:val="hybridMultilevel"/>
    <w:tmpl w:val="CA1AB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3F3D39"/>
    <w:multiLevelType w:val="hybridMultilevel"/>
    <w:tmpl w:val="EBAA5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32A3310"/>
    <w:multiLevelType w:val="hybridMultilevel"/>
    <w:tmpl w:val="CD2452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4366E02"/>
    <w:multiLevelType w:val="hybridMultilevel"/>
    <w:tmpl w:val="13CCD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8D82985"/>
    <w:multiLevelType w:val="hybridMultilevel"/>
    <w:tmpl w:val="26141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9C810D6"/>
    <w:multiLevelType w:val="hybridMultilevel"/>
    <w:tmpl w:val="F88EF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B1E5BB9"/>
    <w:multiLevelType w:val="hybridMultilevel"/>
    <w:tmpl w:val="6C86F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D850C5E"/>
    <w:multiLevelType w:val="hybridMultilevel"/>
    <w:tmpl w:val="245C3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3E39D6"/>
    <w:multiLevelType w:val="hybridMultilevel"/>
    <w:tmpl w:val="F87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5A5415"/>
    <w:multiLevelType w:val="hybridMultilevel"/>
    <w:tmpl w:val="F0F6A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090C43"/>
    <w:multiLevelType w:val="hybridMultilevel"/>
    <w:tmpl w:val="DC22C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05A1A7F"/>
    <w:multiLevelType w:val="hybridMultilevel"/>
    <w:tmpl w:val="AEF43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3AA431D"/>
    <w:multiLevelType w:val="hybridMultilevel"/>
    <w:tmpl w:val="6DB0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48D51E7"/>
    <w:multiLevelType w:val="hybridMultilevel"/>
    <w:tmpl w:val="84CC2218"/>
    <w:lvl w:ilvl="0" w:tplc="3ABA49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ABB6211"/>
    <w:multiLevelType w:val="hybridMultilevel"/>
    <w:tmpl w:val="EE18A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CD91E7E"/>
    <w:multiLevelType w:val="hybridMultilevel"/>
    <w:tmpl w:val="0CAA4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D0066E4"/>
    <w:multiLevelType w:val="hybridMultilevel"/>
    <w:tmpl w:val="F0C8B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FA15170"/>
    <w:multiLevelType w:val="hybridMultilevel"/>
    <w:tmpl w:val="F85A5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2336D7D"/>
    <w:multiLevelType w:val="hybridMultilevel"/>
    <w:tmpl w:val="5B646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4D27E0F"/>
    <w:multiLevelType w:val="hybridMultilevel"/>
    <w:tmpl w:val="B4A0C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4D97653"/>
    <w:multiLevelType w:val="hybridMultilevel"/>
    <w:tmpl w:val="2A52F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5132D0E"/>
    <w:multiLevelType w:val="hybridMultilevel"/>
    <w:tmpl w:val="51967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8065A7B"/>
    <w:multiLevelType w:val="hybridMultilevel"/>
    <w:tmpl w:val="BF1C1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AB96169"/>
    <w:multiLevelType w:val="hybridMultilevel"/>
    <w:tmpl w:val="977858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B8741C1"/>
    <w:multiLevelType w:val="multilevel"/>
    <w:tmpl w:val="98684A7E"/>
    <w:lvl w:ilvl="0">
      <w:start w:val="1"/>
      <w:numFmt w:val="none"/>
      <w:lvlText w:val="Chapter 1"/>
      <w:lvlJc w:val="left"/>
      <w:pPr>
        <w:ind w:left="0" w:firstLine="0"/>
      </w:pPr>
      <w:rPr>
        <w:rFonts w:ascii="Calibri Light" w:hAnsi="Calibri Light" w:hint="default"/>
        <w:sz w:val="72"/>
      </w:rPr>
    </w:lvl>
    <w:lvl w:ilvl="1">
      <w:start w:val="1"/>
      <w:numFmt w:val="none"/>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75" w15:restartNumberingAfterBreak="0">
    <w:nsid w:val="7C6E5C78"/>
    <w:multiLevelType w:val="hybridMultilevel"/>
    <w:tmpl w:val="5A9A2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D03BD5"/>
    <w:multiLevelType w:val="hybridMultilevel"/>
    <w:tmpl w:val="3288E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F814FA3"/>
    <w:multiLevelType w:val="hybridMultilevel"/>
    <w:tmpl w:val="CE60F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57"/>
  </w:num>
  <w:num w:numId="3">
    <w:abstractNumId w:val="38"/>
  </w:num>
  <w:num w:numId="4">
    <w:abstractNumId w:val="53"/>
  </w:num>
  <w:num w:numId="5">
    <w:abstractNumId w:val="14"/>
  </w:num>
  <w:num w:numId="6">
    <w:abstractNumId w:val="3"/>
  </w:num>
  <w:num w:numId="7">
    <w:abstractNumId w:val="8"/>
  </w:num>
  <w:num w:numId="8">
    <w:abstractNumId w:val="65"/>
  </w:num>
  <w:num w:numId="9">
    <w:abstractNumId w:val="47"/>
  </w:num>
  <w:num w:numId="10">
    <w:abstractNumId w:val="71"/>
  </w:num>
  <w:num w:numId="11">
    <w:abstractNumId w:val="35"/>
  </w:num>
  <w:num w:numId="12">
    <w:abstractNumId w:val="41"/>
  </w:num>
  <w:num w:numId="13">
    <w:abstractNumId w:val="10"/>
  </w:num>
  <w:num w:numId="14">
    <w:abstractNumId w:val="77"/>
  </w:num>
  <w:num w:numId="15">
    <w:abstractNumId w:val="73"/>
  </w:num>
  <w:num w:numId="16">
    <w:abstractNumId w:val="59"/>
  </w:num>
  <w:num w:numId="17">
    <w:abstractNumId w:val="22"/>
  </w:num>
  <w:num w:numId="18">
    <w:abstractNumId w:val="17"/>
  </w:num>
  <w:num w:numId="19">
    <w:abstractNumId w:val="37"/>
  </w:num>
  <w:num w:numId="20">
    <w:abstractNumId w:val="34"/>
  </w:num>
  <w:num w:numId="21">
    <w:abstractNumId w:val="20"/>
  </w:num>
  <w:num w:numId="22">
    <w:abstractNumId w:val="54"/>
  </w:num>
  <w:num w:numId="23">
    <w:abstractNumId w:val="16"/>
  </w:num>
  <w:num w:numId="24">
    <w:abstractNumId w:val="49"/>
  </w:num>
  <w:num w:numId="25">
    <w:abstractNumId w:val="32"/>
  </w:num>
  <w:num w:numId="26">
    <w:abstractNumId w:val="29"/>
  </w:num>
  <w:num w:numId="27">
    <w:abstractNumId w:val="56"/>
  </w:num>
  <w:num w:numId="28">
    <w:abstractNumId w:val="68"/>
  </w:num>
  <w:num w:numId="29">
    <w:abstractNumId w:val="15"/>
  </w:num>
  <w:num w:numId="30">
    <w:abstractNumId w:val="6"/>
  </w:num>
  <w:num w:numId="31">
    <w:abstractNumId w:val="64"/>
  </w:num>
  <w:num w:numId="32">
    <w:abstractNumId w:val="46"/>
  </w:num>
  <w:num w:numId="33">
    <w:abstractNumId w:val="39"/>
  </w:num>
  <w:num w:numId="34">
    <w:abstractNumId w:val="0"/>
  </w:num>
  <w:num w:numId="35">
    <w:abstractNumId w:val="5"/>
  </w:num>
  <w:num w:numId="36">
    <w:abstractNumId w:val="67"/>
  </w:num>
  <w:num w:numId="37">
    <w:abstractNumId w:val="28"/>
  </w:num>
  <w:num w:numId="38">
    <w:abstractNumId w:val="62"/>
  </w:num>
  <w:num w:numId="39">
    <w:abstractNumId w:val="44"/>
  </w:num>
  <w:num w:numId="40">
    <w:abstractNumId w:val="43"/>
  </w:num>
  <w:num w:numId="41">
    <w:abstractNumId w:val="18"/>
  </w:num>
  <w:num w:numId="42">
    <w:abstractNumId w:val="69"/>
  </w:num>
  <w:num w:numId="43">
    <w:abstractNumId w:val="30"/>
  </w:num>
  <w:num w:numId="44">
    <w:abstractNumId w:val="9"/>
  </w:num>
  <w:num w:numId="45">
    <w:abstractNumId w:val="66"/>
  </w:num>
  <w:num w:numId="46">
    <w:abstractNumId w:val="45"/>
  </w:num>
  <w:num w:numId="47">
    <w:abstractNumId w:val="61"/>
  </w:num>
  <w:num w:numId="48">
    <w:abstractNumId w:val="13"/>
  </w:num>
  <w:num w:numId="49">
    <w:abstractNumId w:val="25"/>
  </w:num>
  <w:num w:numId="50">
    <w:abstractNumId w:val="51"/>
  </w:num>
  <w:num w:numId="51">
    <w:abstractNumId w:val="36"/>
  </w:num>
  <w:num w:numId="52">
    <w:abstractNumId w:val="19"/>
  </w:num>
  <w:num w:numId="53">
    <w:abstractNumId w:val="21"/>
  </w:num>
  <w:num w:numId="54">
    <w:abstractNumId w:val="72"/>
  </w:num>
  <w:num w:numId="55">
    <w:abstractNumId w:val="40"/>
  </w:num>
  <w:num w:numId="56">
    <w:abstractNumId w:val="1"/>
  </w:num>
  <w:num w:numId="57">
    <w:abstractNumId w:val="55"/>
  </w:num>
  <w:num w:numId="58">
    <w:abstractNumId w:val="7"/>
  </w:num>
  <w:num w:numId="59">
    <w:abstractNumId w:val="26"/>
  </w:num>
  <w:num w:numId="60">
    <w:abstractNumId w:val="75"/>
  </w:num>
  <w:num w:numId="61">
    <w:abstractNumId w:val="33"/>
  </w:num>
  <w:num w:numId="62">
    <w:abstractNumId w:val="27"/>
  </w:num>
  <w:num w:numId="63">
    <w:abstractNumId w:val="4"/>
  </w:num>
  <w:num w:numId="64">
    <w:abstractNumId w:val="11"/>
  </w:num>
  <w:num w:numId="65">
    <w:abstractNumId w:val="70"/>
  </w:num>
  <w:num w:numId="66">
    <w:abstractNumId w:val="60"/>
  </w:num>
  <w:num w:numId="67">
    <w:abstractNumId w:val="23"/>
  </w:num>
  <w:num w:numId="68">
    <w:abstractNumId w:val="58"/>
  </w:num>
  <w:num w:numId="69">
    <w:abstractNumId w:val="76"/>
  </w:num>
  <w:num w:numId="70">
    <w:abstractNumId w:val="2"/>
  </w:num>
  <w:num w:numId="71">
    <w:abstractNumId w:val="74"/>
  </w:num>
  <w:num w:numId="72">
    <w:abstractNumId w:val="48"/>
  </w:num>
  <w:num w:numId="73">
    <w:abstractNumId w:val="63"/>
  </w:num>
  <w:num w:numId="74">
    <w:abstractNumId w:val="12"/>
  </w:num>
  <w:num w:numId="75">
    <w:abstractNumId w:val="31"/>
  </w:num>
  <w:num w:numId="76">
    <w:abstractNumId w:val="42"/>
  </w:num>
  <w:num w:numId="77">
    <w:abstractNumId w:val="31"/>
    <w:lvlOverride w:ilvl="0">
      <w:lvl w:ilvl="0">
        <w:start w:val="1"/>
        <w:numFmt w:val="decimal"/>
        <w:pStyle w:val="Heading1"/>
        <w:lvlText w:val="%1"/>
        <w:lvlJc w:val="left"/>
        <w:pPr>
          <w:ind w:left="1440" w:hanging="1440"/>
        </w:pPr>
        <w:rPr>
          <w:rFonts w:ascii="Tahoma" w:hAnsi="Tahoma" w:hint="default"/>
          <w:b w:val="0"/>
          <w:i w:val="0"/>
          <w:caps/>
          <w:sz w:val="96"/>
          <w:u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8">
    <w:abstractNumId w:val="52"/>
  </w:num>
  <w:num w:numId="79">
    <w:abstractNumId w:val="2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efaultTableStyle w:val="footnotemark"/>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2283"/>
    <w:rsid w:val="00000750"/>
    <w:rsid w:val="000022E0"/>
    <w:rsid w:val="00004E4C"/>
    <w:rsid w:val="00004F1D"/>
    <w:rsid w:val="00005A2A"/>
    <w:rsid w:val="00005F75"/>
    <w:rsid w:val="0000605B"/>
    <w:rsid w:val="000066D1"/>
    <w:rsid w:val="000071A7"/>
    <w:rsid w:val="0001047D"/>
    <w:rsid w:val="00010785"/>
    <w:rsid w:val="00010F9A"/>
    <w:rsid w:val="00011628"/>
    <w:rsid w:val="00011C2B"/>
    <w:rsid w:val="00011ED8"/>
    <w:rsid w:val="000129EF"/>
    <w:rsid w:val="00014018"/>
    <w:rsid w:val="00015011"/>
    <w:rsid w:val="00015F83"/>
    <w:rsid w:val="0001607E"/>
    <w:rsid w:val="00016717"/>
    <w:rsid w:val="000167A0"/>
    <w:rsid w:val="00017401"/>
    <w:rsid w:val="00017761"/>
    <w:rsid w:val="00017A32"/>
    <w:rsid w:val="000205E3"/>
    <w:rsid w:val="00020954"/>
    <w:rsid w:val="00022404"/>
    <w:rsid w:val="0002284C"/>
    <w:rsid w:val="000230A6"/>
    <w:rsid w:val="00023B83"/>
    <w:rsid w:val="00023E93"/>
    <w:rsid w:val="00023F00"/>
    <w:rsid w:val="0002547C"/>
    <w:rsid w:val="0002572D"/>
    <w:rsid w:val="00025E88"/>
    <w:rsid w:val="00026FC6"/>
    <w:rsid w:val="00027F36"/>
    <w:rsid w:val="00030825"/>
    <w:rsid w:val="00032084"/>
    <w:rsid w:val="00033304"/>
    <w:rsid w:val="00033B35"/>
    <w:rsid w:val="00033D1E"/>
    <w:rsid w:val="00033FF5"/>
    <w:rsid w:val="000369D9"/>
    <w:rsid w:val="00037082"/>
    <w:rsid w:val="00037085"/>
    <w:rsid w:val="000408F9"/>
    <w:rsid w:val="00040C3D"/>
    <w:rsid w:val="00042CA7"/>
    <w:rsid w:val="00043613"/>
    <w:rsid w:val="00043C94"/>
    <w:rsid w:val="00045236"/>
    <w:rsid w:val="0004745B"/>
    <w:rsid w:val="00050528"/>
    <w:rsid w:val="000505D5"/>
    <w:rsid w:val="00050629"/>
    <w:rsid w:val="000509CB"/>
    <w:rsid w:val="0005110D"/>
    <w:rsid w:val="0005141C"/>
    <w:rsid w:val="00051781"/>
    <w:rsid w:val="00051E28"/>
    <w:rsid w:val="00053894"/>
    <w:rsid w:val="000546B3"/>
    <w:rsid w:val="000547C8"/>
    <w:rsid w:val="00055579"/>
    <w:rsid w:val="000562C8"/>
    <w:rsid w:val="00056506"/>
    <w:rsid w:val="00057B2C"/>
    <w:rsid w:val="00057B9F"/>
    <w:rsid w:val="0006018D"/>
    <w:rsid w:val="00060D3D"/>
    <w:rsid w:val="00060D75"/>
    <w:rsid w:val="00061F14"/>
    <w:rsid w:val="000620EB"/>
    <w:rsid w:val="00062E63"/>
    <w:rsid w:val="00063B1E"/>
    <w:rsid w:val="000640EF"/>
    <w:rsid w:val="00064625"/>
    <w:rsid w:val="00064A4E"/>
    <w:rsid w:val="00064BC3"/>
    <w:rsid w:val="00064D76"/>
    <w:rsid w:val="00064FFE"/>
    <w:rsid w:val="00067C12"/>
    <w:rsid w:val="00071448"/>
    <w:rsid w:val="00072692"/>
    <w:rsid w:val="00072FEC"/>
    <w:rsid w:val="0007309C"/>
    <w:rsid w:val="000746E6"/>
    <w:rsid w:val="00074EED"/>
    <w:rsid w:val="00075B06"/>
    <w:rsid w:val="00075BB6"/>
    <w:rsid w:val="00075E7D"/>
    <w:rsid w:val="00076926"/>
    <w:rsid w:val="00076B7F"/>
    <w:rsid w:val="00076C56"/>
    <w:rsid w:val="00081C36"/>
    <w:rsid w:val="000820C0"/>
    <w:rsid w:val="00082CD2"/>
    <w:rsid w:val="000834A8"/>
    <w:rsid w:val="00083E13"/>
    <w:rsid w:val="00083FE7"/>
    <w:rsid w:val="000847CC"/>
    <w:rsid w:val="0008517B"/>
    <w:rsid w:val="000853C9"/>
    <w:rsid w:val="0008555B"/>
    <w:rsid w:val="0009197F"/>
    <w:rsid w:val="00092CB9"/>
    <w:rsid w:val="00092D1F"/>
    <w:rsid w:val="00092FD1"/>
    <w:rsid w:val="000936C2"/>
    <w:rsid w:val="00094103"/>
    <w:rsid w:val="0009453B"/>
    <w:rsid w:val="00095284"/>
    <w:rsid w:val="000967B5"/>
    <w:rsid w:val="0009745C"/>
    <w:rsid w:val="000A0A7D"/>
    <w:rsid w:val="000A10D0"/>
    <w:rsid w:val="000A22CF"/>
    <w:rsid w:val="000A246B"/>
    <w:rsid w:val="000A28D0"/>
    <w:rsid w:val="000A46A6"/>
    <w:rsid w:val="000A49A1"/>
    <w:rsid w:val="000A4BD7"/>
    <w:rsid w:val="000A53B1"/>
    <w:rsid w:val="000A5756"/>
    <w:rsid w:val="000A7465"/>
    <w:rsid w:val="000A79AA"/>
    <w:rsid w:val="000B0CCC"/>
    <w:rsid w:val="000B2190"/>
    <w:rsid w:val="000B2BE8"/>
    <w:rsid w:val="000B3280"/>
    <w:rsid w:val="000B3346"/>
    <w:rsid w:val="000B399C"/>
    <w:rsid w:val="000B3AF3"/>
    <w:rsid w:val="000B5583"/>
    <w:rsid w:val="000B5A7B"/>
    <w:rsid w:val="000B651F"/>
    <w:rsid w:val="000B7499"/>
    <w:rsid w:val="000B7584"/>
    <w:rsid w:val="000B76A5"/>
    <w:rsid w:val="000C000E"/>
    <w:rsid w:val="000C0108"/>
    <w:rsid w:val="000C0D15"/>
    <w:rsid w:val="000C13A5"/>
    <w:rsid w:val="000C1470"/>
    <w:rsid w:val="000C1F27"/>
    <w:rsid w:val="000C3179"/>
    <w:rsid w:val="000C339E"/>
    <w:rsid w:val="000C3538"/>
    <w:rsid w:val="000C3B5E"/>
    <w:rsid w:val="000C440F"/>
    <w:rsid w:val="000C45CE"/>
    <w:rsid w:val="000C4ACB"/>
    <w:rsid w:val="000C5187"/>
    <w:rsid w:val="000C5629"/>
    <w:rsid w:val="000C576B"/>
    <w:rsid w:val="000C651A"/>
    <w:rsid w:val="000C68C4"/>
    <w:rsid w:val="000C6A67"/>
    <w:rsid w:val="000C751A"/>
    <w:rsid w:val="000C7ABF"/>
    <w:rsid w:val="000C7DE1"/>
    <w:rsid w:val="000D06A3"/>
    <w:rsid w:val="000D1FB7"/>
    <w:rsid w:val="000D2114"/>
    <w:rsid w:val="000D2962"/>
    <w:rsid w:val="000D6796"/>
    <w:rsid w:val="000D71E8"/>
    <w:rsid w:val="000D734D"/>
    <w:rsid w:val="000D77B5"/>
    <w:rsid w:val="000D7DBC"/>
    <w:rsid w:val="000E0565"/>
    <w:rsid w:val="000E1612"/>
    <w:rsid w:val="000E19D8"/>
    <w:rsid w:val="000E1AD9"/>
    <w:rsid w:val="000E28E4"/>
    <w:rsid w:val="000E31B2"/>
    <w:rsid w:val="000E4A36"/>
    <w:rsid w:val="000E4BE6"/>
    <w:rsid w:val="000E5635"/>
    <w:rsid w:val="000E6038"/>
    <w:rsid w:val="000E6099"/>
    <w:rsid w:val="000E6420"/>
    <w:rsid w:val="000E6BAD"/>
    <w:rsid w:val="000E709F"/>
    <w:rsid w:val="000E779D"/>
    <w:rsid w:val="000E7DA8"/>
    <w:rsid w:val="000F03EF"/>
    <w:rsid w:val="000F14B4"/>
    <w:rsid w:val="000F1658"/>
    <w:rsid w:val="000F19FE"/>
    <w:rsid w:val="000F1AF6"/>
    <w:rsid w:val="000F1BF3"/>
    <w:rsid w:val="000F2A93"/>
    <w:rsid w:val="000F2CD0"/>
    <w:rsid w:val="000F3D62"/>
    <w:rsid w:val="000F4331"/>
    <w:rsid w:val="000F43B2"/>
    <w:rsid w:val="000F65C8"/>
    <w:rsid w:val="000F677D"/>
    <w:rsid w:val="000F7124"/>
    <w:rsid w:val="000F7371"/>
    <w:rsid w:val="0010114E"/>
    <w:rsid w:val="00101AC9"/>
    <w:rsid w:val="00102171"/>
    <w:rsid w:val="0010238D"/>
    <w:rsid w:val="001034BC"/>
    <w:rsid w:val="00103C1D"/>
    <w:rsid w:val="001049A1"/>
    <w:rsid w:val="0010548B"/>
    <w:rsid w:val="00105ADF"/>
    <w:rsid w:val="0010696B"/>
    <w:rsid w:val="001070C4"/>
    <w:rsid w:val="001078C4"/>
    <w:rsid w:val="00107FF4"/>
    <w:rsid w:val="0011006D"/>
    <w:rsid w:val="0011044A"/>
    <w:rsid w:val="00110EC2"/>
    <w:rsid w:val="00111144"/>
    <w:rsid w:val="001111C5"/>
    <w:rsid w:val="00111288"/>
    <w:rsid w:val="00111519"/>
    <w:rsid w:val="00112178"/>
    <w:rsid w:val="00112457"/>
    <w:rsid w:val="00113313"/>
    <w:rsid w:val="00113424"/>
    <w:rsid w:val="00113EA8"/>
    <w:rsid w:val="00114415"/>
    <w:rsid w:val="001144E0"/>
    <w:rsid w:val="00115440"/>
    <w:rsid w:val="001166D4"/>
    <w:rsid w:val="001169E7"/>
    <w:rsid w:val="00117FBE"/>
    <w:rsid w:val="001200C7"/>
    <w:rsid w:val="001202F4"/>
    <w:rsid w:val="00120CB7"/>
    <w:rsid w:val="00121709"/>
    <w:rsid w:val="00121CA7"/>
    <w:rsid w:val="00121DDA"/>
    <w:rsid w:val="00122EC8"/>
    <w:rsid w:val="00122F25"/>
    <w:rsid w:val="001231E6"/>
    <w:rsid w:val="0012398A"/>
    <w:rsid w:val="00123C59"/>
    <w:rsid w:val="00123D5D"/>
    <w:rsid w:val="00124245"/>
    <w:rsid w:val="00124EF1"/>
    <w:rsid w:val="00125591"/>
    <w:rsid w:val="0012579F"/>
    <w:rsid w:val="0012637A"/>
    <w:rsid w:val="00126B20"/>
    <w:rsid w:val="00126C9A"/>
    <w:rsid w:val="00126CFB"/>
    <w:rsid w:val="00126F2D"/>
    <w:rsid w:val="0012702B"/>
    <w:rsid w:val="00127677"/>
    <w:rsid w:val="0013031D"/>
    <w:rsid w:val="001316A1"/>
    <w:rsid w:val="00132562"/>
    <w:rsid w:val="0013320E"/>
    <w:rsid w:val="001336D5"/>
    <w:rsid w:val="00134289"/>
    <w:rsid w:val="0013584F"/>
    <w:rsid w:val="00135859"/>
    <w:rsid w:val="001364B6"/>
    <w:rsid w:val="00137043"/>
    <w:rsid w:val="001379F2"/>
    <w:rsid w:val="00140673"/>
    <w:rsid w:val="00140A1E"/>
    <w:rsid w:val="00140CC8"/>
    <w:rsid w:val="001425B6"/>
    <w:rsid w:val="00142B12"/>
    <w:rsid w:val="0014302A"/>
    <w:rsid w:val="00143A6D"/>
    <w:rsid w:val="001444FC"/>
    <w:rsid w:val="00144D83"/>
    <w:rsid w:val="001458D6"/>
    <w:rsid w:val="0014642D"/>
    <w:rsid w:val="00146B79"/>
    <w:rsid w:val="00146F04"/>
    <w:rsid w:val="0014721D"/>
    <w:rsid w:val="00147663"/>
    <w:rsid w:val="001476A0"/>
    <w:rsid w:val="00147F6A"/>
    <w:rsid w:val="00150517"/>
    <w:rsid w:val="00150754"/>
    <w:rsid w:val="00151A75"/>
    <w:rsid w:val="00152368"/>
    <w:rsid w:val="00152CAA"/>
    <w:rsid w:val="00153A58"/>
    <w:rsid w:val="001540AC"/>
    <w:rsid w:val="001549C6"/>
    <w:rsid w:val="00155071"/>
    <w:rsid w:val="0015517E"/>
    <w:rsid w:val="00155435"/>
    <w:rsid w:val="0015599D"/>
    <w:rsid w:val="00156616"/>
    <w:rsid w:val="00156A49"/>
    <w:rsid w:val="0015781E"/>
    <w:rsid w:val="00157FE0"/>
    <w:rsid w:val="00160518"/>
    <w:rsid w:val="00162100"/>
    <w:rsid w:val="00162616"/>
    <w:rsid w:val="0016287B"/>
    <w:rsid w:val="00162B5D"/>
    <w:rsid w:val="00162C7D"/>
    <w:rsid w:val="0016460C"/>
    <w:rsid w:val="00164F31"/>
    <w:rsid w:val="00166704"/>
    <w:rsid w:val="00166A29"/>
    <w:rsid w:val="001677AC"/>
    <w:rsid w:val="00167C2B"/>
    <w:rsid w:val="00167E5F"/>
    <w:rsid w:val="0017008E"/>
    <w:rsid w:val="0017015E"/>
    <w:rsid w:val="001705CE"/>
    <w:rsid w:val="001708FB"/>
    <w:rsid w:val="0017129E"/>
    <w:rsid w:val="00171414"/>
    <w:rsid w:val="001718C6"/>
    <w:rsid w:val="0017256C"/>
    <w:rsid w:val="00173AC0"/>
    <w:rsid w:val="00173B54"/>
    <w:rsid w:val="00176A56"/>
    <w:rsid w:val="00177496"/>
    <w:rsid w:val="001774D4"/>
    <w:rsid w:val="00181A64"/>
    <w:rsid w:val="00181B87"/>
    <w:rsid w:val="00181B99"/>
    <w:rsid w:val="0018429B"/>
    <w:rsid w:val="0018450E"/>
    <w:rsid w:val="00184B41"/>
    <w:rsid w:val="00184DC6"/>
    <w:rsid w:val="00186261"/>
    <w:rsid w:val="00186283"/>
    <w:rsid w:val="00186B5B"/>
    <w:rsid w:val="00186C52"/>
    <w:rsid w:val="00186E26"/>
    <w:rsid w:val="00190159"/>
    <w:rsid w:val="001905CE"/>
    <w:rsid w:val="001914B4"/>
    <w:rsid w:val="001928E4"/>
    <w:rsid w:val="00193ECC"/>
    <w:rsid w:val="00195066"/>
    <w:rsid w:val="00195999"/>
    <w:rsid w:val="00196485"/>
    <w:rsid w:val="00196C76"/>
    <w:rsid w:val="00196FD2"/>
    <w:rsid w:val="00197C6B"/>
    <w:rsid w:val="00197D4C"/>
    <w:rsid w:val="001A02DD"/>
    <w:rsid w:val="001A07C0"/>
    <w:rsid w:val="001A09AA"/>
    <w:rsid w:val="001A117B"/>
    <w:rsid w:val="001A1CA0"/>
    <w:rsid w:val="001A1DE1"/>
    <w:rsid w:val="001A27F5"/>
    <w:rsid w:val="001A5CC3"/>
    <w:rsid w:val="001A61DF"/>
    <w:rsid w:val="001A6670"/>
    <w:rsid w:val="001A721F"/>
    <w:rsid w:val="001A77A7"/>
    <w:rsid w:val="001B092A"/>
    <w:rsid w:val="001B18F2"/>
    <w:rsid w:val="001B1B57"/>
    <w:rsid w:val="001B1C53"/>
    <w:rsid w:val="001B2447"/>
    <w:rsid w:val="001B5D0F"/>
    <w:rsid w:val="001B6717"/>
    <w:rsid w:val="001B6761"/>
    <w:rsid w:val="001B7054"/>
    <w:rsid w:val="001C0775"/>
    <w:rsid w:val="001C0D14"/>
    <w:rsid w:val="001C12DF"/>
    <w:rsid w:val="001C17EC"/>
    <w:rsid w:val="001C2F6A"/>
    <w:rsid w:val="001C3302"/>
    <w:rsid w:val="001C34C8"/>
    <w:rsid w:val="001C3891"/>
    <w:rsid w:val="001C4026"/>
    <w:rsid w:val="001C4282"/>
    <w:rsid w:val="001C46FC"/>
    <w:rsid w:val="001C5D0C"/>
    <w:rsid w:val="001C5E2D"/>
    <w:rsid w:val="001C5F56"/>
    <w:rsid w:val="001C713B"/>
    <w:rsid w:val="001C7391"/>
    <w:rsid w:val="001D1187"/>
    <w:rsid w:val="001D11C8"/>
    <w:rsid w:val="001D4311"/>
    <w:rsid w:val="001D43CE"/>
    <w:rsid w:val="001D4A69"/>
    <w:rsid w:val="001D5444"/>
    <w:rsid w:val="001D6C7E"/>
    <w:rsid w:val="001D7745"/>
    <w:rsid w:val="001E0537"/>
    <w:rsid w:val="001E10BD"/>
    <w:rsid w:val="001E29DB"/>
    <w:rsid w:val="001E3790"/>
    <w:rsid w:val="001E3A2E"/>
    <w:rsid w:val="001E3B17"/>
    <w:rsid w:val="001E3FF0"/>
    <w:rsid w:val="001E45B3"/>
    <w:rsid w:val="001E4D6E"/>
    <w:rsid w:val="001E5277"/>
    <w:rsid w:val="001E5F54"/>
    <w:rsid w:val="001E5FCE"/>
    <w:rsid w:val="001E65AF"/>
    <w:rsid w:val="001E6663"/>
    <w:rsid w:val="001E6AA5"/>
    <w:rsid w:val="001E6B3E"/>
    <w:rsid w:val="001F0ED4"/>
    <w:rsid w:val="001F1AA3"/>
    <w:rsid w:val="001F4FA0"/>
    <w:rsid w:val="001F52FD"/>
    <w:rsid w:val="001F53FA"/>
    <w:rsid w:val="001F5610"/>
    <w:rsid w:val="001F66BB"/>
    <w:rsid w:val="0020016C"/>
    <w:rsid w:val="00201B6C"/>
    <w:rsid w:val="00201D49"/>
    <w:rsid w:val="002021CB"/>
    <w:rsid w:val="00203BAE"/>
    <w:rsid w:val="00204D86"/>
    <w:rsid w:val="00204DCB"/>
    <w:rsid w:val="002063FF"/>
    <w:rsid w:val="00206FC8"/>
    <w:rsid w:val="00207417"/>
    <w:rsid w:val="0020758B"/>
    <w:rsid w:val="002075AE"/>
    <w:rsid w:val="00207F3D"/>
    <w:rsid w:val="0021024F"/>
    <w:rsid w:val="00210800"/>
    <w:rsid w:val="00212624"/>
    <w:rsid w:val="00212C63"/>
    <w:rsid w:val="00213BCF"/>
    <w:rsid w:val="00214DC2"/>
    <w:rsid w:val="002151B4"/>
    <w:rsid w:val="00216F5B"/>
    <w:rsid w:val="002206DE"/>
    <w:rsid w:val="00220B44"/>
    <w:rsid w:val="0022203F"/>
    <w:rsid w:val="00222C34"/>
    <w:rsid w:val="00222E7A"/>
    <w:rsid w:val="00222E7C"/>
    <w:rsid w:val="00222ECB"/>
    <w:rsid w:val="00223663"/>
    <w:rsid w:val="002240C3"/>
    <w:rsid w:val="002249DF"/>
    <w:rsid w:val="00224A9C"/>
    <w:rsid w:val="0022561B"/>
    <w:rsid w:val="002260F5"/>
    <w:rsid w:val="002262C2"/>
    <w:rsid w:val="002263B1"/>
    <w:rsid w:val="00226ABA"/>
    <w:rsid w:val="00226DB2"/>
    <w:rsid w:val="00227878"/>
    <w:rsid w:val="00227FAB"/>
    <w:rsid w:val="00230A92"/>
    <w:rsid w:val="00230CA7"/>
    <w:rsid w:val="00230EA3"/>
    <w:rsid w:val="00231BED"/>
    <w:rsid w:val="00231BF9"/>
    <w:rsid w:val="0023239D"/>
    <w:rsid w:val="002324EB"/>
    <w:rsid w:val="002330F9"/>
    <w:rsid w:val="0023312C"/>
    <w:rsid w:val="0023322A"/>
    <w:rsid w:val="00233395"/>
    <w:rsid w:val="00233A4B"/>
    <w:rsid w:val="00233D03"/>
    <w:rsid w:val="002348B9"/>
    <w:rsid w:val="00234B69"/>
    <w:rsid w:val="00235662"/>
    <w:rsid w:val="0023570F"/>
    <w:rsid w:val="0023587C"/>
    <w:rsid w:val="00235C5E"/>
    <w:rsid w:val="00236814"/>
    <w:rsid w:val="00237206"/>
    <w:rsid w:val="00237344"/>
    <w:rsid w:val="002409AB"/>
    <w:rsid w:val="00241346"/>
    <w:rsid w:val="00241479"/>
    <w:rsid w:val="00241865"/>
    <w:rsid w:val="00241A9C"/>
    <w:rsid w:val="0024453A"/>
    <w:rsid w:val="002461BA"/>
    <w:rsid w:val="00246311"/>
    <w:rsid w:val="002465FC"/>
    <w:rsid w:val="00246621"/>
    <w:rsid w:val="00246B13"/>
    <w:rsid w:val="00247250"/>
    <w:rsid w:val="00247E85"/>
    <w:rsid w:val="0025112E"/>
    <w:rsid w:val="00251503"/>
    <w:rsid w:val="00252B32"/>
    <w:rsid w:val="002537EC"/>
    <w:rsid w:val="002546E3"/>
    <w:rsid w:val="002550B9"/>
    <w:rsid w:val="0025528B"/>
    <w:rsid w:val="00255551"/>
    <w:rsid w:val="0025772C"/>
    <w:rsid w:val="00260327"/>
    <w:rsid w:val="002604CA"/>
    <w:rsid w:val="00260655"/>
    <w:rsid w:val="00261C51"/>
    <w:rsid w:val="0026248C"/>
    <w:rsid w:val="002631A5"/>
    <w:rsid w:val="00263B6A"/>
    <w:rsid w:val="00264E96"/>
    <w:rsid w:val="0026611B"/>
    <w:rsid w:val="00266585"/>
    <w:rsid w:val="00266FEC"/>
    <w:rsid w:val="002676DC"/>
    <w:rsid w:val="0027154B"/>
    <w:rsid w:val="002719E0"/>
    <w:rsid w:val="00272467"/>
    <w:rsid w:val="00272F41"/>
    <w:rsid w:val="00273C19"/>
    <w:rsid w:val="00273CA6"/>
    <w:rsid w:val="00273F83"/>
    <w:rsid w:val="002744F5"/>
    <w:rsid w:val="00274E53"/>
    <w:rsid w:val="002776FE"/>
    <w:rsid w:val="00277A31"/>
    <w:rsid w:val="00280033"/>
    <w:rsid w:val="002801A9"/>
    <w:rsid w:val="00280490"/>
    <w:rsid w:val="0028076F"/>
    <w:rsid w:val="00280A34"/>
    <w:rsid w:val="00281146"/>
    <w:rsid w:val="00281542"/>
    <w:rsid w:val="00281A90"/>
    <w:rsid w:val="00281F8F"/>
    <w:rsid w:val="002820C0"/>
    <w:rsid w:val="00282229"/>
    <w:rsid w:val="0028243E"/>
    <w:rsid w:val="00282AF2"/>
    <w:rsid w:val="00282CA5"/>
    <w:rsid w:val="00282D93"/>
    <w:rsid w:val="002833CE"/>
    <w:rsid w:val="00283833"/>
    <w:rsid w:val="00285070"/>
    <w:rsid w:val="002857F4"/>
    <w:rsid w:val="00286ED5"/>
    <w:rsid w:val="00290208"/>
    <w:rsid w:val="00291C83"/>
    <w:rsid w:val="00293C54"/>
    <w:rsid w:val="0029475A"/>
    <w:rsid w:val="002947B0"/>
    <w:rsid w:val="00294CBD"/>
    <w:rsid w:val="00295BEA"/>
    <w:rsid w:val="00295BF2"/>
    <w:rsid w:val="00296D8D"/>
    <w:rsid w:val="00296E9A"/>
    <w:rsid w:val="002970E0"/>
    <w:rsid w:val="00297678"/>
    <w:rsid w:val="002A04E6"/>
    <w:rsid w:val="002A08D8"/>
    <w:rsid w:val="002A17E7"/>
    <w:rsid w:val="002A1F17"/>
    <w:rsid w:val="002A1F6F"/>
    <w:rsid w:val="002A2D36"/>
    <w:rsid w:val="002A3309"/>
    <w:rsid w:val="002A3FEB"/>
    <w:rsid w:val="002A4BE4"/>
    <w:rsid w:val="002A4EEC"/>
    <w:rsid w:val="002A6915"/>
    <w:rsid w:val="002A6ADB"/>
    <w:rsid w:val="002A6DC8"/>
    <w:rsid w:val="002A6E35"/>
    <w:rsid w:val="002A7189"/>
    <w:rsid w:val="002A7671"/>
    <w:rsid w:val="002B0ABB"/>
    <w:rsid w:val="002B0DB5"/>
    <w:rsid w:val="002B199E"/>
    <w:rsid w:val="002B294A"/>
    <w:rsid w:val="002B444F"/>
    <w:rsid w:val="002B459F"/>
    <w:rsid w:val="002B54EE"/>
    <w:rsid w:val="002B5622"/>
    <w:rsid w:val="002B6694"/>
    <w:rsid w:val="002B6A89"/>
    <w:rsid w:val="002B6CB2"/>
    <w:rsid w:val="002B7164"/>
    <w:rsid w:val="002C0BBC"/>
    <w:rsid w:val="002C0F3D"/>
    <w:rsid w:val="002C2179"/>
    <w:rsid w:val="002C3429"/>
    <w:rsid w:val="002C4231"/>
    <w:rsid w:val="002C4307"/>
    <w:rsid w:val="002C52B0"/>
    <w:rsid w:val="002C58C5"/>
    <w:rsid w:val="002C6AF8"/>
    <w:rsid w:val="002C6EBA"/>
    <w:rsid w:val="002C7D97"/>
    <w:rsid w:val="002C7D9D"/>
    <w:rsid w:val="002D0ADB"/>
    <w:rsid w:val="002D19BA"/>
    <w:rsid w:val="002D1DC0"/>
    <w:rsid w:val="002D2275"/>
    <w:rsid w:val="002D239B"/>
    <w:rsid w:val="002D2804"/>
    <w:rsid w:val="002D405E"/>
    <w:rsid w:val="002D524A"/>
    <w:rsid w:val="002D561B"/>
    <w:rsid w:val="002D5AD3"/>
    <w:rsid w:val="002D6104"/>
    <w:rsid w:val="002D63DC"/>
    <w:rsid w:val="002D6446"/>
    <w:rsid w:val="002D6B9D"/>
    <w:rsid w:val="002E02EA"/>
    <w:rsid w:val="002E26D8"/>
    <w:rsid w:val="002E28BC"/>
    <w:rsid w:val="002E2941"/>
    <w:rsid w:val="002E34C6"/>
    <w:rsid w:val="002E39BA"/>
    <w:rsid w:val="002E40C2"/>
    <w:rsid w:val="002E5291"/>
    <w:rsid w:val="002E6176"/>
    <w:rsid w:val="002E64E1"/>
    <w:rsid w:val="002E74C9"/>
    <w:rsid w:val="002F1C15"/>
    <w:rsid w:val="002F2D94"/>
    <w:rsid w:val="002F2F54"/>
    <w:rsid w:val="002F3A19"/>
    <w:rsid w:val="002F3A37"/>
    <w:rsid w:val="002F3C8C"/>
    <w:rsid w:val="002F49CD"/>
    <w:rsid w:val="002F5AFC"/>
    <w:rsid w:val="002F6A07"/>
    <w:rsid w:val="002F6BD1"/>
    <w:rsid w:val="002F6FA9"/>
    <w:rsid w:val="002F7A3A"/>
    <w:rsid w:val="003003EF"/>
    <w:rsid w:val="0030060A"/>
    <w:rsid w:val="003016D3"/>
    <w:rsid w:val="00301971"/>
    <w:rsid w:val="00301F3F"/>
    <w:rsid w:val="0030262A"/>
    <w:rsid w:val="00302CC8"/>
    <w:rsid w:val="00302FC7"/>
    <w:rsid w:val="0030393D"/>
    <w:rsid w:val="003039FA"/>
    <w:rsid w:val="00303A14"/>
    <w:rsid w:val="00303B24"/>
    <w:rsid w:val="00303F43"/>
    <w:rsid w:val="0030404C"/>
    <w:rsid w:val="0030442B"/>
    <w:rsid w:val="00304C36"/>
    <w:rsid w:val="00305A3E"/>
    <w:rsid w:val="0030692E"/>
    <w:rsid w:val="00306D7B"/>
    <w:rsid w:val="003075D6"/>
    <w:rsid w:val="00307DC1"/>
    <w:rsid w:val="00307F2B"/>
    <w:rsid w:val="003115F2"/>
    <w:rsid w:val="003128F9"/>
    <w:rsid w:val="00312C87"/>
    <w:rsid w:val="00312DCF"/>
    <w:rsid w:val="00313091"/>
    <w:rsid w:val="003138A6"/>
    <w:rsid w:val="00313E55"/>
    <w:rsid w:val="0031434F"/>
    <w:rsid w:val="003145D5"/>
    <w:rsid w:val="003145E8"/>
    <w:rsid w:val="00314B6C"/>
    <w:rsid w:val="00314C10"/>
    <w:rsid w:val="00314E13"/>
    <w:rsid w:val="00314F57"/>
    <w:rsid w:val="00315084"/>
    <w:rsid w:val="00315327"/>
    <w:rsid w:val="003153E0"/>
    <w:rsid w:val="00316545"/>
    <w:rsid w:val="00316ACE"/>
    <w:rsid w:val="0031712F"/>
    <w:rsid w:val="00317BB3"/>
    <w:rsid w:val="003200FB"/>
    <w:rsid w:val="003214EC"/>
    <w:rsid w:val="00321AF3"/>
    <w:rsid w:val="00322887"/>
    <w:rsid w:val="00322FCC"/>
    <w:rsid w:val="00323AB7"/>
    <w:rsid w:val="00325093"/>
    <w:rsid w:val="00325A53"/>
    <w:rsid w:val="00325F4D"/>
    <w:rsid w:val="00326B7B"/>
    <w:rsid w:val="003302F8"/>
    <w:rsid w:val="0033055B"/>
    <w:rsid w:val="00331121"/>
    <w:rsid w:val="00332C07"/>
    <w:rsid w:val="00332C30"/>
    <w:rsid w:val="00333015"/>
    <w:rsid w:val="003333A4"/>
    <w:rsid w:val="00333DB8"/>
    <w:rsid w:val="00334444"/>
    <w:rsid w:val="00334C4A"/>
    <w:rsid w:val="00335C1D"/>
    <w:rsid w:val="00335CEF"/>
    <w:rsid w:val="00335D46"/>
    <w:rsid w:val="0033606C"/>
    <w:rsid w:val="00336CBC"/>
    <w:rsid w:val="00336D49"/>
    <w:rsid w:val="00337710"/>
    <w:rsid w:val="00337840"/>
    <w:rsid w:val="0034065E"/>
    <w:rsid w:val="00340944"/>
    <w:rsid w:val="0034111C"/>
    <w:rsid w:val="00342A9A"/>
    <w:rsid w:val="00342C37"/>
    <w:rsid w:val="0034336C"/>
    <w:rsid w:val="00343A87"/>
    <w:rsid w:val="00344B2B"/>
    <w:rsid w:val="00345A75"/>
    <w:rsid w:val="0034694D"/>
    <w:rsid w:val="00347027"/>
    <w:rsid w:val="00351AC4"/>
    <w:rsid w:val="00351CE4"/>
    <w:rsid w:val="00351DF6"/>
    <w:rsid w:val="00352BCC"/>
    <w:rsid w:val="00353793"/>
    <w:rsid w:val="00353A16"/>
    <w:rsid w:val="00353CD8"/>
    <w:rsid w:val="0035660A"/>
    <w:rsid w:val="003566A5"/>
    <w:rsid w:val="0036018F"/>
    <w:rsid w:val="00360CCD"/>
    <w:rsid w:val="00361236"/>
    <w:rsid w:val="00361646"/>
    <w:rsid w:val="00361BB2"/>
    <w:rsid w:val="00361E46"/>
    <w:rsid w:val="003636CD"/>
    <w:rsid w:val="00364142"/>
    <w:rsid w:val="003648F2"/>
    <w:rsid w:val="0036492C"/>
    <w:rsid w:val="00364C2C"/>
    <w:rsid w:val="003657CB"/>
    <w:rsid w:val="00365E56"/>
    <w:rsid w:val="00367C88"/>
    <w:rsid w:val="00371B30"/>
    <w:rsid w:val="00371DCC"/>
    <w:rsid w:val="003733BB"/>
    <w:rsid w:val="00373AE7"/>
    <w:rsid w:val="00373D21"/>
    <w:rsid w:val="00373FD3"/>
    <w:rsid w:val="00374F3D"/>
    <w:rsid w:val="003752C1"/>
    <w:rsid w:val="0037533A"/>
    <w:rsid w:val="0037648C"/>
    <w:rsid w:val="00377D3D"/>
    <w:rsid w:val="00381374"/>
    <w:rsid w:val="00381547"/>
    <w:rsid w:val="00381AF2"/>
    <w:rsid w:val="0038219D"/>
    <w:rsid w:val="00382D5D"/>
    <w:rsid w:val="00383BCC"/>
    <w:rsid w:val="00383E5C"/>
    <w:rsid w:val="0038418E"/>
    <w:rsid w:val="0038489E"/>
    <w:rsid w:val="00385BB5"/>
    <w:rsid w:val="003863C9"/>
    <w:rsid w:val="00387138"/>
    <w:rsid w:val="0039083D"/>
    <w:rsid w:val="003923EF"/>
    <w:rsid w:val="003924ED"/>
    <w:rsid w:val="003924F2"/>
    <w:rsid w:val="0039523D"/>
    <w:rsid w:val="0039598A"/>
    <w:rsid w:val="00397070"/>
    <w:rsid w:val="00397C0F"/>
    <w:rsid w:val="003A02C7"/>
    <w:rsid w:val="003A0529"/>
    <w:rsid w:val="003A0534"/>
    <w:rsid w:val="003A08DC"/>
    <w:rsid w:val="003A1000"/>
    <w:rsid w:val="003A1484"/>
    <w:rsid w:val="003A1E5F"/>
    <w:rsid w:val="003A40F1"/>
    <w:rsid w:val="003A4271"/>
    <w:rsid w:val="003A42A9"/>
    <w:rsid w:val="003A55D6"/>
    <w:rsid w:val="003A5D1E"/>
    <w:rsid w:val="003A5E60"/>
    <w:rsid w:val="003A76FD"/>
    <w:rsid w:val="003A7782"/>
    <w:rsid w:val="003A78E4"/>
    <w:rsid w:val="003A7DD1"/>
    <w:rsid w:val="003B0372"/>
    <w:rsid w:val="003B0683"/>
    <w:rsid w:val="003B0E66"/>
    <w:rsid w:val="003B1490"/>
    <w:rsid w:val="003B14D8"/>
    <w:rsid w:val="003B1F7D"/>
    <w:rsid w:val="003B2934"/>
    <w:rsid w:val="003B2DC0"/>
    <w:rsid w:val="003B2FCC"/>
    <w:rsid w:val="003B3214"/>
    <w:rsid w:val="003B346D"/>
    <w:rsid w:val="003B34BA"/>
    <w:rsid w:val="003B44CD"/>
    <w:rsid w:val="003B4EA0"/>
    <w:rsid w:val="003B68D0"/>
    <w:rsid w:val="003B792F"/>
    <w:rsid w:val="003C009B"/>
    <w:rsid w:val="003C0AD1"/>
    <w:rsid w:val="003C15BE"/>
    <w:rsid w:val="003C1AF1"/>
    <w:rsid w:val="003C2930"/>
    <w:rsid w:val="003C3B1D"/>
    <w:rsid w:val="003C3C2A"/>
    <w:rsid w:val="003C5CF2"/>
    <w:rsid w:val="003C5F7F"/>
    <w:rsid w:val="003C6438"/>
    <w:rsid w:val="003C689D"/>
    <w:rsid w:val="003C6E17"/>
    <w:rsid w:val="003C7816"/>
    <w:rsid w:val="003C7B0E"/>
    <w:rsid w:val="003C7D43"/>
    <w:rsid w:val="003C7F42"/>
    <w:rsid w:val="003C7F75"/>
    <w:rsid w:val="003D121E"/>
    <w:rsid w:val="003D296D"/>
    <w:rsid w:val="003D2A09"/>
    <w:rsid w:val="003D391C"/>
    <w:rsid w:val="003D3AEB"/>
    <w:rsid w:val="003D3BDB"/>
    <w:rsid w:val="003D4BB7"/>
    <w:rsid w:val="003D4EE5"/>
    <w:rsid w:val="003D56FC"/>
    <w:rsid w:val="003D5F09"/>
    <w:rsid w:val="003D65B9"/>
    <w:rsid w:val="003D6723"/>
    <w:rsid w:val="003D6CED"/>
    <w:rsid w:val="003D7CE0"/>
    <w:rsid w:val="003E01C7"/>
    <w:rsid w:val="003E051A"/>
    <w:rsid w:val="003E05EE"/>
    <w:rsid w:val="003E17A7"/>
    <w:rsid w:val="003E1DE9"/>
    <w:rsid w:val="003E21D7"/>
    <w:rsid w:val="003E3D87"/>
    <w:rsid w:val="003E3E43"/>
    <w:rsid w:val="003E43ED"/>
    <w:rsid w:val="003E513F"/>
    <w:rsid w:val="003E56D2"/>
    <w:rsid w:val="003E5982"/>
    <w:rsid w:val="003E5E1D"/>
    <w:rsid w:val="003E6573"/>
    <w:rsid w:val="003E6827"/>
    <w:rsid w:val="003E6C54"/>
    <w:rsid w:val="003E6C83"/>
    <w:rsid w:val="003E70D7"/>
    <w:rsid w:val="003E76F0"/>
    <w:rsid w:val="003E783A"/>
    <w:rsid w:val="003F0066"/>
    <w:rsid w:val="003F04BB"/>
    <w:rsid w:val="003F04E3"/>
    <w:rsid w:val="003F0808"/>
    <w:rsid w:val="003F2776"/>
    <w:rsid w:val="003F4DB9"/>
    <w:rsid w:val="003F6938"/>
    <w:rsid w:val="00400212"/>
    <w:rsid w:val="00401D74"/>
    <w:rsid w:val="00402A01"/>
    <w:rsid w:val="00402C6D"/>
    <w:rsid w:val="0040318B"/>
    <w:rsid w:val="00403A49"/>
    <w:rsid w:val="00404278"/>
    <w:rsid w:val="00404C42"/>
    <w:rsid w:val="00405396"/>
    <w:rsid w:val="0040615C"/>
    <w:rsid w:val="00406748"/>
    <w:rsid w:val="004072D3"/>
    <w:rsid w:val="00407EA8"/>
    <w:rsid w:val="00410E4D"/>
    <w:rsid w:val="0041254C"/>
    <w:rsid w:val="00413F6A"/>
    <w:rsid w:val="00415541"/>
    <w:rsid w:val="0041559C"/>
    <w:rsid w:val="004200C5"/>
    <w:rsid w:val="00420935"/>
    <w:rsid w:val="0042108C"/>
    <w:rsid w:val="00422A5D"/>
    <w:rsid w:val="00422A9B"/>
    <w:rsid w:val="00424537"/>
    <w:rsid w:val="0042473B"/>
    <w:rsid w:val="00424C58"/>
    <w:rsid w:val="00424E00"/>
    <w:rsid w:val="0042544E"/>
    <w:rsid w:val="004268E6"/>
    <w:rsid w:val="00427359"/>
    <w:rsid w:val="00427932"/>
    <w:rsid w:val="004279AB"/>
    <w:rsid w:val="00427CCC"/>
    <w:rsid w:val="00427FFB"/>
    <w:rsid w:val="00430691"/>
    <w:rsid w:val="0043146C"/>
    <w:rsid w:val="004328CB"/>
    <w:rsid w:val="00432CA3"/>
    <w:rsid w:val="0043329E"/>
    <w:rsid w:val="0043333C"/>
    <w:rsid w:val="00434CDE"/>
    <w:rsid w:val="00435570"/>
    <w:rsid w:val="004366C7"/>
    <w:rsid w:val="00436994"/>
    <w:rsid w:val="004372DC"/>
    <w:rsid w:val="00437A24"/>
    <w:rsid w:val="00440025"/>
    <w:rsid w:val="004404BE"/>
    <w:rsid w:val="00440936"/>
    <w:rsid w:val="00441201"/>
    <w:rsid w:val="0044142A"/>
    <w:rsid w:val="004416AD"/>
    <w:rsid w:val="00441E78"/>
    <w:rsid w:val="00443029"/>
    <w:rsid w:val="004432B3"/>
    <w:rsid w:val="00443616"/>
    <w:rsid w:val="0044361A"/>
    <w:rsid w:val="00443E98"/>
    <w:rsid w:val="004442D9"/>
    <w:rsid w:val="004468CB"/>
    <w:rsid w:val="00447EFB"/>
    <w:rsid w:val="00450811"/>
    <w:rsid w:val="004516E9"/>
    <w:rsid w:val="00451850"/>
    <w:rsid w:val="00452223"/>
    <w:rsid w:val="00452329"/>
    <w:rsid w:val="00452367"/>
    <w:rsid w:val="00452BB2"/>
    <w:rsid w:val="00453E04"/>
    <w:rsid w:val="004553D7"/>
    <w:rsid w:val="004553F1"/>
    <w:rsid w:val="00455449"/>
    <w:rsid w:val="004562EB"/>
    <w:rsid w:val="00456B72"/>
    <w:rsid w:val="00457377"/>
    <w:rsid w:val="00457405"/>
    <w:rsid w:val="00457557"/>
    <w:rsid w:val="00457B13"/>
    <w:rsid w:val="00457DDD"/>
    <w:rsid w:val="0046035F"/>
    <w:rsid w:val="004603DB"/>
    <w:rsid w:val="004613F2"/>
    <w:rsid w:val="00461CC9"/>
    <w:rsid w:val="00461F2F"/>
    <w:rsid w:val="004622DC"/>
    <w:rsid w:val="00462C57"/>
    <w:rsid w:val="00462CBB"/>
    <w:rsid w:val="00462FCC"/>
    <w:rsid w:val="00463335"/>
    <w:rsid w:val="0046344B"/>
    <w:rsid w:val="00463934"/>
    <w:rsid w:val="00463B9E"/>
    <w:rsid w:val="00465527"/>
    <w:rsid w:val="0046679B"/>
    <w:rsid w:val="00466A37"/>
    <w:rsid w:val="00467436"/>
    <w:rsid w:val="004675C6"/>
    <w:rsid w:val="00467838"/>
    <w:rsid w:val="00467C8B"/>
    <w:rsid w:val="0047039A"/>
    <w:rsid w:val="00471344"/>
    <w:rsid w:val="00472977"/>
    <w:rsid w:val="004729FC"/>
    <w:rsid w:val="004733AA"/>
    <w:rsid w:val="004743AE"/>
    <w:rsid w:val="00474B47"/>
    <w:rsid w:val="00474F25"/>
    <w:rsid w:val="0047530B"/>
    <w:rsid w:val="004755C3"/>
    <w:rsid w:val="00476B66"/>
    <w:rsid w:val="00476C53"/>
    <w:rsid w:val="00476E3D"/>
    <w:rsid w:val="00477AB2"/>
    <w:rsid w:val="00477B5F"/>
    <w:rsid w:val="00480239"/>
    <w:rsid w:val="00480D35"/>
    <w:rsid w:val="00481676"/>
    <w:rsid w:val="00481AA5"/>
    <w:rsid w:val="00481B4C"/>
    <w:rsid w:val="004827A1"/>
    <w:rsid w:val="00482D92"/>
    <w:rsid w:val="00484200"/>
    <w:rsid w:val="00484C60"/>
    <w:rsid w:val="00485897"/>
    <w:rsid w:val="0048653D"/>
    <w:rsid w:val="00486D5D"/>
    <w:rsid w:val="00487817"/>
    <w:rsid w:val="00487C33"/>
    <w:rsid w:val="004902F2"/>
    <w:rsid w:val="00490C31"/>
    <w:rsid w:val="00491A8B"/>
    <w:rsid w:val="00491D02"/>
    <w:rsid w:val="004930D4"/>
    <w:rsid w:val="00493FDB"/>
    <w:rsid w:val="00494B2D"/>
    <w:rsid w:val="004955EE"/>
    <w:rsid w:val="00495DE2"/>
    <w:rsid w:val="0049667C"/>
    <w:rsid w:val="00496922"/>
    <w:rsid w:val="004970B2"/>
    <w:rsid w:val="004972A1"/>
    <w:rsid w:val="00497E8E"/>
    <w:rsid w:val="004A027B"/>
    <w:rsid w:val="004A0535"/>
    <w:rsid w:val="004A0D1C"/>
    <w:rsid w:val="004A1B61"/>
    <w:rsid w:val="004A2316"/>
    <w:rsid w:val="004A2352"/>
    <w:rsid w:val="004A2834"/>
    <w:rsid w:val="004A2B62"/>
    <w:rsid w:val="004A2D31"/>
    <w:rsid w:val="004A3C98"/>
    <w:rsid w:val="004A405D"/>
    <w:rsid w:val="004A433C"/>
    <w:rsid w:val="004A4BDF"/>
    <w:rsid w:val="004A51CF"/>
    <w:rsid w:val="004A51EF"/>
    <w:rsid w:val="004A62E7"/>
    <w:rsid w:val="004A66ED"/>
    <w:rsid w:val="004A7071"/>
    <w:rsid w:val="004A72B6"/>
    <w:rsid w:val="004A7399"/>
    <w:rsid w:val="004B032F"/>
    <w:rsid w:val="004B0576"/>
    <w:rsid w:val="004B137B"/>
    <w:rsid w:val="004B19CF"/>
    <w:rsid w:val="004B1AC3"/>
    <w:rsid w:val="004B1E32"/>
    <w:rsid w:val="004B1F01"/>
    <w:rsid w:val="004B2591"/>
    <w:rsid w:val="004B2FDD"/>
    <w:rsid w:val="004B3999"/>
    <w:rsid w:val="004B3F79"/>
    <w:rsid w:val="004B40AE"/>
    <w:rsid w:val="004B4344"/>
    <w:rsid w:val="004B488E"/>
    <w:rsid w:val="004B4F2D"/>
    <w:rsid w:val="004B4FC5"/>
    <w:rsid w:val="004B5195"/>
    <w:rsid w:val="004B7EF9"/>
    <w:rsid w:val="004C03E7"/>
    <w:rsid w:val="004C1233"/>
    <w:rsid w:val="004C23DB"/>
    <w:rsid w:val="004C4371"/>
    <w:rsid w:val="004C45DC"/>
    <w:rsid w:val="004C5E3E"/>
    <w:rsid w:val="004C5F07"/>
    <w:rsid w:val="004C66C5"/>
    <w:rsid w:val="004C66DC"/>
    <w:rsid w:val="004C7967"/>
    <w:rsid w:val="004D07E0"/>
    <w:rsid w:val="004D0883"/>
    <w:rsid w:val="004D10E0"/>
    <w:rsid w:val="004D1372"/>
    <w:rsid w:val="004D1AF8"/>
    <w:rsid w:val="004D4029"/>
    <w:rsid w:val="004D4A76"/>
    <w:rsid w:val="004D6CC7"/>
    <w:rsid w:val="004D70F8"/>
    <w:rsid w:val="004D7130"/>
    <w:rsid w:val="004D7885"/>
    <w:rsid w:val="004D7977"/>
    <w:rsid w:val="004D7EDD"/>
    <w:rsid w:val="004E17BA"/>
    <w:rsid w:val="004E1DB1"/>
    <w:rsid w:val="004E36CA"/>
    <w:rsid w:val="004E38E6"/>
    <w:rsid w:val="004E3949"/>
    <w:rsid w:val="004E6729"/>
    <w:rsid w:val="004E6D0B"/>
    <w:rsid w:val="004E722C"/>
    <w:rsid w:val="004E79FB"/>
    <w:rsid w:val="004F0346"/>
    <w:rsid w:val="004F19D1"/>
    <w:rsid w:val="004F1BF5"/>
    <w:rsid w:val="004F1F96"/>
    <w:rsid w:val="004F2173"/>
    <w:rsid w:val="004F25B2"/>
    <w:rsid w:val="004F294D"/>
    <w:rsid w:val="004F330E"/>
    <w:rsid w:val="004F3772"/>
    <w:rsid w:val="004F4AED"/>
    <w:rsid w:val="004F5162"/>
    <w:rsid w:val="004F5932"/>
    <w:rsid w:val="004F72EB"/>
    <w:rsid w:val="00500D30"/>
    <w:rsid w:val="00500D3F"/>
    <w:rsid w:val="00500F28"/>
    <w:rsid w:val="00500F90"/>
    <w:rsid w:val="00501224"/>
    <w:rsid w:val="0050190D"/>
    <w:rsid w:val="00501D43"/>
    <w:rsid w:val="00502E40"/>
    <w:rsid w:val="00503E65"/>
    <w:rsid w:val="005040C0"/>
    <w:rsid w:val="00505396"/>
    <w:rsid w:val="005055F1"/>
    <w:rsid w:val="005064DC"/>
    <w:rsid w:val="005073B8"/>
    <w:rsid w:val="005078BD"/>
    <w:rsid w:val="00507FE3"/>
    <w:rsid w:val="00510452"/>
    <w:rsid w:val="005106FD"/>
    <w:rsid w:val="00511299"/>
    <w:rsid w:val="0051144F"/>
    <w:rsid w:val="005125F2"/>
    <w:rsid w:val="00512862"/>
    <w:rsid w:val="00512C89"/>
    <w:rsid w:val="00512EA7"/>
    <w:rsid w:val="00512F15"/>
    <w:rsid w:val="0051325D"/>
    <w:rsid w:val="00513953"/>
    <w:rsid w:val="00513C2A"/>
    <w:rsid w:val="005149DF"/>
    <w:rsid w:val="005149EE"/>
    <w:rsid w:val="00515380"/>
    <w:rsid w:val="00515E6A"/>
    <w:rsid w:val="00516646"/>
    <w:rsid w:val="00516738"/>
    <w:rsid w:val="00516C40"/>
    <w:rsid w:val="005171D1"/>
    <w:rsid w:val="00517373"/>
    <w:rsid w:val="0052025D"/>
    <w:rsid w:val="00520984"/>
    <w:rsid w:val="00520F56"/>
    <w:rsid w:val="00521AA3"/>
    <w:rsid w:val="005225AE"/>
    <w:rsid w:val="00523209"/>
    <w:rsid w:val="005232EA"/>
    <w:rsid w:val="00524605"/>
    <w:rsid w:val="00524D03"/>
    <w:rsid w:val="00524FD6"/>
    <w:rsid w:val="005262A2"/>
    <w:rsid w:val="0052685E"/>
    <w:rsid w:val="00526EBC"/>
    <w:rsid w:val="0052773A"/>
    <w:rsid w:val="00527A37"/>
    <w:rsid w:val="00527CC1"/>
    <w:rsid w:val="00530D9A"/>
    <w:rsid w:val="00531681"/>
    <w:rsid w:val="005319BC"/>
    <w:rsid w:val="005331A2"/>
    <w:rsid w:val="00533715"/>
    <w:rsid w:val="00533B56"/>
    <w:rsid w:val="005345DC"/>
    <w:rsid w:val="005352EE"/>
    <w:rsid w:val="005356E2"/>
    <w:rsid w:val="005374FD"/>
    <w:rsid w:val="0054029D"/>
    <w:rsid w:val="00541024"/>
    <w:rsid w:val="00541072"/>
    <w:rsid w:val="00543BE0"/>
    <w:rsid w:val="00545D0F"/>
    <w:rsid w:val="00547EAE"/>
    <w:rsid w:val="00547F6A"/>
    <w:rsid w:val="00550D6A"/>
    <w:rsid w:val="00551DAE"/>
    <w:rsid w:val="00552163"/>
    <w:rsid w:val="005521F4"/>
    <w:rsid w:val="00552CF3"/>
    <w:rsid w:val="0055413F"/>
    <w:rsid w:val="0055428D"/>
    <w:rsid w:val="0055435A"/>
    <w:rsid w:val="00554549"/>
    <w:rsid w:val="00554A22"/>
    <w:rsid w:val="005566F6"/>
    <w:rsid w:val="00556E9E"/>
    <w:rsid w:val="00557299"/>
    <w:rsid w:val="00560348"/>
    <w:rsid w:val="00561B40"/>
    <w:rsid w:val="0056258F"/>
    <w:rsid w:val="00563401"/>
    <w:rsid w:val="005637C3"/>
    <w:rsid w:val="00563BC4"/>
    <w:rsid w:val="00563EEE"/>
    <w:rsid w:val="00564B71"/>
    <w:rsid w:val="0056528A"/>
    <w:rsid w:val="00567C31"/>
    <w:rsid w:val="005710DD"/>
    <w:rsid w:val="0057191A"/>
    <w:rsid w:val="00571B8B"/>
    <w:rsid w:val="005721A7"/>
    <w:rsid w:val="00573696"/>
    <w:rsid w:val="00573CAB"/>
    <w:rsid w:val="00573F25"/>
    <w:rsid w:val="0057605C"/>
    <w:rsid w:val="005766AB"/>
    <w:rsid w:val="005767C4"/>
    <w:rsid w:val="00576E91"/>
    <w:rsid w:val="00576F53"/>
    <w:rsid w:val="00577E0A"/>
    <w:rsid w:val="00580146"/>
    <w:rsid w:val="00581023"/>
    <w:rsid w:val="0058287E"/>
    <w:rsid w:val="005841B8"/>
    <w:rsid w:val="005841DC"/>
    <w:rsid w:val="0058482D"/>
    <w:rsid w:val="005849C4"/>
    <w:rsid w:val="00584CC7"/>
    <w:rsid w:val="00584CF9"/>
    <w:rsid w:val="00585582"/>
    <w:rsid w:val="005868DD"/>
    <w:rsid w:val="00587516"/>
    <w:rsid w:val="00587AC3"/>
    <w:rsid w:val="00590481"/>
    <w:rsid w:val="005906FF"/>
    <w:rsid w:val="00590CD5"/>
    <w:rsid w:val="00590D85"/>
    <w:rsid w:val="00590DD6"/>
    <w:rsid w:val="00590E33"/>
    <w:rsid w:val="0059268B"/>
    <w:rsid w:val="00592D34"/>
    <w:rsid w:val="00593307"/>
    <w:rsid w:val="00593674"/>
    <w:rsid w:val="0059390B"/>
    <w:rsid w:val="005939AF"/>
    <w:rsid w:val="00594A9F"/>
    <w:rsid w:val="0059558B"/>
    <w:rsid w:val="00595ACB"/>
    <w:rsid w:val="00596857"/>
    <w:rsid w:val="00596B0E"/>
    <w:rsid w:val="00596B0F"/>
    <w:rsid w:val="0059710A"/>
    <w:rsid w:val="0059762D"/>
    <w:rsid w:val="00597AD2"/>
    <w:rsid w:val="00597BB4"/>
    <w:rsid w:val="00597C3B"/>
    <w:rsid w:val="00597DEA"/>
    <w:rsid w:val="005A0753"/>
    <w:rsid w:val="005A0926"/>
    <w:rsid w:val="005A147E"/>
    <w:rsid w:val="005A3FD3"/>
    <w:rsid w:val="005A48EC"/>
    <w:rsid w:val="005A4D93"/>
    <w:rsid w:val="005A5509"/>
    <w:rsid w:val="005A5E7A"/>
    <w:rsid w:val="005A6254"/>
    <w:rsid w:val="005A7866"/>
    <w:rsid w:val="005B0041"/>
    <w:rsid w:val="005B024B"/>
    <w:rsid w:val="005B119B"/>
    <w:rsid w:val="005B161C"/>
    <w:rsid w:val="005B19F9"/>
    <w:rsid w:val="005B1A17"/>
    <w:rsid w:val="005B26E2"/>
    <w:rsid w:val="005B2AC8"/>
    <w:rsid w:val="005B3270"/>
    <w:rsid w:val="005B46FB"/>
    <w:rsid w:val="005B4A67"/>
    <w:rsid w:val="005B4AD7"/>
    <w:rsid w:val="005B6A5F"/>
    <w:rsid w:val="005B7934"/>
    <w:rsid w:val="005B7E4F"/>
    <w:rsid w:val="005B7F41"/>
    <w:rsid w:val="005C00B0"/>
    <w:rsid w:val="005C08D9"/>
    <w:rsid w:val="005C153C"/>
    <w:rsid w:val="005C1783"/>
    <w:rsid w:val="005C1B19"/>
    <w:rsid w:val="005C1C04"/>
    <w:rsid w:val="005C2182"/>
    <w:rsid w:val="005C281E"/>
    <w:rsid w:val="005C3495"/>
    <w:rsid w:val="005C3DF9"/>
    <w:rsid w:val="005C497F"/>
    <w:rsid w:val="005C49C3"/>
    <w:rsid w:val="005C4D12"/>
    <w:rsid w:val="005C4F6B"/>
    <w:rsid w:val="005C5BF4"/>
    <w:rsid w:val="005C6577"/>
    <w:rsid w:val="005C6A12"/>
    <w:rsid w:val="005C6DA2"/>
    <w:rsid w:val="005C7533"/>
    <w:rsid w:val="005C7658"/>
    <w:rsid w:val="005C7793"/>
    <w:rsid w:val="005C7857"/>
    <w:rsid w:val="005C7D12"/>
    <w:rsid w:val="005D1470"/>
    <w:rsid w:val="005D1C31"/>
    <w:rsid w:val="005D1D5A"/>
    <w:rsid w:val="005D1EF0"/>
    <w:rsid w:val="005D2973"/>
    <w:rsid w:val="005D2E66"/>
    <w:rsid w:val="005D4AF6"/>
    <w:rsid w:val="005D6007"/>
    <w:rsid w:val="005E1A14"/>
    <w:rsid w:val="005E2835"/>
    <w:rsid w:val="005E2A52"/>
    <w:rsid w:val="005E32BA"/>
    <w:rsid w:val="005E33FB"/>
    <w:rsid w:val="005E5ECE"/>
    <w:rsid w:val="005E6204"/>
    <w:rsid w:val="005E6780"/>
    <w:rsid w:val="005E6A95"/>
    <w:rsid w:val="005E72CA"/>
    <w:rsid w:val="005E7458"/>
    <w:rsid w:val="005F07F3"/>
    <w:rsid w:val="005F0AC5"/>
    <w:rsid w:val="005F1253"/>
    <w:rsid w:val="005F1F06"/>
    <w:rsid w:val="005F208E"/>
    <w:rsid w:val="005F23EE"/>
    <w:rsid w:val="005F3899"/>
    <w:rsid w:val="005F477D"/>
    <w:rsid w:val="005F4A09"/>
    <w:rsid w:val="005F51E6"/>
    <w:rsid w:val="005F5420"/>
    <w:rsid w:val="005F63B9"/>
    <w:rsid w:val="005F63FF"/>
    <w:rsid w:val="005F6825"/>
    <w:rsid w:val="005F79C7"/>
    <w:rsid w:val="005F7EF3"/>
    <w:rsid w:val="00600FE4"/>
    <w:rsid w:val="0060123E"/>
    <w:rsid w:val="006015F2"/>
    <w:rsid w:val="00601731"/>
    <w:rsid w:val="00601C3A"/>
    <w:rsid w:val="006029F1"/>
    <w:rsid w:val="006035ED"/>
    <w:rsid w:val="006047A0"/>
    <w:rsid w:val="00604C3B"/>
    <w:rsid w:val="00604F17"/>
    <w:rsid w:val="006051C1"/>
    <w:rsid w:val="006055E1"/>
    <w:rsid w:val="006060FF"/>
    <w:rsid w:val="00606303"/>
    <w:rsid w:val="00606730"/>
    <w:rsid w:val="00606BAE"/>
    <w:rsid w:val="00606D95"/>
    <w:rsid w:val="006071A0"/>
    <w:rsid w:val="006071FE"/>
    <w:rsid w:val="00607DCE"/>
    <w:rsid w:val="006101C9"/>
    <w:rsid w:val="0061070D"/>
    <w:rsid w:val="006107FE"/>
    <w:rsid w:val="00610B9E"/>
    <w:rsid w:val="00611AB3"/>
    <w:rsid w:val="00612141"/>
    <w:rsid w:val="00612FEF"/>
    <w:rsid w:val="00615C4E"/>
    <w:rsid w:val="00616133"/>
    <w:rsid w:val="006165E3"/>
    <w:rsid w:val="00616637"/>
    <w:rsid w:val="0061695D"/>
    <w:rsid w:val="0061736D"/>
    <w:rsid w:val="00617DA8"/>
    <w:rsid w:val="00617FB8"/>
    <w:rsid w:val="00620483"/>
    <w:rsid w:val="00620A73"/>
    <w:rsid w:val="0062151C"/>
    <w:rsid w:val="0062245B"/>
    <w:rsid w:val="00622934"/>
    <w:rsid w:val="00622DBB"/>
    <w:rsid w:val="0062386B"/>
    <w:rsid w:val="0062443B"/>
    <w:rsid w:val="00624D76"/>
    <w:rsid w:val="00625F83"/>
    <w:rsid w:val="00626577"/>
    <w:rsid w:val="00626580"/>
    <w:rsid w:val="00627647"/>
    <w:rsid w:val="00627BD8"/>
    <w:rsid w:val="0063041F"/>
    <w:rsid w:val="006309F6"/>
    <w:rsid w:val="00630CE9"/>
    <w:rsid w:val="00631652"/>
    <w:rsid w:val="00631A26"/>
    <w:rsid w:val="00632545"/>
    <w:rsid w:val="0063296F"/>
    <w:rsid w:val="006331D2"/>
    <w:rsid w:val="0063451A"/>
    <w:rsid w:val="00634597"/>
    <w:rsid w:val="006349BE"/>
    <w:rsid w:val="00634C01"/>
    <w:rsid w:val="00634CCC"/>
    <w:rsid w:val="00635122"/>
    <w:rsid w:val="006352BD"/>
    <w:rsid w:val="00635F9D"/>
    <w:rsid w:val="00636135"/>
    <w:rsid w:val="00637B19"/>
    <w:rsid w:val="00637C9A"/>
    <w:rsid w:val="00640B71"/>
    <w:rsid w:val="00640EFD"/>
    <w:rsid w:val="00641210"/>
    <w:rsid w:val="00642103"/>
    <w:rsid w:val="00642BA0"/>
    <w:rsid w:val="00643620"/>
    <w:rsid w:val="00644C38"/>
    <w:rsid w:val="0064504B"/>
    <w:rsid w:val="00645FEE"/>
    <w:rsid w:val="00646869"/>
    <w:rsid w:val="006477B8"/>
    <w:rsid w:val="0065019F"/>
    <w:rsid w:val="00652DB7"/>
    <w:rsid w:val="00653B8C"/>
    <w:rsid w:val="00654432"/>
    <w:rsid w:val="00654CD7"/>
    <w:rsid w:val="006553CD"/>
    <w:rsid w:val="00656872"/>
    <w:rsid w:val="00657330"/>
    <w:rsid w:val="00660C00"/>
    <w:rsid w:val="00661323"/>
    <w:rsid w:val="00662B8C"/>
    <w:rsid w:val="0066317C"/>
    <w:rsid w:val="00663600"/>
    <w:rsid w:val="006647BB"/>
    <w:rsid w:val="00664D6F"/>
    <w:rsid w:val="00665E83"/>
    <w:rsid w:val="0067010C"/>
    <w:rsid w:val="006702F0"/>
    <w:rsid w:val="00670378"/>
    <w:rsid w:val="00670848"/>
    <w:rsid w:val="006708AD"/>
    <w:rsid w:val="00670C9E"/>
    <w:rsid w:val="00670F67"/>
    <w:rsid w:val="006714DC"/>
    <w:rsid w:val="006717B0"/>
    <w:rsid w:val="00673058"/>
    <w:rsid w:val="00673417"/>
    <w:rsid w:val="006748F5"/>
    <w:rsid w:val="0067601E"/>
    <w:rsid w:val="006765E1"/>
    <w:rsid w:val="00676BC8"/>
    <w:rsid w:val="00676C22"/>
    <w:rsid w:val="00677533"/>
    <w:rsid w:val="00677C08"/>
    <w:rsid w:val="006800C3"/>
    <w:rsid w:val="006805CD"/>
    <w:rsid w:val="006806E8"/>
    <w:rsid w:val="00680D50"/>
    <w:rsid w:val="006811C5"/>
    <w:rsid w:val="006813A2"/>
    <w:rsid w:val="0068188A"/>
    <w:rsid w:val="006827C7"/>
    <w:rsid w:val="0068390C"/>
    <w:rsid w:val="00684428"/>
    <w:rsid w:val="006859AA"/>
    <w:rsid w:val="006859E8"/>
    <w:rsid w:val="00685B4B"/>
    <w:rsid w:val="0068618B"/>
    <w:rsid w:val="0068685F"/>
    <w:rsid w:val="00686B11"/>
    <w:rsid w:val="006903A4"/>
    <w:rsid w:val="0069074C"/>
    <w:rsid w:val="006908C7"/>
    <w:rsid w:val="0069118B"/>
    <w:rsid w:val="006918F4"/>
    <w:rsid w:val="00691FDA"/>
    <w:rsid w:val="00692710"/>
    <w:rsid w:val="006937DE"/>
    <w:rsid w:val="00693B6A"/>
    <w:rsid w:val="006957EA"/>
    <w:rsid w:val="00695988"/>
    <w:rsid w:val="00695BD0"/>
    <w:rsid w:val="0069661B"/>
    <w:rsid w:val="006973D4"/>
    <w:rsid w:val="0069756F"/>
    <w:rsid w:val="006A0118"/>
    <w:rsid w:val="006A01CE"/>
    <w:rsid w:val="006A01D9"/>
    <w:rsid w:val="006A0CA5"/>
    <w:rsid w:val="006A101F"/>
    <w:rsid w:val="006A1406"/>
    <w:rsid w:val="006A1822"/>
    <w:rsid w:val="006A1A6A"/>
    <w:rsid w:val="006A1F5A"/>
    <w:rsid w:val="006A1F64"/>
    <w:rsid w:val="006A2446"/>
    <w:rsid w:val="006A370E"/>
    <w:rsid w:val="006A3A0A"/>
    <w:rsid w:val="006A3AAE"/>
    <w:rsid w:val="006A4306"/>
    <w:rsid w:val="006A5E1C"/>
    <w:rsid w:val="006A6D4C"/>
    <w:rsid w:val="006A6E19"/>
    <w:rsid w:val="006A7674"/>
    <w:rsid w:val="006B0341"/>
    <w:rsid w:val="006B0B43"/>
    <w:rsid w:val="006B1271"/>
    <w:rsid w:val="006B1308"/>
    <w:rsid w:val="006B1F90"/>
    <w:rsid w:val="006B3359"/>
    <w:rsid w:val="006B5F43"/>
    <w:rsid w:val="006B6427"/>
    <w:rsid w:val="006B646C"/>
    <w:rsid w:val="006B6949"/>
    <w:rsid w:val="006B7FB7"/>
    <w:rsid w:val="006C1DA6"/>
    <w:rsid w:val="006C2323"/>
    <w:rsid w:val="006C2889"/>
    <w:rsid w:val="006C2B1E"/>
    <w:rsid w:val="006C3E19"/>
    <w:rsid w:val="006C3E59"/>
    <w:rsid w:val="006C4004"/>
    <w:rsid w:val="006C402E"/>
    <w:rsid w:val="006C5A81"/>
    <w:rsid w:val="006C5C91"/>
    <w:rsid w:val="006C5CB4"/>
    <w:rsid w:val="006C6198"/>
    <w:rsid w:val="006C6329"/>
    <w:rsid w:val="006C637E"/>
    <w:rsid w:val="006C70A2"/>
    <w:rsid w:val="006C7B17"/>
    <w:rsid w:val="006D0778"/>
    <w:rsid w:val="006D0AD4"/>
    <w:rsid w:val="006D0FD7"/>
    <w:rsid w:val="006D31F2"/>
    <w:rsid w:val="006D34E4"/>
    <w:rsid w:val="006D3540"/>
    <w:rsid w:val="006D37ED"/>
    <w:rsid w:val="006D4368"/>
    <w:rsid w:val="006D48CA"/>
    <w:rsid w:val="006D4A09"/>
    <w:rsid w:val="006D4C07"/>
    <w:rsid w:val="006D4F11"/>
    <w:rsid w:val="006D5B4C"/>
    <w:rsid w:val="006D67CF"/>
    <w:rsid w:val="006D6BB6"/>
    <w:rsid w:val="006D7ECB"/>
    <w:rsid w:val="006E03B1"/>
    <w:rsid w:val="006E0737"/>
    <w:rsid w:val="006E1A86"/>
    <w:rsid w:val="006E28CD"/>
    <w:rsid w:val="006E2AA5"/>
    <w:rsid w:val="006E3838"/>
    <w:rsid w:val="006E3AD4"/>
    <w:rsid w:val="006E3D79"/>
    <w:rsid w:val="006E4BCB"/>
    <w:rsid w:val="006E4CFF"/>
    <w:rsid w:val="006E50B9"/>
    <w:rsid w:val="006E732A"/>
    <w:rsid w:val="006E78C0"/>
    <w:rsid w:val="006F0383"/>
    <w:rsid w:val="006F0E08"/>
    <w:rsid w:val="006F104F"/>
    <w:rsid w:val="006F116E"/>
    <w:rsid w:val="006F1175"/>
    <w:rsid w:val="006F18CF"/>
    <w:rsid w:val="006F2DDA"/>
    <w:rsid w:val="006F2F2C"/>
    <w:rsid w:val="006F34B0"/>
    <w:rsid w:val="006F3916"/>
    <w:rsid w:val="006F396A"/>
    <w:rsid w:val="006F3DAD"/>
    <w:rsid w:val="006F3EDB"/>
    <w:rsid w:val="006F461C"/>
    <w:rsid w:val="006F499F"/>
    <w:rsid w:val="006F4E69"/>
    <w:rsid w:val="006F61ED"/>
    <w:rsid w:val="006F7E52"/>
    <w:rsid w:val="00700845"/>
    <w:rsid w:val="0070178D"/>
    <w:rsid w:val="00701BE6"/>
    <w:rsid w:val="00701EE6"/>
    <w:rsid w:val="00701F87"/>
    <w:rsid w:val="007020C7"/>
    <w:rsid w:val="00702329"/>
    <w:rsid w:val="0070320B"/>
    <w:rsid w:val="00703338"/>
    <w:rsid w:val="00703816"/>
    <w:rsid w:val="007039BC"/>
    <w:rsid w:val="00703D09"/>
    <w:rsid w:val="00704F9F"/>
    <w:rsid w:val="007050BC"/>
    <w:rsid w:val="00705302"/>
    <w:rsid w:val="007057C5"/>
    <w:rsid w:val="007059BD"/>
    <w:rsid w:val="00705A05"/>
    <w:rsid w:val="00705B09"/>
    <w:rsid w:val="00706596"/>
    <w:rsid w:val="00706E81"/>
    <w:rsid w:val="007071DB"/>
    <w:rsid w:val="00707F08"/>
    <w:rsid w:val="00710900"/>
    <w:rsid w:val="00710B0E"/>
    <w:rsid w:val="00710D4F"/>
    <w:rsid w:val="00711EA3"/>
    <w:rsid w:val="00712CAE"/>
    <w:rsid w:val="00712D06"/>
    <w:rsid w:val="007133C8"/>
    <w:rsid w:val="00713C16"/>
    <w:rsid w:val="00713D3A"/>
    <w:rsid w:val="00713FCD"/>
    <w:rsid w:val="00714892"/>
    <w:rsid w:val="00715FD8"/>
    <w:rsid w:val="007169C8"/>
    <w:rsid w:val="00716A03"/>
    <w:rsid w:val="00717055"/>
    <w:rsid w:val="007170C8"/>
    <w:rsid w:val="00720782"/>
    <w:rsid w:val="007211CE"/>
    <w:rsid w:val="00723ACA"/>
    <w:rsid w:val="00723D5B"/>
    <w:rsid w:val="007244F2"/>
    <w:rsid w:val="00724D84"/>
    <w:rsid w:val="00724DB0"/>
    <w:rsid w:val="007251D4"/>
    <w:rsid w:val="00727065"/>
    <w:rsid w:val="007270E6"/>
    <w:rsid w:val="0072728C"/>
    <w:rsid w:val="00727F8C"/>
    <w:rsid w:val="00731B10"/>
    <w:rsid w:val="007322EC"/>
    <w:rsid w:val="00732345"/>
    <w:rsid w:val="0073251A"/>
    <w:rsid w:val="007334A0"/>
    <w:rsid w:val="00735630"/>
    <w:rsid w:val="00735CF5"/>
    <w:rsid w:val="00735EDF"/>
    <w:rsid w:val="0073656C"/>
    <w:rsid w:val="00737BF5"/>
    <w:rsid w:val="00740B11"/>
    <w:rsid w:val="00740F96"/>
    <w:rsid w:val="00741186"/>
    <w:rsid w:val="007413F9"/>
    <w:rsid w:val="00741A2A"/>
    <w:rsid w:val="00742201"/>
    <w:rsid w:val="00742AE2"/>
    <w:rsid w:val="00743163"/>
    <w:rsid w:val="00743287"/>
    <w:rsid w:val="00743EEC"/>
    <w:rsid w:val="0074401D"/>
    <w:rsid w:val="00744935"/>
    <w:rsid w:val="0074574E"/>
    <w:rsid w:val="00745754"/>
    <w:rsid w:val="0074622C"/>
    <w:rsid w:val="007469E9"/>
    <w:rsid w:val="00746B1B"/>
    <w:rsid w:val="00746FEF"/>
    <w:rsid w:val="007476AF"/>
    <w:rsid w:val="00747DB9"/>
    <w:rsid w:val="007500D8"/>
    <w:rsid w:val="007517A1"/>
    <w:rsid w:val="007520BE"/>
    <w:rsid w:val="0075248A"/>
    <w:rsid w:val="0075263F"/>
    <w:rsid w:val="007526F8"/>
    <w:rsid w:val="007527C9"/>
    <w:rsid w:val="0075311B"/>
    <w:rsid w:val="00753745"/>
    <w:rsid w:val="00753D41"/>
    <w:rsid w:val="00754705"/>
    <w:rsid w:val="00754A77"/>
    <w:rsid w:val="00754B09"/>
    <w:rsid w:val="00755002"/>
    <w:rsid w:val="007555D7"/>
    <w:rsid w:val="007556B5"/>
    <w:rsid w:val="00756DA2"/>
    <w:rsid w:val="007570E0"/>
    <w:rsid w:val="00757400"/>
    <w:rsid w:val="00757517"/>
    <w:rsid w:val="0075769D"/>
    <w:rsid w:val="00760BC7"/>
    <w:rsid w:val="0076112B"/>
    <w:rsid w:val="00762729"/>
    <w:rsid w:val="007627F5"/>
    <w:rsid w:val="00762A1E"/>
    <w:rsid w:val="0076313F"/>
    <w:rsid w:val="00763538"/>
    <w:rsid w:val="0076391C"/>
    <w:rsid w:val="0076442D"/>
    <w:rsid w:val="00764566"/>
    <w:rsid w:val="00764B0C"/>
    <w:rsid w:val="00764DEF"/>
    <w:rsid w:val="00766723"/>
    <w:rsid w:val="00766D03"/>
    <w:rsid w:val="00767A7C"/>
    <w:rsid w:val="00767CAE"/>
    <w:rsid w:val="00770917"/>
    <w:rsid w:val="00770F1A"/>
    <w:rsid w:val="00771135"/>
    <w:rsid w:val="00771337"/>
    <w:rsid w:val="00772390"/>
    <w:rsid w:val="00772737"/>
    <w:rsid w:val="007728C6"/>
    <w:rsid w:val="00772A34"/>
    <w:rsid w:val="00772D09"/>
    <w:rsid w:val="00772ECB"/>
    <w:rsid w:val="007734FB"/>
    <w:rsid w:val="00774408"/>
    <w:rsid w:val="007749E7"/>
    <w:rsid w:val="00775393"/>
    <w:rsid w:val="007768A6"/>
    <w:rsid w:val="00776A32"/>
    <w:rsid w:val="007771CC"/>
    <w:rsid w:val="00777B84"/>
    <w:rsid w:val="007805CC"/>
    <w:rsid w:val="00780F07"/>
    <w:rsid w:val="00780FAD"/>
    <w:rsid w:val="00781FF6"/>
    <w:rsid w:val="00782BB5"/>
    <w:rsid w:val="00785B7D"/>
    <w:rsid w:val="00785E74"/>
    <w:rsid w:val="00786BF0"/>
    <w:rsid w:val="00787EC0"/>
    <w:rsid w:val="00790910"/>
    <w:rsid w:val="00790C12"/>
    <w:rsid w:val="00791281"/>
    <w:rsid w:val="0079186B"/>
    <w:rsid w:val="00791B55"/>
    <w:rsid w:val="00791E69"/>
    <w:rsid w:val="0079247F"/>
    <w:rsid w:val="00793369"/>
    <w:rsid w:val="007938EB"/>
    <w:rsid w:val="00793E1B"/>
    <w:rsid w:val="00793E24"/>
    <w:rsid w:val="00794C76"/>
    <w:rsid w:val="00795021"/>
    <w:rsid w:val="00796CE7"/>
    <w:rsid w:val="00796D9D"/>
    <w:rsid w:val="0079789E"/>
    <w:rsid w:val="007A05B6"/>
    <w:rsid w:val="007A1761"/>
    <w:rsid w:val="007A2581"/>
    <w:rsid w:val="007A2690"/>
    <w:rsid w:val="007A2E25"/>
    <w:rsid w:val="007A38B6"/>
    <w:rsid w:val="007A3FDF"/>
    <w:rsid w:val="007A4107"/>
    <w:rsid w:val="007A42BF"/>
    <w:rsid w:val="007A44E7"/>
    <w:rsid w:val="007A456E"/>
    <w:rsid w:val="007A5882"/>
    <w:rsid w:val="007A5CB1"/>
    <w:rsid w:val="007A6390"/>
    <w:rsid w:val="007A6E61"/>
    <w:rsid w:val="007A7BDF"/>
    <w:rsid w:val="007B0AF1"/>
    <w:rsid w:val="007B1799"/>
    <w:rsid w:val="007B1BA5"/>
    <w:rsid w:val="007B2A5D"/>
    <w:rsid w:val="007B332B"/>
    <w:rsid w:val="007B3768"/>
    <w:rsid w:val="007B3A28"/>
    <w:rsid w:val="007B3A9A"/>
    <w:rsid w:val="007B3CA5"/>
    <w:rsid w:val="007B532D"/>
    <w:rsid w:val="007B5E4D"/>
    <w:rsid w:val="007B6AB4"/>
    <w:rsid w:val="007C09C7"/>
    <w:rsid w:val="007C0CF2"/>
    <w:rsid w:val="007C26D0"/>
    <w:rsid w:val="007C4429"/>
    <w:rsid w:val="007C492C"/>
    <w:rsid w:val="007C50B1"/>
    <w:rsid w:val="007C5515"/>
    <w:rsid w:val="007C5948"/>
    <w:rsid w:val="007C61CD"/>
    <w:rsid w:val="007C6F0F"/>
    <w:rsid w:val="007C70ED"/>
    <w:rsid w:val="007C7960"/>
    <w:rsid w:val="007C7A47"/>
    <w:rsid w:val="007D0566"/>
    <w:rsid w:val="007D097E"/>
    <w:rsid w:val="007D2420"/>
    <w:rsid w:val="007D2898"/>
    <w:rsid w:val="007D2B5C"/>
    <w:rsid w:val="007D300E"/>
    <w:rsid w:val="007D3631"/>
    <w:rsid w:val="007D364A"/>
    <w:rsid w:val="007D3BFC"/>
    <w:rsid w:val="007D45CD"/>
    <w:rsid w:val="007D5685"/>
    <w:rsid w:val="007D69E7"/>
    <w:rsid w:val="007D69ED"/>
    <w:rsid w:val="007D6C0E"/>
    <w:rsid w:val="007E0673"/>
    <w:rsid w:val="007E0789"/>
    <w:rsid w:val="007E14E4"/>
    <w:rsid w:val="007E2A55"/>
    <w:rsid w:val="007E2A9D"/>
    <w:rsid w:val="007E30E1"/>
    <w:rsid w:val="007E3DB6"/>
    <w:rsid w:val="007E4C95"/>
    <w:rsid w:val="007E5004"/>
    <w:rsid w:val="007E5394"/>
    <w:rsid w:val="007E628D"/>
    <w:rsid w:val="007E68FE"/>
    <w:rsid w:val="007E6D0A"/>
    <w:rsid w:val="007E7DD0"/>
    <w:rsid w:val="007F0919"/>
    <w:rsid w:val="007F0E04"/>
    <w:rsid w:val="007F1044"/>
    <w:rsid w:val="007F1260"/>
    <w:rsid w:val="007F1AC9"/>
    <w:rsid w:val="007F20BD"/>
    <w:rsid w:val="007F2611"/>
    <w:rsid w:val="007F309A"/>
    <w:rsid w:val="007F32EE"/>
    <w:rsid w:val="007F396B"/>
    <w:rsid w:val="007F3C09"/>
    <w:rsid w:val="007F4D45"/>
    <w:rsid w:val="007F4E79"/>
    <w:rsid w:val="007F50F1"/>
    <w:rsid w:val="007F564A"/>
    <w:rsid w:val="007F59AF"/>
    <w:rsid w:val="007F5EEC"/>
    <w:rsid w:val="0080079F"/>
    <w:rsid w:val="00800D3F"/>
    <w:rsid w:val="00802394"/>
    <w:rsid w:val="00802E50"/>
    <w:rsid w:val="00802EB7"/>
    <w:rsid w:val="00803E4E"/>
    <w:rsid w:val="008042D9"/>
    <w:rsid w:val="0080459D"/>
    <w:rsid w:val="00804971"/>
    <w:rsid w:val="00804AD6"/>
    <w:rsid w:val="00804EBB"/>
    <w:rsid w:val="008063A0"/>
    <w:rsid w:val="00807AD4"/>
    <w:rsid w:val="00810715"/>
    <w:rsid w:val="00810D43"/>
    <w:rsid w:val="0081154C"/>
    <w:rsid w:val="008116A4"/>
    <w:rsid w:val="00812102"/>
    <w:rsid w:val="00813163"/>
    <w:rsid w:val="008133AB"/>
    <w:rsid w:val="00813689"/>
    <w:rsid w:val="008136CA"/>
    <w:rsid w:val="00813712"/>
    <w:rsid w:val="00813736"/>
    <w:rsid w:val="00813D63"/>
    <w:rsid w:val="008143C3"/>
    <w:rsid w:val="00814D5E"/>
    <w:rsid w:val="00814FFA"/>
    <w:rsid w:val="00815304"/>
    <w:rsid w:val="008154CC"/>
    <w:rsid w:val="0081564E"/>
    <w:rsid w:val="0081617B"/>
    <w:rsid w:val="0081672B"/>
    <w:rsid w:val="00816AD9"/>
    <w:rsid w:val="00817D6E"/>
    <w:rsid w:val="00820490"/>
    <w:rsid w:val="00820947"/>
    <w:rsid w:val="0082129A"/>
    <w:rsid w:val="00821587"/>
    <w:rsid w:val="00822066"/>
    <w:rsid w:val="008229D9"/>
    <w:rsid w:val="008230EC"/>
    <w:rsid w:val="008245F4"/>
    <w:rsid w:val="008246DF"/>
    <w:rsid w:val="00825409"/>
    <w:rsid w:val="00825A5E"/>
    <w:rsid w:val="00825B80"/>
    <w:rsid w:val="008268F5"/>
    <w:rsid w:val="00827E39"/>
    <w:rsid w:val="0083066F"/>
    <w:rsid w:val="00831A71"/>
    <w:rsid w:val="00832397"/>
    <w:rsid w:val="008324A5"/>
    <w:rsid w:val="0083320E"/>
    <w:rsid w:val="00834617"/>
    <w:rsid w:val="00835A28"/>
    <w:rsid w:val="008362F3"/>
    <w:rsid w:val="008367BF"/>
    <w:rsid w:val="00837564"/>
    <w:rsid w:val="008379D4"/>
    <w:rsid w:val="00837A6A"/>
    <w:rsid w:val="008403C5"/>
    <w:rsid w:val="00841894"/>
    <w:rsid w:val="008418D7"/>
    <w:rsid w:val="00841DEA"/>
    <w:rsid w:val="00842D81"/>
    <w:rsid w:val="0084353D"/>
    <w:rsid w:val="00843F1E"/>
    <w:rsid w:val="00844DD4"/>
    <w:rsid w:val="00844ED0"/>
    <w:rsid w:val="00845AA9"/>
    <w:rsid w:val="0084661A"/>
    <w:rsid w:val="00846CF7"/>
    <w:rsid w:val="00847E34"/>
    <w:rsid w:val="0085040A"/>
    <w:rsid w:val="00850AAB"/>
    <w:rsid w:val="00851055"/>
    <w:rsid w:val="0085206A"/>
    <w:rsid w:val="00852AFC"/>
    <w:rsid w:val="008538A3"/>
    <w:rsid w:val="00854111"/>
    <w:rsid w:val="0085459F"/>
    <w:rsid w:val="00854BA0"/>
    <w:rsid w:val="00855FE6"/>
    <w:rsid w:val="0085689E"/>
    <w:rsid w:val="008569DB"/>
    <w:rsid w:val="00857403"/>
    <w:rsid w:val="00860744"/>
    <w:rsid w:val="00860AA2"/>
    <w:rsid w:val="00861F4A"/>
    <w:rsid w:val="008620F0"/>
    <w:rsid w:val="00862FE1"/>
    <w:rsid w:val="00863518"/>
    <w:rsid w:val="00864E6E"/>
    <w:rsid w:val="00864EE1"/>
    <w:rsid w:val="008653B8"/>
    <w:rsid w:val="008659EB"/>
    <w:rsid w:val="0086622B"/>
    <w:rsid w:val="00866448"/>
    <w:rsid w:val="00866E5D"/>
    <w:rsid w:val="00866F1F"/>
    <w:rsid w:val="00867352"/>
    <w:rsid w:val="0086757C"/>
    <w:rsid w:val="00867751"/>
    <w:rsid w:val="00867BCD"/>
    <w:rsid w:val="00867F80"/>
    <w:rsid w:val="008708BE"/>
    <w:rsid w:val="00870D4C"/>
    <w:rsid w:val="0087107E"/>
    <w:rsid w:val="0087128F"/>
    <w:rsid w:val="008712BA"/>
    <w:rsid w:val="00871A5E"/>
    <w:rsid w:val="00871B2D"/>
    <w:rsid w:val="0087252A"/>
    <w:rsid w:val="00872805"/>
    <w:rsid w:val="00873088"/>
    <w:rsid w:val="008735D9"/>
    <w:rsid w:val="00873D06"/>
    <w:rsid w:val="00874B4D"/>
    <w:rsid w:val="00877086"/>
    <w:rsid w:val="00877255"/>
    <w:rsid w:val="00880A91"/>
    <w:rsid w:val="00880EE3"/>
    <w:rsid w:val="0088153C"/>
    <w:rsid w:val="00881DE4"/>
    <w:rsid w:val="00881DFB"/>
    <w:rsid w:val="00882667"/>
    <w:rsid w:val="00883A40"/>
    <w:rsid w:val="00883CCA"/>
    <w:rsid w:val="00884BEE"/>
    <w:rsid w:val="0088521B"/>
    <w:rsid w:val="00885654"/>
    <w:rsid w:val="008868D3"/>
    <w:rsid w:val="0089013A"/>
    <w:rsid w:val="00891767"/>
    <w:rsid w:val="00891882"/>
    <w:rsid w:val="00891F18"/>
    <w:rsid w:val="00893CFD"/>
    <w:rsid w:val="00893F43"/>
    <w:rsid w:val="0089472F"/>
    <w:rsid w:val="008957A3"/>
    <w:rsid w:val="00895BCF"/>
    <w:rsid w:val="0089709F"/>
    <w:rsid w:val="0089735A"/>
    <w:rsid w:val="008A115D"/>
    <w:rsid w:val="008A2245"/>
    <w:rsid w:val="008A324C"/>
    <w:rsid w:val="008A33E9"/>
    <w:rsid w:val="008A348E"/>
    <w:rsid w:val="008A34D0"/>
    <w:rsid w:val="008A436F"/>
    <w:rsid w:val="008A4A77"/>
    <w:rsid w:val="008A53E0"/>
    <w:rsid w:val="008A5B67"/>
    <w:rsid w:val="008A5E1E"/>
    <w:rsid w:val="008A6BBD"/>
    <w:rsid w:val="008A727C"/>
    <w:rsid w:val="008A7A42"/>
    <w:rsid w:val="008B1157"/>
    <w:rsid w:val="008B21E4"/>
    <w:rsid w:val="008B2C4B"/>
    <w:rsid w:val="008B30E6"/>
    <w:rsid w:val="008B3331"/>
    <w:rsid w:val="008B36C7"/>
    <w:rsid w:val="008B39CB"/>
    <w:rsid w:val="008B3F06"/>
    <w:rsid w:val="008B41ED"/>
    <w:rsid w:val="008B466C"/>
    <w:rsid w:val="008B4C9F"/>
    <w:rsid w:val="008B5D4C"/>
    <w:rsid w:val="008B655E"/>
    <w:rsid w:val="008B768A"/>
    <w:rsid w:val="008B7719"/>
    <w:rsid w:val="008C01F7"/>
    <w:rsid w:val="008C4DC7"/>
    <w:rsid w:val="008C579A"/>
    <w:rsid w:val="008C5DE6"/>
    <w:rsid w:val="008C617F"/>
    <w:rsid w:val="008C68F6"/>
    <w:rsid w:val="008C72FF"/>
    <w:rsid w:val="008C78C6"/>
    <w:rsid w:val="008D008D"/>
    <w:rsid w:val="008D0831"/>
    <w:rsid w:val="008D11D2"/>
    <w:rsid w:val="008D3118"/>
    <w:rsid w:val="008D3524"/>
    <w:rsid w:val="008D37C1"/>
    <w:rsid w:val="008D3990"/>
    <w:rsid w:val="008D51EA"/>
    <w:rsid w:val="008D582D"/>
    <w:rsid w:val="008D5DD7"/>
    <w:rsid w:val="008D5EDC"/>
    <w:rsid w:val="008D5F51"/>
    <w:rsid w:val="008D6A94"/>
    <w:rsid w:val="008D6F0B"/>
    <w:rsid w:val="008D7433"/>
    <w:rsid w:val="008E0CFD"/>
    <w:rsid w:val="008E22E1"/>
    <w:rsid w:val="008E2A87"/>
    <w:rsid w:val="008E2E6E"/>
    <w:rsid w:val="008E3EFD"/>
    <w:rsid w:val="008E3F4B"/>
    <w:rsid w:val="008E4842"/>
    <w:rsid w:val="008E560A"/>
    <w:rsid w:val="008E5A3A"/>
    <w:rsid w:val="008E5B1B"/>
    <w:rsid w:val="008E675E"/>
    <w:rsid w:val="008E6DE4"/>
    <w:rsid w:val="008E7BCE"/>
    <w:rsid w:val="008F05D5"/>
    <w:rsid w:val="008F18A9"/>
    <w:rsid w:val="008F2A58"/>
    <w:rsid w:val="008F2B61"/>
    <w:rsid w:val="008F2B8E"/>
    <w:rsid w:val="008F49D4"/>
    <w:rsid w:val="008F4A49"/>
    <w:rsid w:val="008F4FD9"/>
    <w:rsid w:val="008F5CD4"/>
    <w:rsid w:val="008F6338"/>
    <w:rsid w:val="008F6427"/>
    <w:rsid w:val="008F6580"/>
    <w:rsid w:val="008F6772"/>
    <w:rsid w:val="008F7008"/>
    <w:rsid w:val="008F72C6"/>
    <w:rsid w:val="008F75BF"/>
    <w:rsid w:val="00900563"/>
    <w:rsid w:val="009005C9"/>
    <w:rsid w:val="009012EC"/>
    <w:rsid w:val="0090297F"/>
    <w:rsid w:val="00903773"/>
    <w:rsid w:val="0090532C"/>
    <w:rsid w:val="009077DF"/>
    <w:rsid w:val="00907B3E"/>
    <w:rsid w:val="00907E1F"/>
    <w:rsid w:val="00907E2F"/>
    <w:rsid w:val="00910602"/>
    <w:rsid w:val="00911441"/>
    <w:rsid w:val="009117F8"/>
    <w:rsid w:val="00911BE8"/>
    <w:rsid w:val="009121FF"/>
    <w:rsid w:val="0091290D"/>
    <w:rsid w:val="00913AA6"/>
    <w:rsid w:val="00914D58"/>
    <w:rsid w:val="0091601C"/>
    <w:rsid w:val="0091639B"/>
    <w:rsid w:val="0091691A"/>
    <w:rsid w:val="0091691C"/>
    <w:rsid w:val="009202A6"/>
    <w:rsid w:val="00920775"/>
    <w:rsid w:val="009211B1"/>
    <w:rsid w:val="00921BA4"/>
    <w:rsid w:val="0092279C"/>
    <w:rsid w:val="00922EBC"/>
    <w:rsid w:val="00923BC4"/>
    <w:rsid w:val="009240DE"/>
    <w:rsid w:val="0092431B"/>
    <w:rsid w:val="009251DE"/>
    <w:rsid w:val="00926F9F"/>
    <w:rsid w:val="009309C3"/>
    <w:rsid w:val="0093184C"/>
    <w:rsid w:val="00931F44"/>
    <w:rsid w:val="00932B6D"/>
    <w:rsid w:val="00933394"/>
    <w:rsid w:val="00933407"/>
    <w:rsid w:val="0093442D"/>
    <w:rsid w:val="00934751"/>
    <w:rsid w:val="00934B9A"/>
    <w:rsid w:val="00934CC7"/>
    <w:rsid w:val="00934E43"/>
    <w:rsid w:val="00934F00"/>
    <w:rsid w:val="009355F7"/>
    <w:rsid w:val="00936547"/>
    <w:rsid w:val="009365DD"/>
    <w:rsid w:val="00936E52"/>
    <w:rsid w:val="00940351"/>
    <w:rsid w:val="009408E9"/>
    <w:rsid w:val="00941316"/>
    <w:rsid w:val="00941564"/>
    <w:rsid w:val="00941649"/>
    <w:rsid w:val="00941E35"/>
    <w:rsid w:val="009420C0"/>
    <w:rsid w:val="009427CC"/>
    <w:rsid w:val="00942A01"/>
    <w:rsid w:val="0094381D"/>
    <w:rsid w:val="00943F42"/>
    <w:rsid w:val="00944CA0"/>
    <w:rsid w:val="00947C99"/>
    <w:rsid w:val="00950B08"/>
    <w:rsid w:val="00950B90"/>
    <w:rsid w:val="00950D60"/>
    <w:rsid w:val="0095182C"/>
    <w:rsid w:val="009538FF"/>
    <w:rsid w:val="00953975"/>
    <w:rsid w:val="0095452B"/>
    <w:rsid w:val="009551AB"/>
    <w:rsid w:val="00955B98"/>
    <w:rsid w:val="00956F19"/>
    <w:rsid w:val="00957858"/>
    <w:rsid w:val="00960204"/>
    <w:rsid w:val="009626C2"/>
    <w:rsid w:val="00963172"/>
    <w:rsid w:val="00963FEF"/>
    <w:rsid w:val="0096502A"/>
    <w:rsid w:val="0096548A"/>
    <w:rsid w:val="009664DE"/>
    <w:rsid w:val="00967127"/>
    <w:rsid w:val="009676B0"/>
    <w:rsid w:val="00967799"/>
    <w:rsid w:val="00967B38"/>
    <w:rsid w:val="0097027F"/>
    <w:rsid w:val="009719A3"/>
    <w:rsid w:val="00972017"/>
    <w:rsid w:val="00972AB6"/>
    <w:rsid w:val="00972D63"/>
    <w:rsid w:val="00974968"/>
    <w:rsid w:val="00975464"/>
    <w:rsid w:val="00976882"/>
    <w:rsid w:val="0098296B"/>
    <w:rsid w:val="00982A49"/>
    <w:rsid w:val="00982B66"/>
    <w:rsid w:val="009832BD"/>
    <w:rsid w:val="00983D00"/>
    <w:rsid w:val="00984669"/>
    <w:rsid w:val="00984B67"/>
    <w:rsid w:val="00985AE5"/>
    <w:rsid w:val="00985DE6"/>
    <w:rsid w:val="00985F5D"/>
    <w:rsid w:val="00986194"/>
    <w:rsid w:val="00986217"/>
    <w:rsid w:val="00986BDF"/>
    <w:rsid w:val="009872DD"/>
    <w:rsid w:val="0098736D"/>
    <w:rsid w:val="009877FD"/>
    <w:rsid w:val="00987E7F"/>
    <w:rsid w:val="0099016F"/>
    <w:rsid w:val="00990549"/>
    <w:rsid w:val="00991039"/>
    <w:rsid w:val="009910FC"/>
    <w:rsid w:val="00991774"/>
    <w:rsid w:val="00991E93"/>
    <w:rsid w:val="0099226D"/>
    <w:rsid w:val="00992E28"/>
    <w:rsid w:val="00993002"/>
    <w:rsid w:val="0099321E"/>
    <w:rsid w:val="00993814"/>
    <w:rsid w:val="00993E3E"/>
    <w:rsid w:val="00993F75"/>
    <w:rsid w:val="009941FD"/>
    <w:rsid w:val="00994A50"/>
    <w:rsid w:val="009962B1"/>
    <w:rsid w:val="00996922"/>
    <w:rsid w:val="009973CF"/>
    <w:rsid w:val="009977D1"/>
    <w:rsid w:val="009A288D"/>
    <w:rsid w:val="009A38F4"/>
    <w:rsid w:val="009A38FB"/>
    <w:rsid w:val="009A478B"/>
    <w:rsid w:val="009A495A"/>
    <w:rsid w:val="009A4C54"/>
    <w:rsid w:val="009A66E3"/>
    <w:rsid w:val="009A676E"/>
    <w:rsid w:val="009B0458"/>
    <w:rsid w:val="009B11E4"/>
    <w:rsid w:val="009B1722"/>
    <w:rsid w:val="009B2032"/>
    <w:rsid w:val="009B2588"/>
    <w:rsid w:val="009B34B0"/>
    <w:rsid w:val="009B5102"/>
    <w:rsid w:val="009B5903"/>
    <w:rsid w:val="009B6325"/>
    <w:rsid w:val="009B6CF6"/>
    <w:rsid w:val="009B6E1B"/>
    <w:rsid w:val="009C08B0"/>
    <w:rsid w:val="009C0E8F"/>
    <w:rsid w:val="009C1406"/>
    <w:rsid w:val="009C1C05"/>
    <w:rsid w:val="009C20E5"/>
    <w:rsid w:val="009C46DE"/>
    <w:rsid w:val="009C4F2D"/>
    <w:rsid w:val="009C508C"/>
    <w:rsid w:val="009C52D0"/>
    <w:rsid w:val="009C7C14"/>
    <w:rsid w:val="009D0382"/>
    <w:rsid w:val="009D06D0"/>
    <w:rsid w:val="009D081C"/>
    <w:rsid w:val="009D1DC6"/>
    <w:rsid w:val="009D2214"/>
    <w:rsid w:val="009D24E5"/>
    <w:rsid w:val="009D296D"/>
    <w:rsid w:val="009D3592"/>
    <w:rsid w:val="009D3649"/>
    <w:rsid w:val="009D38CC"/>
    <w:rsid w:val="009D5430"/>
    <w:rsid w:val="009D64F9"/>
    <w:rsid w:val="009D69B1"/>
    <w:rsid w:val="009D6D30"/>
    <w:rsid w:val="009D7303"/>
    <w:rsid w:val="009D7499"/>
    <w:rsid w:val="009D7707"/>
    <w:rsid w:val="009E0194"/>
    <w:rsid w:val="009E1338"/>
    <w:rsid w:val="009E188F"/>
    <w:rsid w:val="009E2468"/>
    <w:rsid w:val="009E24D9"/>
    <w:rsid w:val="009E28CE"/>
    <w:rsid w:val="009E3F93"/>
    <w:rsid w:val="009E4784"/>
    <w:rsid w:val="009E5838"/>
    <w:rsid w:val="009E6A29"/>
    <w:rsid w:val="009E7576"/>
    <w:rsid w:val="009F1AD3"/>
    <w:rsid w:val="009F1AF5"/>
    <w:rsid w:val="009F2A55"/>
    <w:rsid w:val="009F2BF6"/>
    <w:rsid w:val="009F3134"/>
    <w:rsid w:val="009F3D02"/>
    <w:rsid w:val="009F4076"/>
    <w:rsid w:val="009F54B7"/>
    <w:rsid w:val="009F55B1"/>
    <w:rsid w:val="009F586B"/>
    <w:rsid w:val="009F6F32"/>
    <w:rsid w:val="009F7927"/>
    <w:rsid w:val="00A009A8"/>
    <w:rsid w:val="00A0150A"/>
    <w:rsid w:val="00A0159E"/>
    <w:rsid w:val="00A02227"/>
    <w:rsid w:val="00A0243F"/>
    <w:rsid w:val="00A0258E"/>
    <w:rsid w:val="00A0315F"/>
    <w:rsid w:val="00A034B0"/>
    <w:rsid w:val="00A036A3"/>
    <w:rsid w:val="00A0373D"/>
    <w:rsid w:val="00A037BE"/>
    <w:rsid w:val="00A04550"/>
    <w:rsid w:val="00A04C55"/>
    <w:rsid w:val="00A04C75"/>
    <w:rsid w:val="00A05055"/>
    <w:rsid w:val="00A05234"/>
    <w:rsid w:val="00A057A4"/>
    <w:rsid w:val="00A07B99"/>
    <w:rsid w:val="00A07E4B"/>
    <w:rsid w:val="00A10AC7"/>
    <w:rsid w:val="00A11B7E"/>
    <w:rsid w:val="00A11D20"/>
    <w:rsid w:val="00A11FAD"/>
    <w:rsid w:val="00A12E53"/>
    <w:rsid w:val="00A13268"/>
    <w:rsid w:val="00A13709"/>
    <w:rsid w:val="00A13774"/>
    <w:rsid w:val="00A144C6"/>
    <w:rsid w:val="00A150BC"/>
    <w:rsid w:val="00A1561F"/>
    <w:rsid w:val="00A1608B"/>
    <w:rsid w:val="00A1668D"/>
    <w:rsid w:val="00A16796"/>
    <w:rsid w:val="00A20272"/>
    <w:rsid w:val="00A21476"/>
    <w:rsid w:val="00A2173B"/>
    <w:rsid w:val="00A22BD0"/>
    <w:rsid w:val="00A22D24"/>
    <w:rsid w:val="00A22EB0"/>
    <w:rsid w:val="00A2311A"/>
    <w:rsid w:val="00A23696"/>
    <w:rsid w:val="00A23BC5"/>
    <w:rsid w:val="00A241F0"/>
    <w:rsid w:val="00A244A6"/>
    <w:rsid w:val="00A24587"/>
    <w:rsid w:val="00A24719"/>
    <w:rsid w:val="00A24F31"/>
    <w:rsid w:val="00A264BA"/>
    <w:rsid w:val="00A265D8"/>
    <w:rsid w:val="00A2701C"/>
    <w:rsid w:val="00A31AED"/>
    <w:rsid w:val="00A3220B"/>
    <w:rsid w:val="00A32E67"/>
    <w:rsid w:val="00A33559"/>
    <w:rsid w:val="00A34FDC"/>
    <w:rsid w:val="00A352C0"/>
    <w:rsid w:val="00A354FF"/>
    <w:rsid w:val="00A3590B"/>
    <w:rsid w:val="00A35AC8"/>
    <w:rsid w:val="00A366A0"/>
    <w:rsid w:val="00A370DF"/>
    <w:rsid w:val="00A37F61"/>
    <w:rsid w:val="00A402C3"/>
    <w:rsid w:val="00A413A0"/>
    <w:rsid w:val="00A41728"/>
    <w:rsid w:val="00A41CDA"/>
    <w:rsid w:val="00A42A45"/>
    <w:rsid w:val="00A42D26"/>
    <w:rsid w:val="00A43E7D"/>
    <w:rsid w:val="00A441B9"/>
    <w:rsid w:val="00A44B47"/>
    <w:rsid w:val="00A44BB5"/>
    <w:rsid w:val="00A44E83"/>
    <w:rsid w:val="00A45142"/>
    <w:rsid w:val="00A454A7"/>
    <w:rsid w:val="00A45606"/>
    <w:rsid w:val="00A457C3"/>
    <w:rsid w:val="00A46502"/>
    <w:rsid w:val="00A46527"/>
    <w:rsid w:val="00A47B22"/>
    <w:rsid w:val="00A50400"/>
    <w:rsid w:val="00A515D5"/>
    <w:rsid w:val="00A51766"/>
    <w:rsid w:val="00A53302"/>
    <w:rsid w:val="00A53704"/>
    <w:rsid w:val="00A5409F"/>
    <w:rsid w:val="00A54825"/>
    <w:rsid w:val="00A5639C"/>
    <w:rsid w:val="00A57DA5"/>
    <w:rsid w:val="00A602B7"/>
    <w:rsid w:val="00A61419"/>
    <w:rsid w:val="00A61D46"/>
    <w:rsid w:val="00A62F42"/>
    <w:rsid w:val="00A630A8"/>
    <w:rsid w:val="00A63138"/>
    <w:rsid w:val="00A6334B"/>
    <w:rsid w:val="00A636ED"/>
    <w:rsid w:val="00A63962"/>
    <w:rsid w:val="00A63CB7"/>
    <w:rsid w:val="00A64EC3"/>
    <w:rsid w:val="00A65F7E"/>
    <w:rsid w:val="00A65F96"/>
    <w:rsid w:val="00A66BA4"/>
    <w:rsid w:val="00A66D22"/>
    <w:rsid w:val="00A676DC"/>
    <w:rsid w:val="00A70B56"/>
    <w:rsid w:val="00A72476"/>
    <w:rsid w:val="00A72820"/>
    <w:rsid w:val="00A73742"/>
    <w:rsid w:val="00A73DD7"/>
    <w:rsid w:val="00A7548F"/>
    <w:rsid w:val="00A75B37"/>
    <w:rsid w:val="00A760F2"/>
    <w:rsid w:val="00A771AF"/>
    <w:rsid w:val="00A8056B"/>
    <w:rsid w:val="00A8074A"/>
    <w:rsid w:val="00A80F2F"/>
    <w:rsid w:val="00A811AF"/>
    <w:rsid w:val="00A8130C"/>
    <w:rsid w:val="00A8194D"/>
    <w:rsid w:val="00A8208B"/>
    <w:rsid w:val="00A82DDA"/>
    <w:rsid w:val="00A83209"/>
    <w:rsid w:val="00A833B5"/>
    <w:rsid w:val="00A842AC"/>
    <w:rsid w:val="00A8430D"/>
    <w:rsid w:val="00A84AE4"/>
    <w:rsid w:val="00A86970"/>
    <w:rsid w:val="00A9145B"/>
    <w:rsid w:val="00A91A23"/>
    <w:rsid w:val="00A92201"/>
    <w:rsid w:val="00A92F5B"/>
    <w:rsid w:val="00A931D8"/>
    <w:rsid w:val="00A944C2"/>
    <w:rsid w:val="00A94890"/>
    <w:rsid w:val="00A95700"/>
    <w:rsid w:val="00A9626B"/>
    <w:rsid w:val="00A96E56"/>
    <w:rsid w:val="00AA000F"/>
    <w:rsid w:val="00AA0A07"/>
    <w:rsid w:val="00AA0BEA"/>
    <w:rsid w:val="00AA171B"/>
    <w:rsid w:val="00AA1EBD"/>
    <w:rsid w:val="00AA2087"/>
    <w:rsid w:val="00AA3C85"/>
    <w:rsid w:val="00AA3FE7"/>
    <w:rsid w:val="00AA4FDC"/>
    <w:rsid w:val="00AA4FF9"/>
    <w:rsid w:val="00AA5762"/>
    <w:rsid w:val="00AA5C1C"/>
    <w:rsid w:val="00AA5D1B"/>
    <w:rsid w:val="00AA6A11"/>
    <w:rsid w:val="00AA7A9C"/>
    <w:rsid w:val="00AB0C2A"/>
    <w:rsid w:val="00AB1D20"/>
    <w:rsid w:val="00AB2091"/>
    <w:rsid w:val="00AB2666"/>
    <w:rsid w:val="00AB27C0"/>
    <w:rsid w:val="00AB28B5"/>
    <w:rsid w:val="00AB29B8"/>
    <w:rsid w:val="00AB396B"/>
    <w:rsid w:val="00AB438B"/>
    <w:rsid w:val="00AB5A34"/>
    <w:rsid w:val="00AB5BDE"/>
    <w:rsid w:val="00AB74EE"/>
    <w:rsid w:val="00AB7A18"/>
    <w:rsid w:val="00AB7A43"/>
    <w:rsid w:val="00AB7E63"/>
    <w:rsid w:val="00AC128C"/>
    <w:rsid w:val="00AC144B"/>
    <w:rsid w:val="00AC162B"/>
    <w:rsid w:val="00AC16C6"/>
    <w:rsid w:val="00AC1821"/>
    <w:rsid w:val="00AC1A7D"/>
    <w:rsid w:val="00AC1DA5"/>
    <w:rsid w:val="00AC2122"/>
    <w:rsid w:val="00AC2129"/>
    <w:rsid w:val="00AC4B38"/>
    <w:rsid w:val="00AC5626"/>
    <w:rsid w:val="00AC594E"/>
    <w:rsid w:val="00AC5C26"/>
    <w:rsid w:val="00AC5D51"/>
    <w:rsid w:val="00AC6184"/>
    <w:rsid w:val="00AC6E38"/>
    <w:rsid w:val="00AC7264"/>
    <w:rsid w:val="00AC7BE6"/>
    <w:rsid w:val="00AD1151"/>
    <w:rsid w:val="00AD1606"/>
    <w:rsid w:val="00AD1FFA"/>
    <w:rsid w:val="00AD2B7F"/>
    <w:rsid w:val="00AD387C"/>
    <w:rsid w:val="00AD5CAF"/>
    <w:rsid w:val="00AD620C"/>
    <w:rsid w:val="00AD6BB0"/>
    <w:rsid w:val="00AD6FB7"/>
    <w:rsid w:val="00AD71F2"/>
    <w:rsid w:val="00AD740B"/>
    <w:rsid w:val="00AD7C31"/>
    <w:rsid w:val="00AD7CA5"/>
    <w:rsid w:val="00AD7F19"/>
    <w:rsid w:val="00AE0D58"/>
    <w:rsid w:val="00AE2074"/>
    <w:rsid w:val="00AE21D7"/>
    <w:rsid w:val="00AE30F8"/>
    <w:rsid w:val="00AE31CE"/>
    <w:rsid w:val="00AE348C"/>
    <w:rsid w:val="00AE38A0"/>
    <w:rsid w:val="00AE3D86"/>
    <w:rsid w:val="00AE43C0"/>
    <w:rsid w:val="00AE45A0"/>
    <w:rsid w:val="00AE536B"/>
    <w:rsid w:val="00AE630E"/>
    <w:rsid w:val="00AE6758"/>
    <w:rsid w:val="00AE6B86"/>
    <w:rsid w:val="00AF1069"/>
    <w:rsid w:val="00AF1196"/>
    <w:rsid w:val="00AF1E65"/>
    <w:rsid w:val="00AF28CB"/>
    <w:rsid w:val="00AF34E6"/>
    <w:rsid w:val="00AF3C82"/>
    <w:rsid w:val="00AF4651"/>
    <w:rsid w:val="00AF594C"/>
    <w:rsid w:val="00AF5F65"/>
    <w:rsid w:val="00AF66A3"/>
    <w:rsid w:val="00AF7961"/>
    <w:rsid w:val="00B001EA"/>
    <w:rsid w:val="00B0067D"/>
    <w:rsid w:val="00B01599"/>
    <w:rsid w:val="00B017BA"/>
    <w:rsid w:val="00B01CF2"/>
    <w:rsid w:val="00B02517"/>
    <w:rsid w:val="00B03CA7"/>
    <w:rsid w:val="00B046CD"/>
    <w:rsid w:val="00B05C54"/>
    <w:rsid w:val="00B066B1"/>
    <w:rsid w:val="00B06B9C"/>
    <w:rsid w:val="00B06CC7"/>
    <w:rsid w:val="00B074B8"/>
    <w:rsid w:val="00B1107B"/>
    <w:rsid w:val="00B11237"/>
    <w:rsid w:val="00B11CE6"/>
    <w:rsid w:val="00B13231"/>
    <w:rsid w:val="00B136E6"/>
    <w:rsid w:val="00B13F0D"/>
    <w:rsid w:val="00B144CA"/>
    <w:rsid w:val="00B147F5"/>
    <w:rsid w:val="00B16603"/>
    <w:rsid w:val="00B16749"/>
    <w:rsid w:val="00B22A3E"/>
    <w:rsid w:val="00B22EAA"/>
    <w:rsid w:val="00B230CC"/>
    <w:rsid w:val="00B238D5"/>
    <w:rsid w:val="00B23D4D"/>
    <w:rsid w:val="00B2423F"/>
    <w:rsid w:val="00B252DA"/>
    <w:rsid w:val="00B260EA"/>
    <w:rsid w:val="00B2641D"/>
    <w:rsid w:val="00B268C2"/>
    <w:rsid w:val="00B26976"/>
    <w:rsid w:val="00B26D20"/>
    <w:rsid w:val="00B2722C"/>
    <w:rsid w:val="00B303CB"/>
    <w:rsid w:val="00B304F7"/>
    <w:rsid w:val="00B3055E"/>
    <w:rsid w:val="00B30AF0"/>
    <w:rsid w:val="00B31662"/>
    <w:rsid w:val="00B32DE4"/>
    <w:rsid w:val="00B32DE8"/>
    <w:rsid w:val="00B34196"/>
    <w:rsid w:val="00B34938"/>
    <w:rsid w:val="00B35190"/>
    <w:rsid w:val="00B3621E"/>
    <w:rsid w:val="00B36258"/>
    <w:rsid w:val="00B368FE"/>
    <w:rsid w:val="00B37382"/>
    <w:rsid w:val="00B40B52"/>
    <w:rsid w:val="00B4170D"/>
    <w:rsid w:val="00B4194F"/>
    <w:rsid w:val="00B420DE"/>
    <w:rsid w:val="00B4302D"/>
    <w:rsid w:val="00B439AC"/>
    <w:rsid w:val="00B43C89"/>
    <w:rsid w:val="00B442EE"/>
    <w:rsid w:val="00B44550"/>
    <w:rsid w:val="00B45837"/>
    <w:rsid w:val="00B465A1"/>
    <w:rsid w:val="00B46A72"/>
    <w:rsid w:val="00B46E1D"/>
    <w:rsid w:val="00B4773F"/>
    <w:rsid w:val="00B50BB1"/>
    <w:rsid w:val="00B514BF"/>
    <w:rsid w:val="00B529EF"/>
    <w:rsid w:val="00B534B3"/>
    <w:rsid w:val="00B5460C"/>
    <w:rsid w:val="00B547AD"/>
    <w:rsid w:val="00B552D2"/>
    <w:rsid w:val="00B55349"/>
    <w:rsid w:val="00B565DF"/>
    <w:rsid w:val="00B56793"/>
    <w:rsid w:val="00B57550"/>
    <w:rsid w:val="00B601B3"/>
    <w:rsid w:val="00B60AE3"/>
    <w:rsid w:val="00B61483"/>
    <w:rsid w:val="00B61AA3"/>
    <w:rsid w:val="00B639BB"/>
    <w:rsid w:val="00B63BF6"/>
    <w:rsid w:val="00B64380"/>
    <w:rsid w:val="00B651DA"/>
    <w:rsid w:val="00B667DD"/>
    <w:rsid w:val="00B6681C"/>
    <w:rsid w:val="00B6693F"/>
    <w:rsid w:val="00B66C92"/>
    <w:rsid w:val="00B672DC"/>
    <w:rsid w:val="00B67580"/>
    <w:rsid w:val="00B678EA"/>
    <w:rsid w:val="00B67A0A"/>
    <w:rsid w:val="00B70C17"/>
    <w:rsid w:val="00B73F47"/>
    <w:rsid w:val="00B74432"/>
    <w:rsid w:val="00B76CA8"/>
    <w:rsid w:val="00B77199"/>
    <w:rsid w:val="00B77500"/>
    <w:rsid w:val="00B807EB"/>
    <w:rsid w:val="00B80A1D"/>
    <w:rsid w:val="00B80E74"/>
    <w:rsid w:val="00B81635"/>
    <w:rsid w:val="00B8226F"/>
    <w:rsid w:val="00B824C7"/>
    <w:rsid w:val="00B8273F"/>
    <w:rsid w:val="00B82F76"/>
    <w:rsid w:val="00B82FCC"/>
    <w:rsid w:val="00B83564"/>
    <w:rsid w:val="00B84E30"/>
    <w:rsid w:val="00B85518"/>
    <w:rsid w:val="00B85B8B"/>
    <w:rsid w:val="00B8630A"/>
    <w:rsid w:val="00B86B48"/>
    <w:rsid w:val="00B86B4E"/>
    <w:rsid w:val="00B86C3D"/>
    <w:rsid w:val="00B877E4"/>
    <w:rsid w:val="00B8799F"/>
    <w:rsid w:val="00B87CC0"/>
    <w:rsid w:val="00B911A1"/>
    <w:rsid w:val="00B91501"/>
    <w:rsid w:val="00B91AD1"/>
    <w:rsid w:val="00B91B70"/>
    <w:rsid w:val="00B92997"/>
    <w:rsid w:val="00B92A27"/>
    <w:rsid w:val="00B93474"/>
    <w:rsid w:val="00B9464D"/>
    <w:rsid w:val="00B94844"/>
    <w:rsid w:val="00B948E6"/>
    <w:rsid w:val="00B95CC1"/>
    <w:rsid w:val="00B9643E"/>
    <w:rsid w:val="00B96459"/>
    <w:rsid w:val="00B96AD6"/>
    <w:rsid w:val="00B96BC8"/>
    <w:rsid w:val="00B96DD3"/>
    <w:rsid w:val="00B96E20"/>
    <w:rsid w:val="00B971D8"/>
    <w:rsid w:val="00B977EF"/>
    <w:rsid w:val="00BA1465"/>
    <w:rsid w:val="00BA1BA8"/>
    <w:rsid w:val="00BA1D7D"/>
    <w:rsid w:val="00BA21C2"/>
    <w:rsid w:val="00BA3369"/>
    <w:rsid w:val="00BA3A40"/>
    <w:rsid w:val="00BA539F"/>
    <w:rsid w:val="00BA54A8"/>
    <w:rsid w:val="00BA6015"/>
    <w:rsid w:val="00BA7D9F"/>
    <w:rsid w:val="00BB0257"/>
    <w:rsid w:val="00BB02D6"/>
    <w:rsid w:val="00BB0856"/>
    <w:rsid w:val="00BB0CCC"/>
    <w:rsid w:val="00BB1D43"/>
    <w:rsid w:val="00BB1D89"/>
    <w:rsid w:val="00BB2307"/>
    <w:rsid w:val="00BB2E22"/>
    <w:rsid w:val="00BB312E"/>
    <w:rsid w:val="00BB3DED"/>
    <w:rsid w:val="00BB55EA"/>
    <w:rsid w:val="00BB5606"/>
    <w:rsid w:val="00BB5D9D"/>
    <w:rsid w:val="00BC23AB"/>
    <w:rsid w:val="00BC341A"/>
    <w:rsid w:val="00BC3879"/>
    <w:rsid w:val="00BC39C0"/>
    <w:rsid w:val="00BC39F0"/>
    <w:rsid w:val="00BC51C5"/>
    <w:rsid w:val="00BC6052"/>
    <w:rsid w:val="00BC609B"/>
    <w:rsid w:val="00BC6584"/>
    <w:rsid w:val="00BC6754"/>
    <w:rsid w:val="00BC69FE"/>
    <w:rsid w:val="00BC6D67"/>
    <w:rsid w:val="00BC728C"/>
    <w:rsid w:val="00BC75C8"/>
    <w:rsid w:val="00BC7AD5"/>
    <w:rsid w:val="00BD08E9"/>
    <w:rsid w:val="00BD18EB"/>
    <w:rsid w:val="00BD1DF1"/>
    <w:rsid w:val="00BD27C2"/>
    <w:rsid w:val="00BD27CF"/>
    <w:rsid w:val="00BD3956"/>
    <w:rsid w:val="00BD3CA7"/>
    <w:rsid w:val="00BD4074"/>
    <w:rsid w:val="00BD4AC8"/>
    <w:rsid w:val="00BD521B"/>
    <w:rsid w:val="00BD5C15"/>
    <w:rsid w:val="00BD66E7"/>
    <w:rsid w:val="00BD6F19"/>
    <w:rsid w:val="00BE1774"/>
    <w:rsid w:val="00BE2330"/>
    <w:rsid w:val="00BE3A73"/>
    <w:rsid w:val="00BE3C18"/>
    <w:rsid w:val="00BE3DF0"/>
    <w:rsid w:val="00BE4DAF"/>
    <w:rsid w:val="00BE4DCD"/>
    <w:rsid w:val="00BE4F25"/>
    <w:rsid w:val="00BE510B"/>
    <w:rsid w:val="00BE5BD4"/>
    <w:rsid w:val="00BE64EE"/>
    <w:rsid w:val="00BE6EF0"/>
    <w:rsid w:val="00BE70FF"/>
    <w:rsid w:val="00BE7D71"/>
    <w:rsid w:val="00BF08B7"/>
    <w:rsid w:val="00BF12DD"/>
    <w:rsid w:val="00BF151F"/>
    <w:rsid w:val="00BF2D66"/>
    <w:rsid w:val="00BF2FD2"/>
    <w:rsid w:val="00BF3169"/>
    <w:rsid w:val="00BF33C9"/>
    <w:rsid w:val="00BF38E1"/>
    <w:rsid w:val="00BF5025"/>
    <w:rsid w:val="00BF5284"/>
    <w:rsid w:val="00BF5993"/>
    <w:rsid w:val="00BF5B16"/>
    <w:rsid w:val="00BF7507"/>
    <w:rsid w:val="00BF79C5"/>
    <w:rsid w:val="00BF7F15"/>
    <w:rsid w:val="00C00FC8"/>
    <w:rsid w:val="00C020A3"/>
    <w:rsid w:val="00C02DAC"/>
    <w:rsid w:val="00C059EE"/>
    <w:rsid w:val="00C06053"/>
    <w:rsid w:val="00C060B5"/>
    <w:rsid w:val="00C063DE"/>
    <w:rsid w:val="00C0765C"/>
    <w:rsid w:val="00C07DDC"/>
    <w:rsid w:val="00C10F31"/>
    <w:rsid w:val="00C11194"/>
    <w:rsid w:val="00C11CCA"/>
    <w:rsid w:val="00C12470"/>
    <w:rsid w:val="00C125A9"/>
    <w:rsid w:val="00C1333A"/>
    <w:rsid w:val="00C149A5"/>
    <w:rsid w:val="00C14BE6"/>
    <w:rsid w:val="00C14F3E"/>
    <w:rsid w:val="00C150D2"/>
    <w:rsid w:val="00C15845"/>
    <w:rsid w:val="00C15B3B"/>
    <w:rsid w:val="00C15CE1"/>
    <w:rsid w:val="00C161E9"/>
    <w:rsid w:val="00C1702F"/>
    <w:rsid w:val="00C17AE2"/>
    <w:rsid w:val="00C17EEE"/>
    <w:rsid w:val="00C20044"/>
    <w:rsid w:val="00C20382"/>
    <w:rsid w:val="00C20C39"/>
    <w:rsid w:val="00C213EF"/>
    <w:rsid w:val="00C21794"/>
    <w:rsid w:val="00C23480"/>
    <w:rsid w:val="00C24248"/>
    <w:rsid w:val="00C252B7"/>
    <w:rsid w:val="00C25D35"/>
    <w:rsid w:val="00C25F41"/>
    <w:rsid w:val="00C264C6"/>
    <w:rsid w:val="00C26DC2"/>
    <w:rsid w:val="00C26E13"/>
    <w:rsid w:val="00C27E2A"/>
    <w:rsid w:val="00C30341"/>
    <w:rsid w:val="00C31D4B"/>
    <w:rsid w:val="00C33667"/>
    <w:rsid w:val="00C35433"/>
    <w:rsid w:val="00C355B0"/>
    <w:rsid w:val="00C35769"/>
    <w:rsid w:val="00C358FE"/>
    <w:rsid w:val="00C359CB"/>
    <w:rsid w:val="00C37EBE"/>
    <w:rsid w:val="00C40034"/>
    <w:rsid w:val="00C4233B"/>
    <w:rsid w:val="00C42D00"/>
    <w:rsid w:val="00C432FC"/>
    <w:rsid w:val="00C445AB"/>
    <w:rsid w:val="00C459CC"/>
    <w:rsid w:val="00C45D16"/>
    <w:rsid w:val="00C4632B"/>
    <w:rsid w:val="00C4660A"/>
    <w:rsid w:val="00C46AAB"/>
    <w:rsid w:val="00C47893"/>
    <w:rsid w:val="00C50097"/>
    <w:rsid w:val="00C51AD4"/>
    <w:rsid w:val="00C52D6B"/>
    <w:rsid w:val="00C53FA9"/>
    <w:rsid w:val="00C54682"/>
    <w:rsid w:val="00C5473F"/>
    <w:rsid w:val="00C553DB"/>
    <w:rsid w:val="00C557B4"/>
    <w:rsid w:val="00C55887"/>
    <w:rsid w:val="00C55AF0"/>
    <w:rsid w:val="00C565D6"/>
    <w:rsid w:val="00C56DCD"/>
    <w:rsid w:val="00C60C36"/>
    <w:rsid w:val="00C60ECE"/>
    <w:rsid w:val="00C61790"/>
    <w:rsid w:val="00C6193A"/>
    <w:rsid w:val="00C624F9"/>
    <w:rsid w:val="00C6257D"/>
    <w:rsid w:val="00C627AC"/>
    <w:rsid w:val="00C62832"/>
    <w:rsid w:val="00C62CEA"/>
    <w:rsid w:val="00C649D5"/>
    <w:rsid w:val="00C65353"/>
    <w:rsid w:val="00C6576B"/>
    <w:rsid w:val="00C70A31"/>
    <w:rsid w:val="00C739AF"/>
    <w:rsid w:val="00C755A3"/>
    <w:rsid w:val="00C755E6"/>
    <w:rsid w:val="00C758D0"/>
    <w:rsid w:val="00C75BA6"/>
    <w:rsid w:val="00C764FF"/>
    <w:rsid w:val="00C77156"/>
    <w:rsid w:val="00C77179"/>
    <w:rsid w:val="00C778A1"/>
    <w:rsid w:val="00C807BE"/>
    <w:rsid w:val="00C8091D"/>
    <w:rsid w:val="00C80C18"/>
    <w:rsid w:val="00C80DB0"/>
    <w:rsid w:val="00C82827"/>
    <w:rsid w:val="00C84CE1"/>
    <w:rsid w:val="00C850F1"/>
    <w:rsid w:val="00C85CDA"/>
    <w:rsid w:val="00C864E0"/>
    <w:rsid w:val="00C875AC"/>
    <w:rsid w:val="00C87A61"/>
    <w:rsid w:val="00C90370"/>
    <w:rsid w:val="00C9068A"/>
    <w:rsid w:val="00C909FB"/>
    <w:rsid w:val="00C91EA6"/>
    <w:rsid w:val="00C9252B"/>
    <w:rsid w:val="00C926D9"/>
    <w:rsid w:val="00C938A4"/>
    <w:rsid w:val="00C93EDD"/>
    <w:rsid w:val="00C93F04"/>
    <w:rsid w:val="00C95955"/>
    <w:rsid w:val="00C95C12"/>
    <w:rsid w:val="00C95C41"/>
    <w:rsid w:val="00C96B54"/>
    <w:rsid w:val="00C96C68"/>
    <w:rsid w:val="00C9701A"/>
    <w:rsid w:val="00C9774D"/>
    <w:rsid w:val="00C978BE"/>
    <w:rsid w:val="00C97DF5"/>
    <w:rsid w:val="00C97E59"/>
    <w:rsid w:val="00C97E5B"/>
    <w:rsid w:val="00CA1BF1"/>
    <w:rsid w:val="00CA242E"/>
    <w:rsid w:val="00CA4307"/>
    <w:rsid w:val="00CA4768"/>
    <w:rsid w:val="00CA4868"/>
    <w:rsid w:val="00CA5AE1"/>
    <w:rsid w:val="00CA6168"/>
    <w:rsid w:val="00CA61FE"/>
    <w:rsid w:val="00CA6F42"/>
    <w:rsid w:val="00CA7112"/>
    <w:rsid w:val="00CB0A0B"/>
    <w:rsid w:val="00CB1D93"/>
    <w:rsid w:val="00CB2785"/>
    <w:rsid w:val="00CB2C26"/>
    <w:rsid w:val="00CB2FBB"/>
    <w:rsid w:val="00CB3054"/>
    <w:rsid w:val="00CB47F4"/>
    <w:rsid w:val="00CB501E"/>
    <w:rsid w:val="00CB556B"/>
    <w:rsid w:val="00CB5E10"/>
    <w:rsid w:val="00CB64A0"/>
    <w:rsid w:val="00CB7BD4"/>
    <w:rsid w:val="00CC09E5"/>
    <w:rsid w:val="00CC21F0"/>
    <w:rsid w:val="00CC2FEB"/>
    <w:rsid w:val="00CC3B90"/>
    <w:rsid w:val="00CC414D"/>
    <w:rsid w:val="00CC459C"/>
    <w:rsid w:val="00CC5200"/>
    <w:rsid w:val="00CC567E"/>
    <w:rsid w:val="00CC56B2"/>
    <w:rsid w:val="00CC6372"/>
    <w:rsid w:val="00CC67B9"/>
    <w:rsid w:val="00CC68C3"/>
    <w:rsid w:val="00CC72A9"/>
    <w:rsid w:val="00CD178C"/>
    <w:rsid w:val="00CD1F74"/>
    <w:rsid w:val="00CD2250"/>
    <w:rsid w:val="00CD2CA7"/>
    <w:rsid w:val="00CD3656"/>
    <w:rsid w:val="00CD40AA"/>
    <w:rsid w:val="00CD4341"/>
    <w:rsid w:val="00CD56AD"/>
    <w:rsid w:val="00CD574E"/>
    <w:rsid w:val="00CD6601"/>
    <w:rsid w:val="00CD691A"/>
    <w:rsid w:val="00CD7162"/>
    <w:rsid w:val="00CD7874"/>
    <w:rsid w:val="00CD7CCA"/>
    <w:rsid w:val="00CD7E3E"/>
    <w:rsid w:val="00CE01FB"/>
    <w:rsid w:val="00CE0465"/>
    <w:rsid w:val="00CE16EC"/>
    <w:rsid w:val="00CE2223"/>
    <w:rsid w:val="00CE31E4"/>
    <w:rsid w:val="00CE3623"/>
    <w:rsid w:val="00CE5251"/>
    <w:rsid w:val="00CE5DF5"/>
    <w:rsid w:val="00CE5EA4"/>
    <w:rsid w:val="00CE6560"/>
    <w:rsid w:val="00CE6700"/>
    <w:rsid w:val="00CE75E1"/>
    <w:rsid w:val="00CF008C"/>
    <w:rsid w:val="00CF0181"/>
    <w:rsid w:val="00CF06F1"/>
    <w:rsid w:val="00CF0E72"/>
    <w:rsid w:val="00CF211A"/>
    <w:rsid w:val="00CF2308"/>
    <w:rsid w:val="00CF2E8D"/>
    <w:rsid w:val="00CF5F97"/>
    <w:rsid w:val="00CF6880"/>
    <w:rsid w:val="00CF6A56"/>
    <w:rsid w:val="00CF7302"/>
    <w:rsid w:val="00CF73B9"/>
    <w:rsid w:val="00CF7C1F"/>
    <w:rsid w:val="00CF7CC7"/>
    <w:rsid w:val="00CF7FC5"/>
    <w:rsid w:val="00D009D1"/>
    <w:rsid w:val="00D00BDE"/>
    <w:rsid w:val="00D01F36"/>
    <w:rsid w:val="00D02C74"/>
    <w:rsid w:val="00D02F88"/>
    <w:rsid w:val="00D037BB"/>
    <w:rsid w:val="00D044F8"/>
    <w:rsid w:val="00D04D1D"/>
    <w:rsid w:val="00D04F24"/>
    <w:rsid w:val="00D050B8"/>
    <w:rsid w:val="00D05864"/>
    <w:rsid w:val="00D0592A"/>
    <w:rsid w:val="00D05E44"/>
    <w:rsid w:val="00D06009"/>
    <w:rsid w:val="00D0668E"/>
    <w:rsid w:val="00D07FBF"/>
    <w:rsid w:val="00D1022F"/>
    <w:rsid w:val="00D1072E"/>
    <w:rsid w:val="00D12635"/>
    <w:rsid w:val="00D1321B"/>
    <w:rsid w:val="00D133B6"/>
    <w:rsid w:val="00D14051"/>
    <w:rsid w:val="00D1432C"/>
    <w:rsid w:val="00D16AB5"/>
    <w:rsid w:val="00D205AB"/>
    <w:rsid w:val="00D207FE"/>
    <w:rsid w:val="00D20AAE"/>
    <w:rsid w:val="00D21317"/>
    <w:rsid w:val="00D22632"/>
    <w:rsid w:val="00D23BC4"/>
    <w:rsid w:val="00D23CF5"/>
    <w:rsid w:val="00D23D5D"/>
    <w:rsid w:val="00D2619C"/>
    <w:rsid w:val="00D273DA"/>
    <w:rsid w:val="00D27BA9"/>
    <w:rsid w:val="00D27C09"/>
    <w:rsid w:val="00D304E1"/>
    <w:rsid w:val="00D30C93"/>
    <w:rsid w:val="00D312F8"/>
    <w:rsid w:val="00D3208A"/>
    <w:rsid w:val="00D32478"/>
    <w:rsid w:val="00D35073"/>
    <w:rsid w:val="00D35B96"/>
    <w:rsid w:val="00D364C1"/>
    <w:rsid w:val="00D36880"/>
    <w:rsid w:val="00D36AA8"/>
    <w:rsid w:val="00D370E6"/>
    <w:rsid w:val="00D37221"/>
    <w:rsid w:val="00D373D2"/>
    <w:rsid w:val="00D37C10"/>
    <w:rsid w:val="00D405A4"/>
    <w:rsid w:val="00D408DD"/>
    <w:rsid w:val="00D40C70"/>
    <w:rsid w:val="00D414D0"/>
    <w:rsid w:val="00D4214E"/>
    <w:rsid w:val="00D43B0B"/>
    <w:rsid w:val="00D44503"/>
    <w:rsid w:val="00D4467C"/>
    <w:rsid w:val="00D44F95"/>
    <w:rsid w:val="00D4591D"/>
    <w:rsid w:val="00D46847"/>
    <w:rsid w:val="00D47148"/>
    <w:rsid w:val="00D4771E"/>
    <w:rsid w:val="00D501A4"/>
    <w:rsid w:val="00D5057C"/>
    <w:rsid w:val="00D50861"/>
    <w:rsid w:val="00D50FCB"/>
    <w:rsid w:val="00D510D9"/>
    <w:rsid w:val="00D520E0"/>
    <w:rsid w:val="00D522CB"/>
    <w:rsid w:val="00D527C9"/>
    <w:rsid w:val="00D52873"/>
    <w:rsid w:val="00D52F5D"/>
    <w:rsid w:val="00D52FF1"/>
    <w:rsid w:val="00D53124"/>
    <w:rsid w:val="00D53E78"/>
    <w:rsid w:val="00D54C6E"/>
    <w:rsid w:val="00D554BA"/>
    <w:rsid w:val="00D55600"/>
    <w:rsid w:val="00D567AF"/>
    <w:rsid w:val="00D56C8B"/>
    <w:rsid w:val="00D57167"/>
    <w:rsid w:val="00D57B5B"/>
    <w:rsid w:val="00D57DB4"/>
    <w:rsid w:val="00D6029F"/>
    <w:rsid w:val="00D61DA9"/>
    <w:rsid w:val="00D62A0B"/>
    <w:rsid w:val="00D62FA4"/>
    <w:rsid w:val="00D64AFF"/>
    <w:rsid w:val="00D64CBF"/>
    <w:rsid w:val="00D65118"/>
    <w:rsid w:val="00D655A4"/>
    <w:rsid w:val="00D675B3"/>
    <w:rsid w:val="00D67626"/>
    <w:rsid w:val="00D677A5"/>
    <w:rsid w:val="00D70F2E"/>
    <w:rsid w:val="00D712A1"/>
    <w:rsid w:val="00D71606"/>
    <w:rsid w:val="00D71765"/>
    <w:rsid w:val="00D74211"/>
    <w:rsid w:val="00D74E06"/>
    <w:rsid w:val="00D7560F"/>
    <w:rsid w:val="00D757A6"/>
    <w:rsid w:val="00D75E68"/>
    <w:rsid w:val="00D768F6"/>
    <w:rsid w:val="00D80461"/>
    <w:rsid w:val="00D80CB9"/>
    <w:rsid w:val="00D8186A"/>
    <w:rsid w:val="00D818AB"/>
    <w:rsid w:val="00D8260A"/>
    <w:rsid w:val="00D82F35"/>
    <w:rsid w:val="00D83442"/>
    <w:rsid w:val="00D8349E"/>
    <w:rsid w:val="00D83736"/>
    <w:rsid w:val="00D83903"/>
    <w:rsid w:val="00D8433A"/>
    <w:rsid w:val="00D84912"/>
    <w:rsid w:val="00D84B23"/>
    <w:rsid w:val="00D84F93"/>
    <w:rsid w:val="00D85BA6"/>
    <w:rsid w:val="00D87433"/>
    <w:rsid w:val="00D87471"/>
    <w:rsid w:val="00D87874"/>
    <w:rsid w:val="00D878FF"/>
    <w:rsid w:val="00D902FC"/>
    <w:rsid w:val="00D914B5"/>
    <w:rsid w:val="00D915ED"/>
    <w:rsid w:val="00D91A34"/>
    <w:rsid w:val="00D921C4"/>
    <w:rsid w:val="00D93E37"/>
    <w:rsid w:val="00D940C6"/>
    <w:rsid w:val="00D950B3"/>
    <w:rsid w:val="00D95427"/>
    <w:rsid w:val="00D958D9"/>
    <w:rsid w:val="00D95FBF"/>
    <w:rsid w:val="00D96341"/>
    <w:rsid w:val="00D96C7E"/>
    <w:rsid w:val="00D970E6"/>
    <w:rsid w:val="00DA06F2"/>
    <w:rsid w:val="00DA0A7B"/>
    <w:rsid w:val="00DA0D30"/>
    <w:rsid w:val="00DA1F50"/>
    <w:rsid w:val="00DA4BDA"/>
    <w:rsid w:val="00DA51DE"/>
    <w:rsid w:val="00DA57D7"/>
    <w:rsid w:val="00DA603D"/>
    <w:rsid w:val="00DA70A3"/>
    <w:rsid w:val="00DB1210"/>
    <w:rsid w:val="00DB12EF"/>
    <w:rsid w:val="00DB2190"/>
    <w:rsid w:val="00DB275C"/>
    <w:rsid w:val="00DB3934"/>
    <w:rsid w:val="00DB39C5"/>
    <w:rsid w:val="00DB49AD"/>
    <w:rsid w:val="00DB4CC5"/>
    <w:rsid w:val="00DB57F8"/>
    <w:rsid w:val="00DB6A26"/>
    <w:rsid w:val="00DB6EC7"/>
    <w:rsid w:val="00DB7153"/>
    <w:rsid w:val="00DC02E9"/>
    <w:rsid w:val="00DC1139"/>
    <w:rsid w:val="00DC1289"/>
    <w:rsid w:val="00DC1731"/>
    <w:rsid w:val="00DC1771"/>
    <w:rsid w:val="00DC1999"/>
    <w:rsid w:val="00DC1F40"/>
    <w:rsid w:val="00DC1FE5"/>
    <w:rsid w:val="00DC202C"/>
    <w:rsid w:val="00DC2F1E"/>
    <w:rsid w:val="00DC31CD"/>
    <w:rsid w:val="00DC37B1"/>
    <w:rsid w:val="00DC41CD"/>
    <w:rsid w:val="00DC4654"/>
    <w:rsid w:val="00DC4C57"/>
    <w:rsid w:val="00DC50A3"/>
    <w:rsid w:val="00DC5139"/>
    <w:rsid w:val="00DC5872"/>
    <w:rsid w:val="00DC5C43"/>
    <w:rsid w:val="00DC63CB"/>
    <w:rsid w:val="00DC6E94"/>
    <w:rsid w:val="00DC7FC8"/>
    <w:rsid w:val="00DD05C6"/>
    <w:rsid w:val="00DD062F"/>
    <w:rsid w:val="00DD0BBE"/>
    <w:rsid w:val="00DD1206"/>
    <w:rsid w:val="00DD1630"/>
    <w:rsid w:val="00DD267C"/>
    <w:rsid w:val="00DD330F"/>
    <w:rsid w:val="00DD3553"/>
    <w:rsid w:val="00DD3BB9"/>
    <w:rsid w:val="00DD44D4"/>
    <w:rsid w:val="00DD4B14"/>
    <w:rsid w:val="00DD5083"/>
    <w:rsid w:val="00DD5491"/>
    <w:rsid w:val="00DD58A7"/>
    <w:rsid w:val="00DD61D6"/>
    <w:rsid w:val="00DD6492"/>
    <w:rsid w:val="00DD6C27"/>
    <w:rsid w:val="00DE0AB2"/>
    <w:rsid w:val="00DE0C63"/>
    <w:rsid w:val="00DE11E0"/>
    <w:rsid w:val="00DE1568"/>
    <w:rsid w:val="00DE19C7"/>
    <w:rsid w:val="00DE19EA"/>
    <w:rsid w:val="00DE35B0"/>
    <w:rsid w:val="00DE39EF"/>
    <w:rsid w:val="00DE4364"/>
    <w:rsid w:val="00DE5B0F"/>
    <w:rsid w:val="00DE6A85"/>
    <w:rsid w:val="00DE776A"/>
    <w:rsid w:val="00DE7AA0"/>
    <w:rsid w:val="00DE7D5B"/>
    <w:rsid w:val="00DE7F1F"/>
    <w:rsid w:val="00DF07AA"/>
    <w:rsid w:val="00DF0992"/>
    <w:rsid w:val="00DF1057"/>
    <w:rsid w:val="00DF1D9E"/>
    <w:rsid w:val="00DF1E33"/>
    <w:rsid w:val="00DF1ED7"/>
    <w:rsid w:val="00DF1F5F"/>
    <w:rsid w:val="00DF2283"/>
    <w:rsid w:val="00DF269A"/>
    <w:rsid w:val="00DF2CB5"/>
    <w:rsid w:val="00DF474E"/>
    <w:rsid w:val="00DF4DF8"/>
    <w:rsid w:val="00DF516F"/>
    <w:rsid w:val="00DF5397"/>
    <w:rsid w:val="00DF5739"/>
    <w:rsid w:val="00DF655B"/>
    <w:rsid w:val="00DF6764"/>
    <w:rsid w:val="00DF797F"/>
    <w:rsid w:val="00E00218"/>
    <w:rsid w:val="00E014F8"/>
    <w:rsid w:val="00E01F20"/>
    <w:rsid w:val="00E0276A"/>
    <w:rsid w:val="00E027F0"/>
    <w:rsid w:val="00E042F4"/>
    <w:rsid w:val="00E055E8"/>
    <w:rsid w:val="00E070BA"/>
    <w:rsid w:val="00E10983"/>
    <w:rsid w:val="00E10B55"/>
    <w:rsid w:val="00E11B92"/>
    <w:rsid w:val="00E11CA4"/>
    <w:rsid w:val="00E11EE6"/>
    <w:rsid w:val="00E11F6F"/>
    <w:rsid w:val="00E12A4B"/>
    <w:rsid w:val="00E1365F"/>
    <w:rsid w:val="00E14930"/>
    <w:rsid w:val="00E1500C"/>
    <w:rsid w:val="00E158A3"/>
    <w:rsid w:val="00E15B97"/>
    <w:rsid w:val="00E1725B"/>
    <w:rsid w:val="00E212A2"/>
    <w:rsid w:val="00E2140C"/>
    <w:rsid w:val="00E21E8F"/>
    <w:rsid w:val="00E22A0D"/>
    <w:rsid w:val="00E23BD4"/>
    <w:rsid w:val="00E24579"/>
    <w:rsid w:val="00E2482F"/>
    <w:rsid w:val="00E24A81"/>
    <w:rsid w:val="00E24A90"/>
    <w:rsid w:val="00E24CE2"/>
    <w:rsid w:val="00E253C5"/>
    <w:rsid w:val="00E254EA"/>
    <w:rsid w:val="00E26413"/>
    <w:rsid w:val="00E26DA5"/>
    <w:rsid w:val="00E271A3"/>
    <w:rsid w:val="00E276D6"/>
    <w:rsid w:val="00E27877"/>
    <w:rsid w:val="00E27977"/>
    <w:rsid w:val="00E3030F"/>
    <w:rsid w:val="00E304B9"/>
    <w:rsid w:val="00E30887"/>
    <w:rsid w:val="00E32741"/>
    <w:rsid w:val="00E32AF2"/>
    <w:rsid w:val="00E33307"/>
    <w:rsid w:val="00E3395C"/>
    <w:rsid w:val="00E33D37"/>
    <w:rsid w:val="00E342D2"/>
    <w:rsid w:val="00E35774"/>
    <w:rsid w:val="00E35E13"/>
    <w:rsid w:val="00E35E4E"/>
    <w:rsid w:val="00E3658C"/>
    <w:rsid w:val="00E366F5"/>
    <w:rsid w:val="00E36771"/>
    <w:rsid w:val="00E36892"/>
    <w:rsid w:val="00E37FA1"/>
    <w:rsid w:val="00E40CBE"/>
    <w:rsid w:val="00E427EB"/>
    <w:rsid w:val="00E432EE"/>
    <w:rsid w:val="00E43C47"/>
    <w:rsid w:val="00E45347"/>
    <w:rsid w:val="00E463AD"/>
    <w:rsid w:val="00E47807"/>
    <w:rsid w:val="00E47C3F"/>
    <w:rsid w:val="00E47C71"/>
    <w:rsid w:val="00E47D66"/>
    <w:rsid w:val="00E50406"/>
    <w:rsid w:val="00E50CBC"/>
    <w:rsid w:val="00E521C1"/>
    <w:rsid w:val="00E5256A"/>
    <w:rsid w:val="00E532A5"/>
    <w:rsid w:val="00E53734"/>
    <w:rsid w:val="00E53906"/>
    <w:rsid w:val="00E54930"/>
    <w:rsid w:val="00E550C7"/>
    <w:rsid w:val="00E554EA"/>
    <w:rsid w:val="00E55814"/>
    <w:rsid w:val="00E56210"/>
    <w:rsid w:val="00E56454"/>
    <w:rsid w:val="00E569DD"/>
    <w:rsid w:val="00E56EAD"/>
    <w:rsid w:val="00E57695"/>
    <w:rsid w:val="00E576E5"/>
    <w:rsid w:val="00E57FA0"/>
    <w:rsid w:val="00E6052F"/>
    <w:rsid w:val="00E608CF"/>
    <w:rsid w:val="00E61DAD"/>
    <w:rsid w:val="00E61DC7"/>
    <w:rsid w:val="00E61F1D"/>
    <w:rsid w:val="00E62401"/>
    <w:rsid w:val="00E62919"/>
    <w:rsid w:val="00E62927"/>
    <w:rsid w:val="00E62988"/>
    <w:rsid w:val="00E62CA6"/>
    <w:rsid w:val="00E634D8"/>
    <w:rsid w:val="00E63FE1"/>
    <w:rsid w:val="00E642E1"/>
    <w:rsid w:val="00E644CD"/>
    <w:rsid w:val="00E659C3"/>
    <w:rsid w:val="00E66144"/>
    <w:rsid w:val="00E66389"/>
    <w:rsid w:val="00E66A1D"/>
    <w:rsid w:val="00E66EF8"/>
    <w:rsid w:val="00E679E1"/>
    <w:rsid w:val="00E67C25"/>
    <w:rsid w:val="00E67EFB"/>
    <w:rsid w:val="00E707EB"/>
    <w:rsid w:val="00E71B53"/>
    <w:rsid w:val="00E71CCE"/>
    <w:rsid w:val="00E72C91"/>
    <w:rsid w:val="00E739C4"/>
    <w:rsid w:val="00E7490A"/>
    <w:rsid w:val="00E74A9F"/>
    <w:rsid w:val="00E76044"/>
    <w:rsid w:val="00E77CB6"/>
    <w:rsid w:val="00E77D1E"/>
    <w:rsid w:val="00E80246"/>
    <w:rsid w:val="00E80E71"/>
    <w:rsid w:val="00E81A4D"/>
    <w:rsid w:val="00E82429"/>
    <w:rsid w:val="00E82692"/>
    <w:rsid w:val="00E837FC"/>
    <w:rsid w:val="00E844CC"/>
    <w:rsid w:val="00E84DF7"/>
    <w:rsid w:val="00E84F64"/>
    <w:rsid w:val="00E86269"/>
    <w:rsid w:val="00E86CBF"/>
    <w:rsid w:val="00E87218"/>
    <w:rsid w:val="00E9024E"/>
    <w:rsid w:val="00E90E5C"/>
    <w:rsid w:val="00E91433"/>
    <w:rsid w:val="00E92254"/>
    <w:rsid w:val="00E92E1E"/>
    <w:rsid w:val="00E9337F"/>
    <w:rsid w:val="00E934D2"/>
    <w:rsid w:val="00E94080"/>
    <w:rsid w:val="00E94549"/>
    <w:rsid w:val="00E9466F"/>
    <w:rsid w:val="00E94842"/>
    <w:rsid w:val="00E95562"/>
    <w:rsid w:val="00E961F2"/>
    <w:rsid w:val="00E972C2"/>
    <w:rsid w:val="00EA0125"/>
    <w:rsid w:val="00EA3368"/>
    <w:rsid w:val="00EA3781"/>
    <w:rsid w:val="00EA39FA"/>
    <w:rsid w:val="00EA4506"/>
    <w:rsid w:val="00EA4FB6"/>
    <w:rsid w:val="00EA5920"/>
    <w:rsid w:val="00EA675F"/>
    <w:rsid w:val="00EA6F0B"/>
    <w:rsid w:val="00EA72F4"/>
    <w:rsid w:val="00EA7CA4"/>
    <w:rsid w:val="00EA7EAD"/>
    <w:rsid w:val="00EB08FD"/>
    <w:rsid w:val="00EB1B42"/>
    <w:rsid w:val="00EB2A2D"/>
    <w:rsid w:val="00EB3F62"/>
    <w:rsid w:val="00EB42B1"/>
    <w:rsid w:val="00EB4362"/>
    <w:rsid w:val="00EB45A9"/>
    <w:rsid w:val="00EB7562"/>
    <w:rsid w:val="00EB7B3C"/>
    <w:rsid w:val="00EC09E8"/>
    <w:rsid w:val="00EC2326"/>
    <w:rsid w:val="00EC3777"/>
    <w:rsid w:val="00EC3E21"/>
    <w:rsid w:val="00EC4435"/>
    <w:rsid w:val="00EC4916"/>
    <w:rsid w:val="00EC5C42"/>
    <w:rsid w:val="00EC5F10"/>
    <w:rsid w:val="00EC679E"/>
    <w:rsid w:val="00EC715F"/>
    <w:rsid w:val="00ED0331"/>
    <w:rsid w:val="00ED06D7"/>
    <w:rsid w:val="00ED0DC2"/>
    <w:rsid w:val="00ED1465"/>
    <w:rsid w:val="00ED2DA6"/>
    <w:rsid w:val="00ED334C"/>
    <w:rsid w:val="00ED4A24"/>
    <w:rsid w:val="00ED59FC"/>
    <w:rsid w:val="00ED65E1"/>
    <w:rsid w:val="00ED6898"/>
    <w:rsid w:val="00ED76DB"/>
    <w:rsid w:val="00ED7D8B"/>
    <w:rsid w:val="00EE0983"/>
    <w:rsid w:val="00EE0C45"/>
    <w:rsid w:val="00EE121F"/>
    <w:rsid w:val="00EE15F7"/>
    <w:rsid w:val="00EE1B8A"/>
    <w:rsid w:val="00EE2297"/>
    <w:rsid w:val="00EE254D"/>
    <w:rsid w:val="00EE369F"/>
    <w:rsid w:val="00EE572B"/>
    <w:rsid w:val="00EE5FDE"/>
    <w:rsid w:val="00EE60D1"/>
    <w:rsid w:val="00EE7332"/>
    <w:rsid w:val="00EE76EF"/>
    <w:rsid w:val="00EE7A94"/>
    <w:rsid w:val="00EF08E6"/>
    <w:rsid w:val="00EF3152"/>
    <w:rsid w:val="00EF39D8"/>
    <w:rsid w:val="00EF3E3C"/>
    <w:rsid w:val="00EF417B"/>
    <w:rsid w:val="00EF51B0"/>
    <w:rsid w:val="00EF5A20"/>
    <w:rsid w:val="00EF6263"/>
    <w:rsid w:val="00EF639B"/>
    <w:rsid w:val="00F003A7"/>
    <w:rsid w:val="00F016A2"/>
    <w:rsid w:val="00F016B3"/>
    <w:rsid w:val="00F02487"/>
    <w:rsid w:val="00F0370E"/>
    <w:rsid w:val="00F04545"/>
    <w:rsid w:val="00F04895"/>
    <w:rsid w:val="00F063E5"/>
    <w:rsid w:val="00F0727F"/>
    <w:rsid w:val="00F075DF"/>
    <w:rsid w:val="00F07D2A"/>
    <w:rsid w:val="00F10477"/>
    <w:rsid w:val="00F104CD"/>
    <w:rsid w:val="00F11B33"/>
    <w:rsid w:val="00F12867"/>
    <w:rsid w:val="00F12D57"/>
    <w:rsid w:val="00F13A63"/>
    <w:rsid w:val="00F13B07"/>
    <w:rsid w:val="00F13BE7"/>
    <w:rsid w:val="00F144F5"/>
    <w:rsid w:val="00F1482C"/>
    <w:rsid w:val="00F1497D"/>
    <w:rsid w:val="00F14DF1"/>
    <w:rsid w:val="00F1595E"/>
    <w:rsid w:val="00F15B92"/>
    <w:rsid w:val="00F161C7"/>
    <w:rsid w:val="00F1799A"/>
    <w:rsid w:val="00F17F45"/>
    <w:rsid w:val="00F2064D"/>
    <w:rsid w:val="00F2087F"/>
    <w:rsid w:val="00F20DD3"/>
    <w:rsid w:val="00F22493"/>
    <w:rsid w:val="00F229EC"/>
    <w:rsid w:val="00F23053"/>
    <w:rsid w:val="00F23866"/>
    <w:rsid w:val="00F23B3B"/>
    <w:rsid w:val="00F23D55"/>
    <w:rsid w:val="00F241D3"/>
    <w:rsid w:val="00F242E8"/>
    <w:rsid w:val="00F24567"/>
    <w:rsid w:val="00F246D0"/>
    <w:rsid w:val="00F24F10"/>
    <w:rsid w:val="00F24F8D"/>
    <w:rsid w:val="00F26471"/>
    <w:rsid w:val="00F26AD7"/>
    <w:rsid w:val="00F27577"/>
    <w:rsid w:val="00F2780F"/>
    <w:rsid w:val="00F27B6A"/>
    <w:rsid w:val="00F30D9F"/>
    <w:rsid w:val="00F3218F"/>
    <w:rsid w:val="00F326BB"/>
    <w:rsid w:val="00F3331D"/>
    <w:rsid w:val="00F334DA"/>
    <w:rsid w:val="00F3360F"/>
    <w:rsid w:val="00F34651"/>
    <w:rsid w:val="00F34B00"/>
    <w:rsid w:val="00F34BF5"/>
    <w:rsid w:val="00F35F20"/>
    <w:rsid w:val="00F36850"/>
    <w:rsid w:val="00F36A73"/>
    <w:rsid w:val="00F36C59"/>
    <w:rsid w:val="00F3720C"/>
    <w:rsid w:val="00F3757F"/>
    <w:rsid w:val="00F379E6"/>
    <w:rsid w:val="00F4000B"/>
    <w:rsid w:val="00F40FC6"/>
    <w:rsid w:val="00F4157B"/>
    <w:rsid w:val="00F422CC"/>
    <w:rsid w:val="00F44EFE"/>
    <w:rsid w:val="00F45D26"/>
    <w:rsid w:val="00F462EE"/>
    <w:rsid w:val="00F46310"/>
    <w:rsid w:val="00F4769B"/>
    <w:rsid w:val="00F4779D"/>
    <w:rsid w:val="00F50A19"/>
    <w:rsid w:val="00F50D80"/>
    <w:rsid w:val="00F51620"/>
    <w:rsid w:val="00F518BC"/>
    <w:rsid w:val="00F544D6"/>
    <w:rsid w:val="00F5538A"/>
    <w:rsid w:val="00F55B43"/>
    <w:rsid w:val="00F56A86"/>
    <w:rsid w:val="00F56E24"/>
    <w:rsid w:val="00F56EB9"/>
    <w:rsid w:val="00F578F1"/>
    <w:rsid w:val="00F57B57"/>
    <w:rsid w:val="00F60151"/>
    <w:rsid w:val="00F6082E"/>
    <w:rsid w:val="00F613CA"/>
    <w:rsid w:val="00F62676"/>
    <w:rsid w:val="00F626F0"/>
    <w:rsid w:val="00F62780"/>
    <w:rsid w:val="00F62CFB"/>
    <w:rsid w:val="00F6482C"/>
    <w:rsid w:val="00F649C3"/>
    <w:rsid w:val="00F64DCD"/>
    <w:rsid w:val="00F6509C"/>
    <w:rsid w:val="00F66D5B"/>
    <w:rsid w:val="00F67B38"/>
    <w:rsid w:val="00F70318"/>
    <w:rsid w:val="00F718B2"/>
    <w:rsid w:val="00F71B81"/>
    <w:rsid w:val="00F71EAB"/>
    <w:rsid w:val="00F71EE9"/>
    <w:rsid w:val="00F72EC8"/>
    <w:rsid w:val="00F73008"/>
    <w:rsid w:val="00F74129"/>
    <w:rsid w:val="00F74B58"/>
    <w:rsid w:val="00F74E4E"/>
    <w:rsid w:val="00F750C5"/>
    <w:rsid w:val="00F7643F"/>
    <w:rsid w:val="00F77B2A"/>
    <w:rsid w:val="00F8096E"/>
    <w:rsid w:val="00F80DBF"/>
    <w:rsid w:val="00F81257"/>
    <w:rsid w:val="00F81C37"/>
    <w:rsid w:val="00F8271D"/>
    <w:rsid w:val="00F82AD6"/>
    <w:rsid w:val="00F83ABD"/>
    <w:rsid w:val="00F8449C"/>
    <w:rsid w:val="00F8457A"/>
    <w:rsid w:val="00F845DC"/>
    <w:rsid w:val="00F846FB"/>
    <w:rsid w:val="00F847D0"/>
    <w:rsid w:val="00F85A93"/>
    <w:rsid w:val="00F85D61"/>
    <w:rsid w:val="00F86E7E"/>
    <w:rsid w:val="00F8751A"/>
    <w:rsid w:val="00F8773B"/>
    <w:rsid w:val="00F87D5A"/>
    <w:rsid w:val="00F90061"/>
    <w:rsid w:val="00F911B0"/>
    <w:rsid w:val="00F9124A"/>
    <w:rsid w:val="00F91F74"/>
    <w:rsid w:val="00F92C0A"/>
    <w:rsid w:val="00F933EB"/>
    <w:rsid w:val="00F93564"/>
    <w:rsid w:val="00F94C42"/>
    <w:rsid w:val="00F94D0B"/>
    <w:rsid w:val="00F94D92"/>
    <w:rsid w:val="00F95857"/>
    <w:rsid w:val="00F96280"/>
    <w:rsid w:val="00F962E2"/>
    <w:rsid w:val="00F969FE"/>
    <w:rsid w:val="00F97248"/>
    <w:rsid w:val="00FA07D1"/>
    <w:rsid w:val="00FA09F9"/>
    <w:rsid w:val="00FA14D3"/>
    <w:rsid w:val="00FA1B54"/>
    <w:rsid w:val="00FA4CFF"/>
    <w:rsid w:val="00FA658D"/>
    <w:rsid w:val="00FA6D4E"/>
    <w:rsid w:val="00FB007D"/>
    <w:rsid w:val="00FB0B3C"/>
    <w:rsid w:val="00FB2F20"/>
    <w:rsid w:val="00FB3119"/>
    <w:rsid w:val="00FB33BA"/>
    <w:rsid w:val="00FB3682"/>
    <w:rsid w:val="00FB37E7"/>
    <w:rsid w:val="00FB3A2E"/>
    <w:rsid w:val="00FB3D50"/>
    <w:rsid w:val="00FB5530"/>
    <w:rsid w:val="00FB5B55"/>
    <w:rsid w:val="00FB60C3"/>
    <w:rsid w:val="00FB61B3"/>
    <w:rsid w:val="00FB729D"/>
    <w:rsid w:val="00FB78AC"/>
    <w:rsid w:val="00FB7DF0"/>
    <w:rsid w:val="00FB7F31"/>
    <w:rsid w:val="00FC0EDE"/>
    <w:rsid w:val="00FC23B7"/>
    <w:rsid w:val="00FC2B5C"/>
    <w:rsid w:val="00FC3E12"/>
    <w:rsid w:val="00FC3F93"/>
    <w:rsid w:val="00FC4360"/>
    <w:rsid w:val="00FC443D"/>
    <w:rsid w:val="00FC475E"/>
    <w:rsid w:val="00FC4B72"/>
    <w:rsid w:val="00FC54C9"/>
    <w:rsid w:val="00FC54CB"/>
    <w:rsid w:val="00FC6337"/>
    <w:rsid w:val="00FC6DD1"/>
    <w:rsid w:val="00FD026B"/>
    <w:rsid w:val="00FD0271"/>
    <w:rsid w:val="00FD0F23"/>
    <w:rsid w:val="00FD1769"/>
    <w:rsid w:val="00FD1B00"/>
    <w:rsid w:val="00FD2879"/>
    <w:rsid w:val="00FD2CAA"/>
    <w:rsid w:val="00FD2F62"/>
    <w:rsid w:val="00FD5047"/>
    <w:rsid w:val="00FD65E3"/>
    <w:rsid w:val="00FD6729"/>
    <w:rsid w:val="00FD6CBF"/>
    <w:rsid w:val="00FD735D"/>
    <w:rsid w:val="00FE0A6B"/>
    <w:rsid w:val="00FE1F06"/>
    <w:rsid w:val="00FE2298"/>
    <w:rsid w:val="00FE2CB0"/>
    <w:rsid w:val="00FE3F9C"/>
    <w:rsid w:val="00FE4356"/>
    <w:rsid w:val="00FE472F"/>
    <w:rsid w:val="00FE4BC9"/>
    <w:rsid w:val="00FE57C2"/>
    <w:rsid w:val="00FE7817"/>
    <w:rsid w:val="00FE78EF"/>
    <w:rsid w:val="00FF027A"/>
    <w:rsid w:val="00FF067C"/>
    <w:rsid w:val="00FF0B96"/>
    <w:rsid w:val="00FF0C29"/>
    <w:rsid w:val="00FF119F"/>
    <w:rsid w:val="00FF313D"/>
    <w:rsid w:val="00FF40FC"/>
    <w:rsid w:val="00FF4FEC"/>
    <w:rsid w:val="00FF5471"/>
    <w:rsid w:val="00FF5E81"/>
    <w:rsid w:val="00FF604B"/>
    <w:rsid w:val="00FF6BED"/>
    <w:rsid w:val="00FF7297"/>
    <w:rsid w:val="00FF7548"/>
    <w:rsid w:val="00FF7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41A99A"/>
  <w15:docId w15:val="{2B4AFA21-00E4-48F9-A584-A1E09221D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2B1E"/>
    <w:pPr>
      <w:spacing w:after="120"/>
    </w:pPr>
    <w:rPr>
      <w:rFonts w:asciiTheme="majorHAnsi" w:hAnsiTheme="majorHAnsi"/>
      <w:sz w:val="21"/>
    </w:rPr>
  </w:style>
  <w:style w:type="paragraph" w:styleId="Heading1">
    <w:name w:val="heading 1"/>
    <w:basedOn w:val="Normal"/>
    <w:next w:val="Normal"/>
    <w:link w:val="Heading1Char"/>
    <w:uiPriority w:val="9"/>
    <w:qFormat/>
    <w:rsid w:val="00181B87"/>
    <w:pPr>
      <w:keepNext/>
      <w:keepLines/>
      <w:numPr>
        <w:numId w:val="75"/>
      </w:numPr>
      <w:spacing w:before="240" w:after="1080"/>
      <w:outlineLvl w:val="0"/>
    </w:pPr>
    <w:rPr>
      <w:rFonts w:eastAsiaTheme="majorEastAsia" w:cstheme="majorBidi"/>
      <w:sz w:val="96"/>
      <w:szCs w:val="32"/>
    </w:rPr>
  </w:style>
  <w:style w:type="paragraph" w:styleId="Heading2">
    <w:name w:val="heading 2"/>
    <w:basedOn w:val="Normal"/>
    <w:next w:val="Normal"/>
    <w:link w:val="Heading2Char"/>
    <w:autoRedefine/>
    <w:uiPriority w:val="1"/>
    <w:unhideWhenUsed/>
    <w:qFormat/>
    <w:rsid w:val="00181B87"/>
    <w:pPr>
      <w:keepNext/>
      <w:keepLines/>
      <w:numPr>
        <w:ilvl w:val="1"/>
        <w:numId w:val="70"/>
      </w:numPr>
      <w:spacing w:before="400"/>
      <w:ind w:left="-360"/>
      <w:outlineLvl w:val="1"/>
    </w:pPr>
    <w:rPr>
      <w:rFonts w:asciiTheme="minorHAnsi" w:eastAsiaTheme="majorEastAsia" w:hAnsiTheme="minorHAnsi" w:cstheme="majorBidi"/>
      <w:sz w:val="34"/>
      <w:szCs w:val="26"/>
    </w:rPr>
  </w:style>
  <w:style w:type="paragraph" w:styleId="Heading3">
    <w:name w:val="heading 3"/>
    <w:basedOn w:val="Normal"/>
    <w:next w:val="Normal"/>
    <w:link w:val="Heading3Char"/>
    <w:autoRedefine/>
    <w:uiPriority w:val="9"/>
    <w:unhideWhenUsed/>
    <w:qFormat/>
    <w:rsid w:val="002A08D8"/>
    <w:pPr>
      <w:keepNext/>
      <w:keepLines/>
      <w:numPr>
        <w:ilvl w:val="2"/>
        <w:numId w:val="71"/>
      </w:numPr>
      <w:spacing w:before="240" w:after="0"/>
      <w:outlineLvl w:val="2"/>
    </w:pPr>
    <w:rPr>
      <w:rFonts w:asciiTheme="minorHAnsi" w:eastAsiaTheme="majorEastAsia" w:hAnsiTheme="minorHAnsi" w:cstheme="majorBidi"/>
      <w:sz w:val="30"/>
      <w:szCs w:val="24"/>
    </w:rPr>
  </w:style>
  <w:style w:type="paragraph" w:styleId="Heading4">
    <w:name w:val="heading 4"/>
    <w:basedOn w:val="Normal"/>
    <w:next w:val="Normal"/>
    <w:link w:val="Heading4Char"/>
    <w:autoRedefine/>
    <w:uiPriority w:val="9"/>
    <w:unhideWhenUsed/>
    <w:qFormat/>
    <w:rsid w:val="00286ED5"/>
    <w:pPr>
      <w:keepNext/>
      <w:keepLines/>
      <w:numPr>
        <w:ilvl w:val="3"/>
        <w:numId w:val="71"/>
      </w:numPr>
      <w:spacing w:before="280" w:after="0"/>
      <w:outlineLvl w:val="3"/>
    </w:pPr>
    <w:rPr>
      <w:rFonts w:asciiTheme="minorHAnsi" w:eastAsiaTheme="majorEastAsia" w:hAnsiTheme="minorHAnsi" w:cstheme="majorBidi"/>
      <w:i/>
      <w:iCs/>
      <w:sz w:val="26"/>
    </w:rPr>
  </w:style>
  <w:style w:type="paragraph" w:styleId="Heading5">
    <w:name w:val="heading 5"/>
    <w:basedOn w:val="Normal"/>
    <w:next w:val="Normal"/>
    <w:link w:val="Heading5Char"/>
    <w:uiPriority w:val="9"/>
    <w:unhideWhenUsed/>
    <w:qFormat/>
    <w:rsid w:val="00A92F5B"/>
    <w:pPr>
      <w:keepNext/>
      <w:keepLines/>
      <w:numPr>
        <w:ilvl w:val="4"/>
        <w:numId w:val="71"/>
      </w:numPr>
      <w:spacing w:before="360" w:after="0"/>
      <w:outlineLvl w:val="4"/>
    </w:pPr>
    <w:rPr>
      <w:rFonts w:eastAsiaTheme="majorEastAsia" w:cstheme="majorBidi"/>
      <w:sz w:val="28"/>
    </w:rPr>
  </w:style>
  <w:style w:type="paragraph" w:styleId="Heading6">
    <w:name w:val="heading 6"/>
    <w:basedOn w:val="Normal"/>
    <w:next w:val="Normal"/>
    <w:link w:val="Heading6Char"/>
    <w:uiPriority w:val="9"/>
    <w:unhideWhenUsed/>
    <w:qFormat/>
    <w:rsid w:val="00742AE2"/>
    <w:pPr>
      <w:keepNext/>
      <w:keepLines/>
      <w:numPr>
        <w:ilvl w:val="5"/>
        <w:numId w:val="71"/>
      </w:numPr>
      <w:spacing w:before="40" w:after="0"/>
      <w:outlineLvl w:val="5"/>
    </w:pPr>
    <w:rPr>
      <w:rFonts w:eastAsiaTheme="majorEastAsia" w:cstheme="majorBidi"/>
      <w:sz w:val="24"/>
    </w:rPr>
  </w:style>
  <w:style w:type="paragraph" w:styleId="Heading7">
    <w:name w:val="heading 7"/>
    <w:basedOn w:val="Normal"/>
    <w:next w:val="Normal"/>
    <w:link w:val="Heading7Char"/>
    <w:uiPriority w:val="9"/>
    <w:semiHidden/>
    <w:unhideWhenUsed/>
    <w:qFormat/>
    <w:rsid w:val="00634597"/>
    <w:pPr>
      <w:keepNext/>
      <w:keepLines/>
      <w:numPr>
        <w:ilvl w:val="6"/>
        <w:numId w:val="71"/>
      </w:numPr>
      <w:spacing w:before="40" w:after="0"/>
      <w:outlineLvl w:val="6"/>
    </w:pPr>
    <w:rPr>
      <w:rFonts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634597"/>
    <w:pPr>
      <w:keepNext/>
      <w:keepLines/>
      <w:numPr>
        <w:ilvl w:val="7"/>
        <w:numId w:val="71"/>
      </w:numPr>
      <w:spacing w:before="40" w:after="0"/>
      <w:outlineLvl w:val="7"/>
    </w:pPr>
    <w:rPr>
      <w:rFonts w:eastAsiaTheme="majorEastAsia" w:cstheme="majorBidi"/>
      <w:color w:val="272727" w:themeColor="text1" w:themeTint="D8"/>
      <w:szCs w:val="21"/>
    </w:rPr>
  </w:style>
  <w:style w:type="paragraph" w:styleId="Heading9">
    <w:name w:val="heading 9"/>
    <w:basedOn w:val="Normal"/>
    <w:next w:val="Normal"/>
    <w:link w:val="Heading9Char"/>
    <w:uiPriority w:val="9"/>
    <w:semiHidden/>
    <w:unhideWhenUsed/>
    <w:qFormat/>
    <w:rsid w:val="00634597"/>
    <w:pPr>
      <w:keepNext/>
      <w:keepLines/>
      <w:numPr>
        <w:ilvl w:val="8"/>
        <w:numId w:val="71"/>
      </w:numPr>
      <w:spacing w:before="40" w:after="0"/>
      <w:outlineLvl w:val="8"/>
    </w:pPr>
    <w:rPr>
      <w:rFonts w:eastAsiaTheme="majorEastAsia"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1B87"/>
    <w:rPr>
      <w:rFonts w:asciiTheme="majorHAnsi" w:eastAsiaTheme="majorEastAsia" w:hAnsiTheme="majorHAnsi" w:cstheme="majorBidi"/>
      <w:sz w:val="96"/>
      <w:szCs w:val="32"/>
    </w:rPr>
  </w:style>
  <w:style w:type="character" w:customStyle="1" w:styleId="Heading2Char">
    <w:name w:val="Heading 2 Char"/>
    <w:basedOn w:val="DefaultParagraphFont"/>
    <w:link w:val="Heading2"/>
    <w:uiPriority w:val="1"/>
    <w:rsid w:val="00181B87"/>
    <w:rPr>
      <w:rFonts w:eastAsiaTheme="majorEastAsia" w:cstheme="majorBidi"/>
      <w:sz w:val="34"/>
      <w:szCs w:val="26"/>
    </w:rPr>
  </w:style>
  <w:style w:type="character" w:customStyle="1" w:styleId="Heading3Char">
    <w:name w:val="Heading 3 Char"/>
    <w:basedOn w:val="DefaultParagraphFont"/>
    <w:link w:val="Heading3"/>
    <w:uiPriority w:val="9"/>
    <w:rsid w:val="002A08D8"/>
    <w:rPr>
      <w:rFonts w:eastAsiaTheme="majorEastAsia" w:cstheme="majorBidi"/>
      <w:sz w:val="30"/>
      <w:szCs w:val="24"/>
    </w:rPr>
  </w:style>
  <w:style w:type="character" w:customStyle="1" w:styleId="Heading4Char">
    <w:name w:val="Heading 4 Char"/>
    <w:basedOn w:val="DefaultParagraphFont"/>
    <w:link w:val="Heading4"/>
    <w:uiPriority w:val="9"/>
    <w:rsid w:val="00286ED5"/>
    <w:rPr>
      <w:rFonts w:eastAsiaTheme="majorEastAsia" w:cstheme="majorBidi"/>
      <w:i/>
      <w:iCs/>
      <w:sz w:val="26"/>
    </w:rPr>
  </w:style>
  <w:style w:type="character" w:customStyle="1" w:styleId="Heading5Char">
    <w:name w:val="Heading 5 Char"/>
    <w:basedOn w:val="DefaultParagraphFont"/>
    <w:link w:val="Heading5"/>
    <w:uiPriority w:val="9"/>
    <w:rsid w:val="00A92F5B"/>
    <w:rPr>
      <w:rFonts w:asciiTheme="majorHAnsi" w:eastAsiaTheme="majorEastAsia" w:hAnsiTheme="majorHAnsi" w:cstheme="majorBidi"/>
      <w:sz w:val="28"/>
    </w:rPr>
  </w:style>
  <w:style w:type="character" w:customStyle="1" w:styleId="Heading6Char">
    <w:name w:val="Heading 6 Char"/>
    <w:basedOn w:val="DefaultParagraphFont"/>
    <w:link w:val="Heading6"/>
    <w:uiPriority w:val="9"/>
    <w:rsid w:val="00742AE2"/>
    <w:rPr>
      <w:rFonts w:asciiTheme="majorHAnsi" w:eastAsiaTheme="majorEastAsia" w:hAnsiTheme="majorHAnsi" w:cstheme="majorBidi"/>
      <w:sz w:val="24"/>
    </w:rPr>
  </w:style>
  <w:style w:type="character" w:customStyle="1" w:styleId="Heading7Char">
    <w:name w:val="Heading 7 Char"/>
    <w:basedOn w:val="DefaultParagraphFont"/>
    <w:link w:val="Heading7"/>
    <w:uiPriority w:val="9"/>
    <w:semiHidden/>
    <w:rsid w:val="00634597"/>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63459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34597"/>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F49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autoRedefine/>
    <w:uiPriority w:val="1"/>
    <w:qFormat/>
    <w:rsid w:val="00305A3E"/>
    <w:pPr>
      <w:keepLines/>
      <w:shd w:val="pct15" w:color="auto" w:fill="auto"/>
      <w:spacing w:after="0" w:line="240" w:lineRule="auto"/>
      <w:ind w:right="288"/>
    </w:pPr>
    <w:rPr>
      <w:rFonts w:ascii="Consolas" w:eastAsia="Times New Roman" w:hAnsi="Consolas" w:cs="Consolas"/>
      <w:noProof/>
      <w:sz w:val="18"/>
      <w:szCs w:val="18"/>
    </w:rPr>
  </w:style>
  <w:style w:type="character" w:customStyle="1" w:styleId="NoSpacingChar">
    <w:name w:val="No Spacing Char"/>
    <w:basedOn w:val="DefaultParagraphFont"/>
    <w:link w:val="NoSpacing"/>
    <w:uiPriority w:val="1"/>
    <w:rsid w:val="00305A3E"/>
    <w:rPr>
      <w:rFonts w:ascii="Consolas" w:eastAsia="Times New Roman" w:hAnsi="Consolas" w:cs="Consolas"/>
      <w:noProof/>
      <w:sz w:val="18"/>
      <w:szCs w:val="18"/>
      <w:shd w:val="pct15" w:color="auto" w:fill="auto"/>
    </w:rPr>
  </w:style>
  <w:style w:type="paragraph" w:styleId="TOC1">
    <w:name w:val="toc 1"/>
    <w:basedOn w:val="Normal"/>
    <w:next w:val="Normal"/>
    <w:autoRedefine/>
    <w:uiPriority w:val="39"/>
    <w:unhideWhenUsed/>
    <w:qFormat/>
    <w:rsid w:val="00640EFD"/>
    <w:pPr>
      <w:tabs>
        <w:tab w:val="right" w:leader="dot" w:pos="7550"/>
      </w:tabs>
      <w:spacing w:after="100"/>
    </w:pPr>
    <w:rPr>
      <w:b/>
      <w:sz w:val="24"/>
    </w:rPr>
  </w:style>
  <w:style w:type="paragraph" w:styleId="TOC2">
    <w:name w:val="toc 2"/>
    <w:basedOn w:val="Normal"/>
    <w:next w:val="Normal"/>
    <w:autoRedefine/>
    <w:uiPriority w:val="39"/>
    <w:unhideWhenUsed/>
    <w:qFormat/>
    <w:rsid w:val="00867751"/>
    <w:pPr>
      <w:spacing w:after="100"/>
      <w:ind w:left="220"/>
    </w:pPr>
    <w:rPr>
      <w:sz w:val="22"/>
    </w:rPr>
  </w:style>
  <w:style w:type="paragraph" w:styleId="TOC3">
    <w:name w:val="toc 3"/>
    <w:basedOn w:val="Normal"/>
    <w:next w:val="Normal"/>
    <w:autoRedefine/>
    <w:uiPriority w:val="39"/>
    <w:unhideWhenUsed/>
    <w:qFormat/>
    <w:rsid w:val="003B1F7D"/>
    <w:pPr>
      <w:spacing w:after="100"/>
      <w:ind w:left="440"/>
    </w:pPr>
  </w:style>
  <w:style w:type="paragraph" w:styleId="TOC4">
    <w:name w:val="toc 4"/>
    <w:basedOn w:val="Normal"/>
    <w:next w:val="Normal"/>
    <w:autoRedefine/>
    <w:uiPriority w:val="39"/>
    <w:unhideWhenUsed/>
    <w:qFormat/>
    <w:rsid w:val="003B1F7D"/>
    <w:pPr>
      <w:spacing w:after="100"/>
      <w:ind w:left="660"/>
    </w:pPr>
  </w:style>
  <w:style w:type="character" w:styleId="Hyperlink">
    <w:name w:val="Hyperlink"/>
    <w:basedOn w:val="DefaultParagraphFont"/>
    <w:uiPriority w:val="99"/>
    <w:unhideWhenUsed/>
    <w:rsid w:val="003B1F7D"/>
    <w:rPr>
      <w:color w:val="0563C1" w:themeColor="hyperlink"/>
      <w:u w:val="single"/>
    </w:rPr>
  </w:style>
  <w:style w:type="paragraph" w:styleId="Bibliography">
    <w:name w:val="Bibliography"/>
    <w:basedOn w:val="Normal"/>
    <w:next w:val="Normal"/>
    <w:uiPriority w:val="37"/>
    <w:unhideWhenUsed/>
    <w:rsid w:val="00A441B9"/>
  </w:style>
  <w:style w:type="paragraph" w:styleId="Index1">
    <w:name w:val="index 1"/>
    <w:basedOn w:val="Normal"/>
    <w:next w:val="Normal"/>
    <w:autoRedefine/>
    <w:uiPriority w:val="99"/>
    <w:unhideWhenUsed/>
    <w:rsid w:val="00336D49"/>
    <w:pPr>
      <w:tabs>
        <w:tab w:val="right" w:leader="dot" w:pos="3410"/>
      </w:tabs>
      <w:spacing w:after="0"/>
      <w:ind w:left="200" w:hanging="200"/>
    </w:pPr>
    <w:rPr>
      <w:rFonts w:asciiTheme="minorHAnsi" w:hAnsiTheme="minorHAnsi"/>
      <w:noProof/>
      <w:sz w:val="18"/>
      <w:szCs w:val="18"/>
    </w:rPr>
  </w:style>
  <w:style w:type="paragraph" w:styleId="Index2">
    <w:name w:val="index 2"/>
    <w:basedOn w:val="Normal"/>
    <w:next w:val="Normal"/>
    <w:autoRedefine/>
    <w:uiPriority w:val="99"/>
    <w:unhideWhenUsed/>
    <w:rsid w:val="005064DC"/>
    <w:pPr>
      <w:spacing w:after="0"/>
      <w:ind w:left="400" w:hanging="200"/>
    </w:pPr>
    <w:rPr>
      <w:rFonts w:asciiTheme="minorHAnsi" w:hAnsiTheme="minorHAnsi"/>
      <w:sz w:val="18"/>
      <w:szCs w:val="18"/>
    </w:rPr>
  </w:style>
  <w:style w:type="paragraph" w:styleId="Index3">
    <w:name w:val="index 3"/>
    <w:basedOn w:val="Normal"/>
    <w:next w:val="Normal"/>
    <w:autoRedefine/>
    <w:uiPriority w:val="99"/>
    <w:unhideWhenUsed/>
    <w:rsid w:val="005064DC"/>
    <w:pPr>
      <w:spacing w:after="0"/>
      <w:ind w:left="600" w:hanging="200"/>
    </w:pPr>
    <w:rPr>
      <w:rFonts w:asciiTheme="minorHAnsi" w:hAnsiTheme="minorHAnsi"/>
      <w:sz w:val="18"/>
      <w:szCs w:val="18"/>
    </w:rPr>
  </w:style>
  <w:style w:type="paragraph" w:styleId="Index4">
    <w:name w:val="index 4"/>
    <w:basedOn w:val="Normal"/>
    <w:next w:val="Normal"/>
    <w:autoRedefine/>
    <w:uiPriority w:val="99"/>
    <w:unhideWhenUsed/>
    <w:rsid w:val="005064DC"/>
    <w:pPr>
      <w:spacing w:after="0"/>
      <w:ind w:left="800" w:hanging="200"/>
    </w:pPr>
    <w:rPr>
      <w:rFonts w:asciiTheme="minorHAnsi" w:hAnsiTheme="minorHAnsi"/>
      <w:sz w:val="18"/>
      <w:szCs w:val="18"/>
    </w:rPr>
  </w:style>
  <w:style w:type="paragraph" w:styleId="Index5">
    <w:name w:val="index 5"/>
    <w:basedOn w:val="Normal"/>
    <w:next w:val="Normal"/>
    <w:autoRedefine/>
    <w:uiPriority w:val="99"/>
    <w:unhideWhenUsed/>
    <w:rsid w:val="005064DC"/>
    <w:pPr>
      <w:spacing w:after="0"/>
      <w:ind w:left="1000" w:hanging="200"/>
    </w:pPr>
    <w:rPr>
      <w:rFonts w:asciiTheme="minorHAnsi" w:hAnsiTheme="minorHAnsi"/>
      <w:sz w:val="18"/>
      <w:szCs w:val="18"/>
    </w:rPr>
  </w:style>
  <w:style w:type="paragraph" w:styleId="Index6">
    <w:name w:val="index 6"/>
    <w:basedOn w:val="Normal"/>
    <w:next w:val="Normal"/>
    <w:autoRedefine/>
    <w:uiPriority w:val="99"/>
    <w:unhideWhenUsed/>
    <w:rsid w:val="005064DC"/>
    <w:pPr>
      <w:spacing w:after="0"/>
      <w:ind w:left="1200" w:hanging="200"/>
    </w:pPr>
    <w:rPr>
      <w:rFonts w:asciiTheme="minorHAnsi" w:hAnsiTheme="minorHAnsi"/>
      <w:sz w:val="18"/>
      <w:szCs w:val="18"/>
    </w:rPr>
  </w:style>
  <w:style w:type="paragraph" w:styleId="Index7">
    <w:name w:val="index 7"/>
    <w:basedOn w:val="Normal"/>
    <w:next w:val="Normal"/>
    <w:autoRedefine/>
    <w:uiPriority w:val="99"/>
    <w:unhideWhenUsed/>
    <w:rsid w:val="005064DC"/>
    <w:pPr>
      <w:spacing w:after="0"/>
      <w:ind w:left="1400" w:hanging="200"/>
    </w:pPr>
    <w:rPr>
      <w:rFonts w:asciiTheme="minorHAnsi" w:hAnsiTheme="minorHAnsi"/>
      <w:sz w:val="18"/>
      <w:szCs w:val="18"/>
    </w:rPr>
  </w:style>
  <w:style w:type="paragraph" w:styleId="Index8">
    <w:name w:val="index 8"/>
    <w:basedOn w:val="Normal"/>
    <w:next w:val="Normal"/>
    <w:autoRedefine/>
    <w:uiPriority w:val="99"/>
    <w:unhideWhenUsed/>
    <w:rsid w:val="005064DC"/>
    <w:pPr>
      <w:spacing w:after="0"/>
      <w:ind w:left="1600" w:hanging="200"/>
    </w:pPr>
    <w:rPr>
      <w:rFonts w:asciiTheme="minorHAnsi" w:hAnsiTheme="minorHAnsi"/>
      <w:sz w:val="18"/>
      <w:szCs w:val="18"/>
    </w:rPr>
  </w:style>
  <w:style w:type="paragraph" w:styleId="Index9">
    <w:name w:val="index 9"/>
    <w:basedOn w:val="Normal"/>
    <w:next w:val="Normal"/>
    <w:autoRedefine/>
    <w:uiPriority w:val="99"/>
    <w:unhideWhenUsed/>
    <w:rsid w:val="005064DC"/>
    <w:pPr>
      <w:spacing w:after="0"/>
      <w:ind w:left="1800" w:hanging="200"/>
    </w:pPr>
    <w:rPr>
      <w:rFonts w:asciiTheme="minorHAnsi" w:hAnsiTheme="minorHAnsi"/>
      <w:sz w:val="18"/>
      <w:szCs w:val="18"/>
    </w:rPr>
  </w:style>
  <w:style w:type="paragraph" w:styleId="IndexHeading">
    <w:name w:val="index heading"/>
    <w:basedOn w:val="Normal"/>
    <w:next w:val="Index1"/>
    <w:uiPriority w:val="99"/>
    <w:unhideWhenUsed/>
    <w:rsid w:val="005064DC"/>
    <w:pPr>
      <w:pBdr>
        <w:top w:val="single" w:sz="12" w:space="0" w:color="auto"/>
      </w:pBdr>
      <w:spacing w:before="360" w:after="240"/>
    </w:pPr>
    <w:rPr>
      <w:rFonts w:asciiTheme="minorHAnsi" w:hAnsiTheme="minorHAnsi"/>
      <w:b/>
      <w:bCs/>
      <w:i/>
      <w:iCs/>
      <w:sz w:val="26"/>
      <w:szCs w:val="26"/>
    </w:rPr>
  </w:style>
  <w:style w:type="paragraph" w:styleId="ListParagraph">
    <w:name w:val="List Paragraph"/>
    <w:basedOn w:val="Normal"/>
    <w:uiPriority w:val="1"/>
    <w:qFormat/>
    <w:rsid w:val="00C25F41"/>
    <w:pPr>
      <w:ind w:left="720"/>
      <w:contextualSpacing/>
    </w:pPr>
  </w:style>
  <w:style w:type="table" w:styleId="LightList-Accent1">
    <w:name w:val="Light List Accent 1"/>
    <w:basedOn w:val="TableNormal"/>
    <w:uiPriority w:val="61"/>
    <w:rsid w:val="003E65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5">
    <w:name w:val="toc 5"/>
    <w:basedOn w:val="Normal"/>
    <w:next w:val="Normal"/>
    <w:autoRedefine/>
    <w:uiPriority w:val="39"/>
    <w:unhideWhenUsed/>
    <w:rsid w:val="00BC6584"/>
    <w:pPr>
      <w:spacing w:after="100"/>
      <w:ind w:left="880"/>
    </w:pPr>
  </w:style>
  <w:style w:type="paragraph" w:styleId="BalloonText">
    <w:name w:val="Balloon Text"/>
    <w:basedOn w:val="Normal"/>
    <w:link w:val="BalloonTextChar"/>
    <w:uiPriority w:val="99"/>
    <w:semiHidden/>
    <w:unhideWhenUsed/>
    <w:rsid w:val="00EC23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2326"/>
    <w:rPr>
      <w:rFonts w:ascii="Tahoma" w:hAnsi="Tahoma" w:cs="Tahoma"/>
      <w:sz w:val="16"/>
      <w:szCs w:val="16"/>
    </w:rPr>
  </w:style>
  <w:style w:type="paragraph" w:styleId="Caption">
    <w:name w:val="caption"/>
    <w:basedOn w:val="Normal"/>
    <w:next w:val="Normal"/>
    <w:uiPriority w:val="35"/>
    <w:unhideWhenUsed/>
    <w:qFormat/>
    <w:rsid w:val="001B2447"/>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8E2E6E"/>
    <w:pPr>
      <w:spacing w:after="0"/>
    </w:pPr>
  </w:style>
  <w:style w:type="character" w:styleId="Emphasis">
    <w:name w:val="Emphasis"/>
    <w:basedOn w:val="DefaultParagraphFont"/>
    <w:uiPriority w:val="20"/>
    <w:qFormat/>
    <w:rsid w:val="00107FF4"/>
    <w:rPr>
      <w:rFonts w:asciiTheme="minorHAnsi" w:hAnsiTheme="minorHAnsi"/>
      <w:i/>
      <w:iCs/>
      <w:sz w:val="22"/>
      <w:bdr w:val="single" w:sz="8" w:space="0" w:color="auto"/>
    </w:rPr>
  </w:style>
  <w:style w:type="character" w:styleId="IntenseEmphasis">
    <w:name w:val="Intense Emphasis"/>
    <w:aliases w:val="NOTE"/>
    <w:basedOn w:val="DefaultParagraphFont"/>
    <w:uiPriority w:val="21"/>
    <w:qFormat/>
    <w:rsid w:val="00303B24"/>
    <w:rPr>
      <w:i/>
      <w:iCs/>
      <w:color w:val="5B9BD5" w:themeColor="accent1"/>
      <w:bdr w:val="single" w:sz="8" w:space="0" w:color="auto"/>
      <w:shd w:val="clear" w:color="auto" w:fill="D9D9D9" w:themeFill="background1" w:themeFillShade="D9"/>
    </w:rPr>
  </w:style>
  <w:style w:type="paragraph" w:customStyle="1" w:styleId="Heading0">
    <w:name w:val="Heading 0"/>
    <w:next w:val="Normal"/>
    <w:link w:val="Heading0Char"/>
    <w:qFormat/>
    <w:rsid w:val="00712D06"/>
    <w:pPr>
      <w:numPr>
        <w:numId w:val="74"/>
      </w:numPr>
      <w:pBdr>
        <w:bottom w:val="single" w:sz="4" w:space="1" w:color="auto"/>
      </w:pBdr>
      <w:spacing w:after="360"/>
    </w:pPr>
    <w:rPr>
      <w:rFonts w:ascii="Calibri Light" w:eastAsiaTheme="majorEastAsia" w:hAnsi="Calibri Light" w:cstheme="majorBidi"/>
      <w:sz w:val="144"/>
      <w:szCs w:val="24"/>
    </w:rPr>
  </w:style>
  <w:style w:type="character" w:customStyle="1" w:styleId="Heading0Char">
    <w:name w:val="Heading 0 Char"/>
    <w:basedOn w:val="DefaultParagraphFont"/>
    <w:link w:val="Heading0"/>
    <w:rsid w:val="00712D06"/>
    <w:rPr>
      <w:rFonts w:ascii="Calibri Light" w:eastAsiaTheme="majorEastAsia" w:hAnsi="Calibri Light" w:cstheme="majorBidi"/>
      <w:sz w:val="144"/>
      <w:szCs w:val="24"/>
    </w:rPr>
  </w:style>
  <w:style w:type="paragraph" w:styleId="NormalWeb">
    <w:name w:val="Normal (Web)"/>
    <w:basedOn w:val="Normal"/>
    <w:uiPriority w:val="99"/>
    <w:semiHidden/>
    <w:unhideWhenUsed/>
    <w:rsid w:val="00413F6A"/>
    <w:pPr>
      <w:spacing w:before="120" w:line="240" w:lineRule="auto"/>
    </w:pPr>
    <w:rPr>
      <w:rFonts w:ascii="Arial" w:eastAsia="Times New Roman" w:hAnsi="Arial" w:cs="Arial"/>
      <w:szCs w:val="20"/>
    </w:rPr>
  </w:style>
  <w:style w:type="paragraph" w:styleId="HTMLPreformatted">
    <w:name w:val="HTML Preformatted"/>
    <w:basedOn w:val="Normal"/>
    <w:link w:val="HTMLPreformattedChar"/>
    <w:uiPriority w:val="99"/>
    <w:unhideWhenUsed/>
    <w:rsid w:val="00157FE0"/>
    <w:pPr>
      <w:pBdr>
        <w:top w:val="single" w:sz="6" w:space="5" w:color="CCCCCC"/>
        <w:left w:val="single" w:sz="6" w:space="5" w:color="CCCCCC"/>
        <w:bottom w:val="single" w:sz="6" w:space="5" w:color="CCCCCC"/>
        <w:right w:val="single" w:sz="6" w:space="5" w:color="CCCCCC"/>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ind w:left="300" w:right="300"/>
    </w:pPr>
    <w:rPr>
      <w:rFonts w:ascii="Consolas" w:eastAsia="Times New Roman" w:hAnsi="Consolas" w:cs="Consolas"/>
      <w:szCs w:val="20"/>
    </w:rPr>
  </w:style>
  <w:style w:type="character" w:customStyle="1" w:styleId="HTMLPreformattedChar">
    <w:name w:val="HTML Preformatted Char"/>
    <w:basedOn w:val="DefaultParagraphFont"/>
    <w:link w:val="HTMLPreformatted"/>
    <w:uiPriority w:val="99"/>
    <w:semiHidden/>
    <w:rsid w:val="00157FE0"/>
    <w:rPr>
      <w:rFonts w:ascii="Consolas" w:eastAsia="Times New Roman" w:hAnsi="Consolas" w:cs="Consolas"/>
      <w:sz w:val="20"/>
      <w:szCs w:val="20"/>
      <w:shd w:val="clear" w:color="auto" w:fill="F7F7F7"/>
    </w:rPr>
  </w:style>
  <w:style w:type="paragraph" w:customStyle="1" w:styleId="artaltheadline1">
    <w:name w:val="art_alt_headline1"/>
    <w:basedOn w:val="Normal"/>
    <w:rsid w:val="0046333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rtaltheadline2">
    <w:name w:val="art_alt_headline2"/>
    <w:basedOn w:val="Normal"/>
    <w:rsid w:val="0046333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bauthor">
    <w:name w:val="sb_author"/>
    <w:basedOn w:val="Normal"/>
    <w:rsid w:val="0046333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rtaltbulletedlist">
    <w:name w:val="art_alt_bulleted_list"/>
    <w:basedOn w:val="DefaultParagraphFont"/>
    <w:rsid w:val="00463335"/>
  </w:style>
  <w:style w:type="table" w:customStyle="1" w:styleId="PlainTable41">
    <w:name w:val="Plain Table 41"/>
    <w:basedOn w:val="TableNormal"/>
    <w:uiPriority w:val="44"/>
    <w:rsid w:val="00A86970"/>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5073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oreBookChapter">
    <w:name w:val="GoreBookChapter"/>
    <w:basedOn w:val="TableNormal"/>
    <w:uiPriority w:val="99"/>
    <w:rsid w:val="00ED4A24"/>
    <w:pPr>
      <w:spacing w:after="0" w:line="240" w:lineRule="auto"/>
    </w:pPr>
    <w:tblPr/>
  </w:style>
  <w:style w:type="table" w:customStyle="1" w:styleId="ListTable1Light1">
    <w:name w:val="List Table 1 Light1"/>
    <w:basedOn w:val="TableNormal"/>
    <w:uiPriority w:val="46"/>
    <w:rsid w:val="00147F6A"/>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9169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691C"/>
    <w:rPr>
      <w:rFonts w:asciiTheme="majorHAnsi" w:hAnsiTheme="majorHAnsi"/>
    </w:rPr>
  </w:style>
  <w:style w:type="paragraph" w:styleId="Footer">
    <w:name w:val="footer"/>
    <w:basedOn w:val="Normal"/>
    <w:link w:val="FooterChar"/>
    <w:uiPriority w:val="99"/>
    <w:unhideWhenUsed/>
    <w:rsid w:val="009169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691C"/>
    <w:rPr>
      <w:rFonts w:asciiTheme="majorHAnsi" w:hAnsiTheme="majorHAnsi"/>
    </w:rPr>
  </w:style>
  <w:style w:type="paragraph" w:styleId="IntenseQuote">
    <w:name w:val="Intense Quote"/>
    <w:basedOn w:val="Normal"/>
    <w:next w:val="Normal"/>
    <w:link w:val="IntenseQuoteChar"/>
    <w:uiPriority w:val="30"/>
    <w:qFormat/>
    <w:rsid w:val="009E3F93"/>
    <w:pPr>
      <w:pBdr>
        <w:top w:val="single" w:sz="4" w:space="10" w:color="000000" w:themeColor="text1"/>
        <w:bottom w:val="single" w:sz="4" w:space="10" w:color="000000" w:themeColor="tex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9E3F93"/>
    <w:rPr>
      <w:rFonts w:asciiTheme="majorHAnsi" w:hAnsiTheme="majorHAnsi"/>
      <w:i/>
      <w:iCs/>
      <w:sz w:val="20"/>
    </w:rPr>
  </w:style>
  <w:style w:type="paragraph" w:customStyle="1" w:styleId="Default">
    <w:name w:val="Default"/>
    <w:rsid w:val="00A9626B"/>
    <w:pPr>
      <w:autoSpaceDE w:val="0"/>
      <w:autoSpaceDN w:val="0"/>
      <w:adjustRightInd w:val="0"/>
      <w:spacing w:after="0" w:line="240" w:lineRule="auto"/>
    </w:pPr>
    <w:rPr>
      <w:rFonts w:ascii="Times New Roman" w:hAnsi="Times New Roman" w:cs="Times New Roman"/>
      <w:color w:val="000000"/>
      <w:sz w:val="24"/>
      <w:szCs w:val="24"/>
    </w:rPr>
  </w:style>
  <w:style w:type="character" w:styleId="SubtleEmphasis">
    <w:name w:val="Subtle Emphasis"/>
    <w:basedOn w:val="DefaultParagraphFont"/>
    <w:uiPriority w:val="19"/>
    <w:qFormat/>
    <w:rsid w:val="004B032F"/>
    <w:rPr>
      <w:i/>
      <w:iCs/>
      <w:color w:val="404040" w:themeColor="text1" w:themeTint="BF"/>
    </w:rPr>
  </w:style>
  <w:style w:type="paragraph" w:customStyle="1" w:styleId="footnotedescription">
    <w:name w:val="footnote description"/>
    <w:next w:val="Normal"/>
    <w:link w:val="footnotedescriptionChar"/>
    <w:hidden/>
    <w:rsid w:val="00A43E7D"/>
    <w:pPr>
      <w:spacing w:after="0" w:line="275" w:lineRule="auto"/>
    </w:pPr>
    <w:rPr>
      <w:rFonts w:ascii="Times New Roman" w:eastAsia="Times New Roman" w:hAnsi="Times New Roman" w:cs="Times New Roman"/>
      <w:color w:val="000000"/>
      <w:sz w:val="20"/>
    </w:rPr>
  </w:style>
  <w:style w:type="character" w:customStyle="1" w:styleId="footnotedescriptionChar">
    <w:name w:val="footnote description Char"/>
    <w:link w:val="footnotedescription"/>
    <w:rsid w:val="00A43E7D"/>
    <w:rPr>
      <w:rFonts w:ascii="Times New Roman" w:eastAsia="Times New Roman" w:hAnsi="Times New Roman" w:cs="Times New Roman"/>
      <w:color w:val="000000"/>
      <w:sz w:val="20"/>
    </w:rPr>
  </w:style>
  <w:style w:type="character" w:customStyle="1" w:styleId="footnotemark">
    <w:name w:val="footnote mark"/>
    <w:hidden/>
    <w:rsid w:val="00A43E7D"/>
    <w:rPr>
      <w:rFonts w:ascii="Times New Roman" w:eastAsia="Times New Roman" w:hAnsi="Times New Roman" w:cs="Times New Roman"/>
      <w:color w:val="000000"/>
      <w:sz w:val="20"/>
      <w:vertAlign w:val="superscript"/>
    </w:rPr>
  </w:style>
  <w:style w:type="paragraph" w:styleId="FootnoteText">
    <w:name w:val="footnote text"/>
    <w:basedOn w:val="Normal"/>
    <w:link w:val="FootnoteTextChar"/>
    <w:uiPriority w:val="99"/>
    <w:semiHidden/>
    <w:unhideWhenUsed/>
    <w:rsid w:val="008A53E0"/>
    <w:pPr>
      <w:spacing w:after="0" w:line="240" w:lineRule="auto"/>
    </w:pPr>
    <w:rPr>
      <w:szCs w:val="20"/>
    </w:rPr>
  </w:style>
  <w:style w:type="character" w:customStyle="1" w:styleId="FootnoteTextChar">
    <w:name w:val="Footnote Text Char"/>
    <w:basedOn w:val="DefaultParagraphFont"/>
    <w:link w:val="FootnoteText"/>
    <w:uiPriority w:val="99"/>
    <w:semiHidden/>
    <w:rsid w:val="008A53E0"/>
    <w:rPr>
      <w:rFonts w:asciiTheme="majorHAnsi" w:hAnsiTheme="majorHAnsi"/>
      <w:sz w:val="20"/>
      <w:szCs w:val="20"/>
    </w:rPr>
  </w:style>
  <w:style w:type="table" w:customStyle="1" w:styleId="GridTable1Light1">
    <w:name w:val="Grid Table 1 Light1"/>
    <w:basedOn w:val="TableNormal"/>
    <w:uiPriority w:val="46"/>
    <w:rsid w:val="00632545"/>
    <w:pPr>
      <w:keepNext/>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odyText">
    <w:name w:val="Body Text"/>
    <w:basedOn w:val="Normal"/>
    <w:link w:val="BodyTextChar"/>
    <w:uiPriority w:val="1"/>
    <w:qFormat/>
    <w:rsid w:val="00933394"/>
    <w:pPr>
      <w:widowControl w:val="0"/>
      <w:spacing w:after="0" w:line="240" w:lineRule="auto"/>
      <w:ind w:left="720"/>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933394"/>
    <w:rPr>
      <w:rFonts w:ascii="Times New Roman" w:eastAsia="Times New Roman" w:hAnsi="Times New Roman"/>
      <w:sz w:val="24"/>
      <w:szCs w:val="24"/>
    </w:rPr>
  </w:style>
  <w:style w:type="paragraph" w:customStyle="1" w:styleId="TableParagraph">
    <w:name w:val="Table Paragraph"/>
    <w:basedOn w:val="Normal"/>
    <w:uiPriority w:val="1"/>
    <w:qFormat/>
    <w:rsid w:val="00FC0EDE"/>
    <w:pPr>
      <w:widowControl w:val="0"/>
      <w:spacing w:after="0" w:line="240" w:lineRule="auto"/>
    </w:pPr>
    <w:rPr>
      <w:rFonts w:asciiTheme="minorHAnsi" w:hAnsiTheme="minorHAnsi"/>
    </w:rPr>
  </w:style>
  <w:style w:type="character" w:customStyle="1" w:styleId="texhtml">
    <w:name w:val="texhtml"/>
    <w:basedOn w:val="DefaultParagraphFont"/>
    <w:rsid w:val="00A264BA"/>
  </w:style>
  <w:style w:type="paragraph" w:styleId="Quote">
    <w:name w:val="Quote"/>
    <w:basedOn w:val="Normal"/>
    <w:next w:val="Normal"/>
    <w:link w:val="QuoteChar"/>
    <w:uiPriority w:val="29"/>
    <w:qFormat/>
    <w:rsid w:val="00F1286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12867"/>
    <w:rPr>
      <w:rFonts w:asciiTheme="majorHAnsi" w:hAnsiTheme="majorHAnsi"/>
      <w:i/>
      <w:iCs/>
      <w:color w:val="404040" w:themeColor="text1" w:themeTint="BF"/>
      <w:sz w:val="20"/>
    </w:rPr>
  </w:style>
  <w:style w:type="character" w:styleId="FollowedHyperlink">
    <w:name w:val="FollowedHyperlink"/>
    <w:basedOn w:val="DefaultParagraphFont"/>
    <w:uiPriority w:val="99"/>
    <w:semiHidden/>
    <w:unhideWhenUsed/>
    <w:rsid w:val="004F1F96"/>
    <w:rPr>
      <w:color w:val="954F72" w:themeColor="followedHyperlink"/>
      <w:u w:val="single"/>
    </w:rPr>
  </w:style>
  <w:style w:type="paragraph" w:styleId="TOC6">
    <w:name w:val="toc 6"/>
    <w:basedOn w:val="Normal"/>
    <w:next w:val="Normal"/>
    <w:autoRedefine/>
    <w:uiPriority w:val="39"/>
    <w:unhideWhenUsed/>
    <w:rsid w:val="005B19F9"/>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5B19F9"/>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5B19F9"/>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5B19F9"/>
    <w:pPr>
      <w:spacing w:after="100"/>
      <w:ind w:left="1760"/>
    </w:pPr>
    <w:rPr>
      <w:rFonts w:asciiTheme="minorHAnsi" w:eastAsiaTheme="minorEastAsia" w:hAnsiTheme="minorHAnsi"/>
      <w:sz w:val="22"/>
    </w:rPr>
  </w:style>
  <w:style w:type="table" w:styleId="GridTable1Light">
    <w:name w:val="Grid Table 1 Light"/>
    <w:basedOn w:val="TableNormal"/>
    <w:uiPriority w:val="46"/>
    <w:rsid w:val="0080239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69661B"/>
    <w:rPr>
      <w:color w:val="808080"/>
    </w:rPr>
  </w:style>
  <w:style w:type="paragraph" w:customStyle="1" w:styleId="UnderChapter">
    <w:name w:val="UnderChapter"/>
    <w:basedOn w:val="Heading1"/>
    <w:link w:val="UnderChapterChar"/>
    <w:qFormat/>
    <w:rsid w:val="0010548B"/>
    <w:pPr>
      <w:numPr>
        <w:numId w:val="70"/>
      </w:numPr>
    </w:pPr>
  </w:style>
  <w:style w:type="character" w:customStyle="1" w:styleId="UnderChapterChar">
    <w:name w:val="UnderChapter Char"/>
    <w:basedOn w:val="Heading2Char"/>
    <w:link w:val="UnderChapter"/>
    <w:rsid w:val="002D6446"/>
    <w:rPr>
      <w:rFonts w:asciiTheme="majorHAnsi" w:eastAsiaTheme="majorEastAsia" w:hAnsiTheme="majorHAnsi" w:cstheme="majorBidi"/>
      <w:sz w:val="72"/>
      <w:szCs w:val="32"/>
    </w:rPr>
  </w:style>
  <w:style w:type="paragraph" w:customStyle="1" w:styleId="codeInParagraph">
    <w:name w:val="codeInParagraph"/>
    <w:basedOn w:val="Normal"/>
    <w:link w:val="codeInParagraphChar"/>
    <w:qFormat/>
    <w:rsid w:val="00333DB8"/>
    <w:rPr>
      <w:rFonts w:ascii="Consolas" w:hAnsi="Consolas"/>
      <w:sz w:val="18"/>
    </w:rPr>
  </w:style>
  <w:style w:type="character" w:customStyle="1" w:styleId="codeInParagraphChar">
    <w:name w:val="codeInParagraph Char"/>
    <w:basedOn w:val="DefaultParagraphFont"/>
    <w:link w:val="codeInParagraph"/>
    <w:rsid w:val="00333DB8"/>
    <w:rPr>
      <w:rFonts w:ascii="Consolas" w:hAnsi="Consolas"/>
      <w:sz w:val="18"/>
    </w:rPr>
  </w:style>
  <w:style w:type="character" w:styleId="CommentReference">
    <w:name w:val="annotation reference"/>
    <w:basedOn w:val="DefaultParagraphFont"/>
    <w:uiPriority w:val="99"/>
    <w:semiHidden/>
    <w:unhideWhenUsed/>
    <w:rsid w:val="002B5622"/>
    <w:rPr>
      <w:sz w:val="16"/>
      <w:szCs w:val="16"/>
    </w:rPr>
  </w:style>
  <w:style w:type="paragraph" w:styleId="CommentText">
    <w:name w:val="annotation text"/>
    <w:basedOn w:val="Normal"/>
    <w:link w:val="CommentTextChar"/>
    <w:uiPriority w:val="99"/>
    <w:semiHidden/>
    <w:unhideWhenUsed/>
    <w:rsid w:val="002B5622"/>
    <w:pPr>
      <w:spacing w:line="240" w:lineRule="auto"/>
    </w:pPr>
    <w:rPr>
      <w:szCs w:val="20"/>
    </w:rPr>
  </w:style>
  <w:style w:type="character" w:customStyle="1" w:styleId="CommentTextChar">
    <w:name w:val="Comment Text Char"/>
    <w:basedOn w:val="DefaultParagraphFont"/>
    <w:link w:val="CommentText"/>
    <w:uiPriority w:val="99"/>
    <w:semiHidden/>
    <w:rsid w:val="002B5622"/>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2B5622"/>
    <w:rPr>
      <w:b/>
      <w:bCs/>
    </w:rPr>
  </w:style>
  <w:style w:type="character" w:customStyle="1" w:styleId="CommentSubjectChar">
    <w:name w:val="Comment Subject Char"/>
    <w:basedOn w:val="CommentTextChar"/>
    <w:link w:val="CommentSubject"/>
    <w:uiPriority w:val="99"/>
    <w:semiHidden/>
    <w:rsid w:val="002B5622"/>
    <w:rPr>
      <w:rFonts w:asciiTheme="majorHAnsi" w:hAnsiTheme="majorHAnsi"/>
      <w:b/>
      <w:bCs/>
      <w:sz w:val="20"/>
      <w:szCs w:val="20"/>
    </w:rPr>
  </w:style>
  <w:style w:type="table" w:customStyle="1" w:styleId="glossary">
    <w:name w:val="glossary"/>
    <w:basedOn w:val="TableNormal"/>
    <w:uiPriority w:val="99"/>
    <w:rsid w:val="003D4BB7"/>
    <w:pPr>
      <w:spacing w:after="0" w:line="240" w:lineRule="auto"/>
    </w:pPr>
    <w:rPr>
      <w:rFonts w:asciiTheme="majorHAnsi" w:hAnsiTheme="majorHAnsi"/>
      <w:sz w:val="20"/>
    </w:rPr>
    <w:tblPr>
      <w:tblCellMar>
        <w:top w:w="173" w:type="dxa"/>
        <w:left w:w="115" w:type="dxa"/>
        <w:bottom w:w="173" w:type="dxa"/>
        <w:right w:w="115" w:type="dxa"/>
      </w:tblCellMar>
    </w:tblPr>
  </w:style>
  <w:style w:type="paragraph" w:customStyle="1" w:styleId="chapDescription">
    <w:name w:val="chapDescription"/>
    <w:basedOn w:val="Normal"/>
    <w:link w:val="chapDescriptionChar"/>
    <w:qFormat/>
    <w:rsid w:val="004D10E0"/>
    <w:pPr>
      <w:spacing w:line="240" w:lineRule="auto"/>
      <w:jc w:val="right"/>
    </w:pPr>
    <w:rPr>
      <w:i/>
      <w:sz w:val="40"/>
    </w:rPr>
  </w:style>
  <w:style w:type="character" w:customStyle="1" w:styleId="chapDescriptionChar">
    <w:name w:val="chapDescription Char"/>
    <w:basedOn w:val="DefaultParagraphFont"/>
    <w:link w:val="chapDescription"/>
    <w:rsid w:val="004D10E0"/>
    <w:rPr>
      <w:rFonts w:asciiTheme="majorHAnsi" w:hAnsiTheme="majorHAnsi"/>
      <w:i/>
      <w:sz w:val="40"/>
    </w:rPr>
  </w:style>
  <w:style w:type="character" w:styleId="UnresolvedMention">
    <w:name w:val="Unresolved Mention"/>
    <w:basedOn w:val="DefaultParagraphFont"/>
    <w:uiPriority w:val="99"/>
    <w:semiHidden/>
    <w:unhideWhenUsed/>
    <w:rsid w:val="005410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0286">
      <w:bodyDiv w:val="1"/>
      <w:marLeft w:val="0"/>
      <w:marRight w:val="0"/>
      <w:marTop w:val="0"/>
      <w:marBottom w:val="0"/>
      <w:divBdr>
        <w:top w:val="none" w:sz="0" w:space="0" w:color="auto"/>
        <w:left w:val="none" w:sz="0" w:space="0" w:color="auto"/>
        <w:bottom w:val="none" w:sz="0" w:space="0" w:color="auto"/>
        <w:right w:val="none" w:sz="0" w:space="0" w:color="auto"/>
      </w:divBdr>
    </w:div>
    <w:div w:id="11760448">
      <w:bodyDiv w:val="1"/>
      <w:marLeft w:val="0"/>
      <w:marRight w:val="0"/>
      <w:marTop w:val="0"/>
      <w:marBottom w:val="0"/>
      <w:divBdr>
        <w:top w:val="none" w:sz="0" w:space="0" w:color="auto"/>
        <w:left w:val="none" w:sz="0" w:space="0" w:color="auto"/>
        <w:bottom w:val="none" w:sz="0" w:space="0" w:color="auto"/>
        <w:right w:val="none" w:sz="0" w:space="0" w:color="auto"/>
      </w:divBdr>
    </w:div>
    <w:div w:id="14891233">
      <w:bodyDiv w:val="1"/>
      <w:marLeft w:val="0"/>
      <w:marRight w:val="0"/>
      <w:marTop w:val="0"/>
      <w:marBottom w:val="0"/>
      <w:divBdr>
        <w:top w:val="none" w:sz="0" w:space="0" w:color="auto"/>
        <w:left w:val="none" w:sz="0" w:space="0" w:color="auto"/>
        <w:bottom w:val="none" w:sz="0" w:space="0" w:color="auto"/>
        <w:right w:val="none" w:sz="0" w:space="0" w:color="auto"/>
      </w:divBdr>
    </w:div>
    <w:div w:id="29307967">
      <w:bodyDiv w:val="1"/>
      <w:marLeft w:val="0"/>
      <w:marRight w:val="0"/>
      <w:marTop w:val="0"/>
      <w:marBottom w:val="0"/>
      <w:divBdr>
        <w:top w:val="none" w:sz="0" w:space="0" w:color="auto"/>
        <w:left w:val="none" w:sz="0" w:space="0" w:color="auto"/>
        <w:bottom w:val="none" w:sz="0" w:space="0" w:color="auto"/>
        <w:right w:val="none" w:sz="0" w:space="0" w:color="auto"/>
      </w:divBdr>
    </w:div>
    <w:div w:id="30960396">
      <w:bodyDiv w:val="1"/>
      <w:marLeft w:val="0"/>
      <w:marRight w:val="0"/>
      <w:marTop w:val="0"/>
      <w:marBottom w:val="0"/>
      <w:divBdr>
        <w:top w:val="none" w:sz="0" w:space="0" w:color="auto"/>
        <w:left w:val="none" w:sz="0" w:space="0" w:color="auto"/>
        <w:bottom w:val="none" w:sz="0" w:space="0" w:color="auto"/>
        <w:right w:val="none" w:sz="0" w:space="0" w:color="auto"/>
      </w:divBdr>
    </w:div>
    <w:div w:id="32462914">
      <w:bodyDiv w:val="1"/>
      <w:marLeft w:val="0"/>
      <w:marRight w:val="0"/>
      <w:marTop w:val="0"/>
      <w:marBottom w:val="0"/>
      <w:divBdr>
        <w:top w:val="none" w:sz="0" w:space="0" w:color="auto"/>
        <w:left w:val="none" w:sz="0" w:space="0" w:color="auto"/>
        <w:bottom w:val="none" w:sz="0" w:space="0" w:color="auto"/>
        <w:right w:val="none" w:sz="0" w:space="0" w:color="auto"/>
      </w:divBdr>
    </w:div>
    <w:div w:id="38631902">
      <w:bodyDiv w:val="1"/>
      <w:marLeft w:val="0"/>
      <w:marRight w:val="0"/>
      <w:marTop w:val="0"/>
      <w:marBottom w:val="0"/>
      <w:divBdr>
        <w:top w:val="none" w:sz="0" w:space="0" w:color="auto"/>
        <w:left w:val="none" w:sz="0" w:space="0" w:color="auto"/>
        <w:bottom w:val="none" w:sz="0" w:space="0" w:color="auto"/>
        <w:right w:val="none" w:sz="0" w:space="0" w:color="auto"/>
      </w:divBdr>
    </w:div>
    <w:div w:id="42028676">
      <w:bodyDiv w:val="1"/>
      <w:marLeft w:val="0"/>
      <w:marRight w:val="0"/>
      <w:marTop w:val="0"/>
      <w:marBottom w:val="0"/>
      <w:divBdr>
        <w:top w:val="none" w:sz="0" w:space="0" w:color="auto"/>
        <w:left w:val="none" w:sz="0" w:space="0" w:color="auto"/>
        <w:bottom w:val="none" w:sz="0" w:space="0" w:color="auto"/>
        <w:right w:val="none" w:sz="0" w:space="0" w:color="auto"/>
      </w:divBdr>
    </w:div>
    <w:div w:id="55902863">
      <w:bodyDiv w:val="1"/>
      <w:marLeft w:val="0"/>
      <w:marRight w:val="0"/>
      <w:marTop w:val="0"/>
      <w:marBottom w:val="0"/>
      <w:divBdr>
        <w:top w:val="none" w:sz="0" w:space="0" w:color="auto"/>
        <w:left w:val="none" w:sz="0" w:space="0" w:color="auto"/>
        <w:bottom w:val="none" w:sz="0" w:space="0" w:color="auto"/>
        <w:right w:val="none" w:sz="0" w:space="0" w:color="auto"/>
      </w:divBdr>
    </w:div>
    <w:div w:id="57750350">
      <w:bodyDiv w:val="1"/>
      <w:marLeft w:val="0"/>
      <w:marRight w:val="0"/>
      <w:marTop w:val="0"/>
      <w:marBottom w:val="0"/>
      <w:divBdr>
        <w:top w:val="none" w:sz="0" w:space="0" w:color="auto"/>
        <w:left w:val="none" w:sz="0" w:space="0" w:color="auto"/>
        <w:bottom w:val="none" w:sz="0" w:space="0" w:color="auto"/>
        <w:right w:val="none" w:sz="0" w:space="0" w:color="auto"/>
      </w:divBdr>
      <w:divsChild>
        <w:div w:id="1110971203">
          <w:marLeft w:val="240"/>
          <w:marRight w:val="0"/>
          <w:marTop w:val="0"/>
          <w:marBottom w:val="0"/>
          <w:divBdr>
            <w:top w:val="none" w:sz="0" w:space="0" w:color="auto"/>
            <w:left w:val="none" w:sz="0" w:space="0" w:color="auto"/>
            <w:bottom w:val="none" w:sz="0" w:space="0" w:color="auto"/>
            <w:right w:val="none" w:sz="0" w:space="0" w:color="auto"/>
          </w:divBdr>
          <w:divsChild>
            <w:div w:id="830484235">
              <w:marLeft w:val="0"/>
              <w:marRight w:val="0"/>
              <w:marTop w:val="0"/>
              <w:marBottom w:val="0"/>
              <w:divBdr>
                <w:top w:val="none" w:sz="0" w:space="0" w:color="auto"/>
                <w:left w:val="none" w:sz="0" w:space="0" w:color="auto"/>
                <w:bottom w:val="none" w:sz="0" w:space="0" w:color="auto"/>
                <w:right w:val="none" w:sz="0" w:space="0" w:color="auto"/>
              </w:divBdr>
              <w:divsChild>
                <w:div w:id="6439688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73747774">
      <w:bodyDiv w:val="1"/>
      <w:marLeft w:val="0"/>
      <w:marRight w:val="0"/>
      <w:marTop w:val="0"/>
      <w:marBottom w:val="0"/>
      <w:divBdr>
        <w:top w:val="none" w:sz="0" w:space="0" w:color="auto"/>
        <w:left w:val="none" w:sz="0" w:space="0" w:color="auto"/>
        <w:bottom w:val="none" w:sz="0" w:space="0" w:color="auto"/>
        <w:right w:val="none" w:sz="0" w:space="0" w:color="auto"/>
      </w:divBdr>
    </w:div>
    <w:div w:id="73940346">
      <w:bodyDiv w:val="1"/>
      <w:marLeft w:val="0"/>
      <w:marRight w:val="0"/>
      <w:marTop w:val="0"/>
      <w:marBottom w:val="0"/>
      <w:divBdr>
        <w:top w:val="none" w:sz="0" w:space="0" w:color="auto"/>
        <w:left w:val="none" w:sz="0" w:space="0" w:color="auto"/>
        <w:bottom w:val="none" w:sz="0" w:space="0" w:color="auto"/>
        <w:right w:val="none" w:sz="0" w:space="0" w:color="auto"/>
      </w:divBdr>
    </w:div>
    <w:div w:id="94642993">
      <w:bodyDiv w:val="1"/>
      <w:marLeft w:val="0"/>
      <w:marRight w:val="0"/>
      <w:marTop w:val="0"/>
      <w:marBottom w:val="0"/>
      <w:divBdr>
        <w:top w:val="none" w:sz="0" w:space="0" w:color="auto"/>
        <w:left w:val="none" w:sz="0" w:space="0" w:color="auto"/>
        <w:bottom w:val="none" w:sz="0" w:space="0" w:color="auto"/>
        <w:right w:val="none" w:sz="0" w:space="0" w:color="auto"/>
      </w:divBdr>
    </w:div>
    <w:div w:id="97143599">
      <w:bodyDiv w:val="1"/>
      <w:marLeft w:val="0"/>
      <w:marRight w:val="0"/>
      <w:marTop w:val="0"/>
      <w:marBottom w:val="0"/>
      <w:divBdr>
        <w:top w:val="none" w:sz="0" w:space="0" w:color="auto"/>
        <w:left w:val="none" w:sz="0" w:space="0" w:color="auto"/>
        <w:bottom w:val="none" w:sz="0" w:space="0" w:color="auto"/>
        <w:right w:val="none" w:sz="0" w:space="0" w:color="auto"/>
      </w:divBdr>
    </w:div>
    <w:div w:id="110826948">
      <w:bodyDiv w:val="1"/>
      <w:marLeft w:val="0"/>
      <w:marRight w:val="0"/>
      <w:marTop w:val="0"/>
      <w:marBottom w:val="0"/>
      <w:divBdr>
        <w:top w:val="none" w:sz="0" w:space="0" w:color="auto"/>
        <w:left w:val="none" w:sz="0" w:space="0" w:color="auto"/>
        <w:bottom w:val="none" w:sz="0" w:space="0" w:color="auto"/>
        <w:right w:val="none" w:sz="0" w:space="0" w:color="auto"/>
      </w:divBdr>
    </w:div>
    <w:div w:id="116606392">
      <w:bodyDiv w:val="1"/>
      <w:marLeft w:val="0"/>
      <w:marRight w:val="0"/>
      <w:marTop w:val="0"/>
      <w:marBottom w:val="0"/>
      <w:divBdr>
        <w:top w:val="none" w:sz="0" w:space="0" w:color="auto"/>
        <w:left w:val="none" w:sz="0" w:space="0" w:color="auto"/>
        <w:bottom w:val="none" w:sz="0" w:space="0" w:color="auto"/>
        <w:right w:val="none" w:sz="0" w:space="0" w:color="auto"/>
      </w:divBdr>
    </w:div>
    <w:div w:id="118039351">
      <w:bodyDiv w:val="1"/>
      <w:marLeft w:val="0"/>
      <w:marRight w:val="0"/>
      <w:marTop w:val="0"/>
      <w:marBottom w:val="0"/>
      <w:divBdr>
        <w:top w:val="none" w:sz="0" w:space="0" w:color="auto"/>
        <w:left w:val="none" w:sz="0" w:space="0" w:color="auto"/>
        <w:bottom w:val="none" w:sz="0" w:space="0" w:color="auto"/>
        <w:right w:val="none" w:sz="0" w:space="0" w:color="auto"/>
      </w:divBdr>
    </w:div>
    <w:div w:id="120421502">
      <w:bodyDiv w:val="1"/>
      <w:marLeft w:val="0"/>
      <w:marRight w:val="0"/>
      <w:marTop w:val="0"/>
      <w:marBottom w:val="0"/>
      <w:divBdr>
        <w:top w:val="none" w:sz="0" w:space="0" w:color="auto"/>
        <w:left w:val="none" w:sz="0" w:space="0" w:color="auto"/>
        <w:bottom w:val="none" w:sz="0" w:space="0" w:color="auto"/>
        <w:right w:val="none" w:sz="0" w:space="0" w:color="auto"/>
      </w:divBdr>
    </w:div>
    <w:div w:id="120467500">
      <w:bodyDiv w:val="1"/>
      <w:marLeft w:val="0"/>
      <w:marRight w:val="0"/>
      <w:marTop w:val="0"/>
      <w:marBottom w:val="0"/>
      <w:divBdr>
        <w:top w:val="none" w:sz="0" w:space="0" w:color="auto"/>
        <w:left w:val="none" w:sz="0" w:space="0" w:color="auto"/>
        <w:bottom w:val="none" w:sz="0" w:space="0" w:color="auto"/>
        <w:right w:val="none" w:sz="0" w:space="0" w:color="auto"/>
      </w:divBdr>
    </w:div>
    <w:div w:id="124079662">
      <w:bodyDiv w:val="1"/>
      <w:marLeft w:val="0"/>
      <w:marRight w:val="0"/>
      <w:marTop w:val="0"/>
      <w:marBottom w:val="0"/>
      <w:divBdr>
        <w:top w:val="none" w:sz="0" w:space="0" w:color="auto"/>
        <w:left w:val="none" w:sz="0" w:space="0" w:color="auto"/>
        <w:bottom w:val="none" w:sz="0" w:space="0" w:color="auto"/>
        <w:right w:val="none" w:sz="0" w:space="0" w:color="auto"/>
      </w:divBdr>
    </w:div>
    <w:div w:id="128790495">
      <w:bodyDiv w:val="1"/>
      <w:marLeft w:val="0"/>
      <w:marRight w:val="0"/>
      <w:marTop w:val="0"/>
      <w:marBottom w:val="0"/>
      <w:divBdr>
        <w:top w:val="none" w:sz="0" w:space="0" w:color="auto"/>
        <w:left w:val="none" w:sz="0" w:space="0" w:color="auto"/>
        <w:bottom w:val="none" w:sz="0" w:space="0" w:color="auto"/>
        <w:right w:val="none" w:sz="0" w:space="0" w:color="auto"/>
      </w:divBdr>
    </w:div>
    <w:div w:id="145242581">
      <w:bodyDiv w:val="1"/>
      <w:marLeft w:val="0"/>
      <w:marRight w:val="0"/>
      <w:marTop w:val="0"/>
      <w:marBottom w:val="0"/>
      <w:divBdr>
        <w:top w:val="none" w:sz="0" w:space="0" w:color="auto"/>
        <w:left w:val="none" w:sz="0" w:space="0" w:color="auto"/>
        <w:bottom w:val="none" w:sz="0" w:space="0" w:color="auto"/>
        <w:right w:val="none" w:sz="0" w:space="0" w:color="auto"/>
      </w:divBdr>
    </w:div>
    <w:div w:id="152453956">
      <w:bodyDiv w:val="1"/>
      <w:marLeft w:val="0"/>
      <w:marRight w:val="0"/>
      <w:marTop w:val="0"/>
      <w:marBottom w:val="0"/>
      <w:divBdr>
        <w:top w:val="none" w:sz="0" w:space="0" w:color="auto"/>
        <w:left w:val="none" w:sz="0" w:space="0" w:color="auto"/>
        <w:bottom w:val="none" w:sz="0" w:space="0" w:color="auto"/>
        <w:right w:val="none" w:sz="0" w:space="0" w:color="auto"/>
      </w:divBdr>
    </w:div>
    <w:div w:id="152836076">
      <w:bodyDiv w:val="1"/>
      <w:marLeft w:val="0"/>
      <w:marRight w:val="0"/>
      <w:marTop w:val="0"/>
      <w:marBottom w:val="0"/>
      <w:divBdr>
        <w:top w:val="none" w:sz="0" w:space="0" w:color="auto"/>
        <w:left w:val="none" w:sz="0" w:space="0" w:color="auto"/>
        <w:bottom w:val="none" w:sz="0" w:space="0" w:color="auto"/>
        <w:right w:val="none" w:sz="0" w:space="0" w:color="auto"/>
      </w:divBdr>
    </w:div>
    <w:div w:id="156238817">
      <w:bodyDiv w:val="1"/>
      <w:marLeft w:val="0"/>
      <w:marRight w:val="0"/>
      <w:marTop w:val="0"/>
      <w:marBottom w:val="0"/>
      <w:divBdr>
        <w:top w:val="none" w:sz="0" w:space="0" w:color="auto"/>
        <w:left w:val="none" w:sz="0" w:space="0" w:color="auto"/>
        <w:bottom w:val="none" w:sz="0" w:space="0" w:color="auto"/>
        <w:right w:val="none" w:sz="0" w:space="0" w:color="auto"/>
      </w:divBdr>
    </w:div>
    <w:div w:id="168184196">
      <w:bodyDiv w:val="1"/>
      <w:marLeft w:val="0"/>
      <w:marRight w:val="0"/>
      <w:marTop w:val="0"/>
      <w:marBottom w:val="0"/>
      <w:divBdr>
        <w:top w:val="none" w:sz="0" w:space="0" w:color="auto"/>
        <w:left w:val="none" w:sz="0" w:space="0" w:color="auto"/>
        <w:bottom w:val="none" w:sz="0" w:space="0" w:color="auto"/>
        <w:right w:val="none" w:sz="0" w:space="0" w:color="auto"/>
      </w:divBdr>
    </w:div>
    <w:div w:id="176163883">
      <w:bodyDiv w:val="1"/>
      <w:marLeft w:val="0"/>
      <w:marRight w:val="0"/>
      <w:marTop w:val="0"/>
      <w:marBottom w:val="0"/>
      <w:divBdr>
        <w:top w:val="none" w:sz="0" w:space="0" w:color="auto"/>
        <w:left w:val="none" w:sz="0" w:space="0" w:color="auto"/>
        <w:bottom w:val="none" w:sz="0" w:space="0" w:color="auto"/>
        <w:right w:val="none" w:sz="0" w:space="0" w:color="auto"/>
      </w:divBdr>
    </w:div>
    <w:div w:id="195389279">
      <w:bodyDiv w:val="1"/>
      <w:marLeft w:val="0"/>
      <w:marRight w:val="0"/>
      <w:marTop w:val="0"/>
      <w:marBottom w:val="0"/>
      <w:divBdr>
        <w:top w:val="none" w:sz="0" w:space="0" w:color="auto"/>
        <w:left w:val="none" w:sz="0" w:space="0" w:color="auto"/>
        <w:bottom w:val="none" w:sz="0" w:space="0" w:color="auto"/>
        <w:right w:val="none" w:sz="0" w:space="0" w:color="auto"/>
      </w:divBdr>
    </w:div>
    <w:div w:id="196504026">
      <w:bodyDiv w:val="1"/>
      <w:marLeft w:val="0"/>
      <w:marRight w:val="0"/>
      <w:marTop w:val="0"/>
      <w:marBottom w:val="0"/>
      <w:divBdr>
        <w:top w:val="none" w:sz="0" w:space="0" w:color="auto"/>
        <w:left w:val="none" w:sz="0" w:space="0" w:color="auto"/>
        <w:bottom w:val="none" w:sz="0" w:space="0" w:color="auto"/>
        <w:right w:val="none" w:sz="0" w:space="0" w:color="auto"/>
      </w:divBdr>
    </w:div>
    <w:div w:id="211886267">
      <w:bodyDiv w:val="1"/>
      <w:marLeft w:val="0"/>
      <w:marRight w:val="0"/>
      <w:marTop w:val="0"/>
      <w:marBottom w:val="0"/>
      <w:divBdr>
        <w:top w:val="none" w:sz="0" w:space="0" w:color="auto"/>
        <w:left w:val="none" w:sz="0" w:space="0" w:color="auto"/>
        <w:bottom w:val="none" w:sz="0" w:space="0" w:color="auto"/>
        <w:right w:val="none" w:sz="0" w:space="0" w:color="auto"/>
      </w:divBdr>
    </w:div>
    <w:div w:id="214660331">
      <w:bodyDiv w:val="1"/>
      <w:marLeft w:val="0"/>
      <w:marRight w:val="0"/>
      <w:marTop w:val="0"/>
      <w:marBottom w:val="0"/>
      <w:divBdr>
        <w:top w:val="none" w:sz="0" w:space="0" w:color="auto"/>
        <w:left w:val="none" w:sz="0" w:space="0" w:color="auto"/>
        <w:bottom w:val="none" w:sz="0" w:space="0" w:color="auto"/>
        <w:right w:val="none" w:sz="0" w:space="0" w:color="auto"/>
      </w:divBdr>
    </w:div>
    <w:div w:id="215968406">
      <w:bodyDiv w:val="1"/>
      <w:marLeft w:val="0"/>
      <w:marRight w:val="0"/>
      <w:marTop w:val="0"/>
      <w:marBottom w:val="0"/>
      <w:divBdr>
        <w:top w:val="none" w:sz="0" w:space="0" w:color="auto"/>
        <w:left w:val="none" w:sz="0" w:space="0" w:color="auto"/>
        <w:bottom w:val="none" w:sz="0" w:space="0" w:color="auto"/>
        <w:right w:val="none" w:sz="0" w:space="0" w:color="auto"/>
      </w:divBdr>
      <w:divsChild>
        <w:div w:id="558056646">
          <w:marLeft w:val="240"/>
          <w:marRight w:val="0"/>
          <w:marTop w:val="0"/>
          <w:marBottom w:val="0"/>
          <w:divBdr>
            <w:top w:val="none" w:sz="0" w:space="0" w:color="auto"/>
            <w:left w:val="none" w:sz="0" w:space="0" w:color="auto"/>
            <w:bottom w:val="none" w:sz="0" w:space="0" w:color="auto"/>
            <w:right w:val="none" w:sz="0" w:space="0" w:color="auto"/>
          </w:divBdr>
          <w:divsChild>
            <w:div w:id="1520772179">
              <w:marLeft w:val="0"/>
              <w:marRight w:val="0"/>
              <w:marTop w:val="0"/>
              <w:marBottom w:val="0"/>
              <w:divBdr>
                <w:top w:val="none" w:sz="0" w:space="0" w:color="auto"/>
                <w:left w:val="none" w:sz="0" w:space="0" w:color="auto"/>
                <w:bottom w:val="none" w:sz="0" w:space="0" w:color="auto"/>
                <w:right w:val="none" w:sz="0" w:space="0" w:color="auto"/>
              </w:divBdr>
              <w:divsChild>
                <w:div w:id="14169740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363481">
      <w:bodyDiv w:val="1"/>
      <w:marLeft w:val="0"/>
      <w:marRight w:val="0"/>
      <w:marTop w:val="0"/>
      <w:marBottom w:val="0"/>
      <w:divBdr>
        <w:top w:val="none" w:sz="0" w:space="0" w:color="auto"/>
        <w:left w:val="none" w:sz="0" w:space="0" w:color="auto"/>
        <w:bottom w:val="none" w:sz="0" w:space="0" w:color="auto"/>
        <w:right w:val="none" w:sz="0" w:space="0" w:color="auto"/>
      </w:divBdr>
    </w:div>
    <w:div w:id="223101145">
      <w:bodyDiv w:val="1"/>
      <w:marLeft w:val="0"/>
      <w:marRight w:val="0"/>
      <w:marTop w:val="0"/>
      <w:marBottom w:val="0"/>
      <w:divBdr>
        <w:top w:val="none" w:sz="0" w:space="0" w:color="auto"/>
        <w:left w:val="none" w:sz="0" w:space="0" w:color="auto"/>
        <w:bottom w:val="none" w:sz="0" w:space="0" w:color="auto"/>
        <w:right w:val="none" w:sz="0" w:space="0" w:color="auto"/>
      </w:divBdr>
    </w:div>
    <w:div w:id="225074499">
      <w:bodyDiv w:val="1"/>
      <w:marLeft w:val="0"/>
      <w:marRight w:val="0"/>
      <w:marTop w:val="0"/>
      <w:marBottom w:val="0"/>
      <w:divBdr>
        <w:top w:val="none" w:sz="0" w:space="0" w:color="auto"/>
        <w:left w:val="none" w:sz="0" w:space="0" w:color="auto"/>
        <w:bottom w:val="none" w:sz="0" w:space="0" w:color="auto"/>
        <w:right w:val="none" w:sz="0" w:space="0" w:color="auto"/>
      </w:divBdr>
    </w:div>
    <w:div w:id="234516252">
      <w:bodyDiv w:val="1"/>
      <w:marLeft w:val="0"/>
      <w:marRight w:val="0"/>
      <w:marTop w:val="0"/>
      <w:marBottom w:val="0"/>
      <w:divBdr>
        <w:top w:val="none" w:sz="0" w:space="0" w:color="auto"/>
        <w:left w:val="none" w:sz="0" w:space="0" w:color="auto"/>
        <w:bottom w:val="none" w:sz="0" w:space="0" w:color="auto"/>
        <w:right w:val="none" w:sz="0" w:space="0" w:color="auto"/>
      </w:divBdr>
    </w:div>
    <w:div w:id="243270674">
      <w:bodyDiv w:val="1"/>
      <w:marLeft w:val="0"/>
      <w:marRight w:val="0"/>
      <w:marTop w:val="0"/>
      <w:marBottom w:val="0"/>
      <w:divBdr>
        <w:top w:val="none" w:sz="0" w:space="0" w:color="auto"/>
        <w:left w:val="none" w:sz="0" w:space="0" w:color="auto"/>
        <w:bottom w:val="none" w:sz="0" w:space="0" w:color="auto"/>
        <w:right w:val="none" w:sz="0" w:space="0" w:color="auto"/>
      </w:divBdr>
    </w:div>
    <w:div w:id="265698034">
      <w:bodyDiv w:val="1"/>
      <w:marLeft w:val="0"/>
      <w:marRight w:val="0"/>
      <w:marTop w:val="0"/>
      <w:marBottom w:val="0"/>
      <w:divBdr>
        <w:top w:val="none" w:sz="0" w:space="0" w:color="auto"/>
        <w:left w:val="none" w:sz="0" w:space="0" w:color="auto"/>
        <w:bottom w:val="none" w:sz="0" w:space="0" w:color="auto"/>
        <w:right w:val="none" w:sz="0" w:space="0" w:color="auto"/>
      </w:divBdr>
    </w:div>
    <w:div w:id="272788284">
      <w:bodyDiv w:val="1"/>
      <w:marLeft w:val="0"/>
      <w:marRight w:val="0"/>
      <w:marTop w:val="0"/>
      <w:marBottom w:val="0"/>
      <w:divBdr>
        <w:top w:val="none" w:sz="0" w:space="0" w:color="auto"/>
        <w:left w:val="none" w:sz="0" w:space="0" w:color="auto"/>
        <w:bottom w:val="none" w:sz="0" w:space="0" w:color="auto"/>
        <w:right w:val="none" w:sz="0" w:space="0" w:color="auto"/>
      </w:divBdr>
    </w:div>
    <w:div w:id="284237401">
      <w:bodyDiv w:val="1"/>
      <w:marLeft w:val="0"/>
      <w:marRight w:val="0"/>
      <w:marTop w:val="0"/>
      <w:marBottom w:val="0"/>
      <w:divBdr>
        <w:top w:val="none" w:sz="0" w:space="0" w:color="auto"/>
        <w:left w:val="none" w:sz="0" w:space="0" w:color="auto"/>
        <w:bottom w:val="none" w:sz="0" w:space="0" w:color="auto"/>
        <w:right w:val="none" w:sz="0" w:space="0" w:color="auto"/>
      </w:divBdr>
    </w:div>
    <w:div w:id="285308019">
      <w:bodyDiv w:val="1"/>
      <w:marLeft w:val="0"/>
      <w:marRight w:val="0"/>
      <w:marTop w:val="0"/>
      <w:marBottom w:val="0"/>
      <w:divBdr>
        <w:top w:val="none" w:sz="0" w:space="0" w:color="auto"/>
        <w:left w:val="none" w:sz="0" w:space="0" w:color="auto"/>
        <w:bottom w:val="none" w:sz="0" w:space="0" w:color="auto"/>
        <w:right w:val="none" w:sz="0" w:space="0" w:color="auto"/>
      </w:divBdr>
      <w:divsChild>
        <w:div w:id="48265083">
          <w:marLeft w:val="0"/>
          <w:marRight w:val="0"/>
          <w:marTop w:val="0"/>
          <w:marBottom w:val="0"/>
          <w:divBdr>
            <w:top w:val="none" w:sz="0" w:space="0" w:color="auto"/>
            <w:left w:val="none" w:sz="0" w:space="0" w:color="auto"/>
            <w:bottom w:val="none" w:sz="0" w:space="0" w:color="auto"/>
            <w:right w:val="none" w:sz="0" w:space="0" w:color="auto"/>
          </w:divBdr>
        </w:div>
        <w:div w:id="147016911">
          <w:marLeft w:val="0"/>
          <w:marRight w:val="0"/>
          <w:marTop w:val="0"/>
          <w:marBottom w:val="0"/>
          <w:divBdr>
            <w:top w:val="none" w:sz="0" w:space="0" w:color="auto"/>
            <w:left w:val="none" w:sz="0" w:space="0" w:color="auto"/>
            <w:bottom w:val="none" w:sz="0" w:space="0" w:color="auto"/>
            <w:right w:val="none" w:sz="0" w:space="0" w:color="auto"/>
          </w:divBdr>
        </w:div>
        <w:div w:id="221019495">
          <w:marLeft w:val="0"/>
          <w:marRight w:val="0"/>
          <w:marTop w:val="0"/>
          <w:marBottom w:val="0"/>
          <w:divBdr>
            <w:top w:val="none" w:sz="0" w:space="0" w:color="auto"/>
            <w:left w:val="none" w:sz="0" w:space="0" w:color="auto"/>
            <w:bottom w:val="none" w:sz="0" w:space="0" w:color="auto"/>
            <w:right w:val="none" w:sz="0" w:space="0" w:color="auto"/>
          </w:divBdr>
        </w:div>
        <w:div w:id="298730898">
          <w:marLeft w:val="0"/>
          <w:marRight w:val="0"/>
          <w:marTop w:val="0"/>
          <w:marBottom w:val="0"/>
          <w:divBdr>
            <w:top w:val="none" w:sz="0" w:space="0" w:color="auto"/>
            <w:left w:val="none" w:sz="0" w:space="0" w:color="auto"/>
            <w:bottom w:val="none" w:sz="0" w:space="0" w:color="auto"/>
            <w:right w:val="none" w:sz="0" w:space="0" w:color="auto"/>
          </w:divBdr>
        </w:div>
        <w:div w:id="348606705">
          <w:marLeft w:val="0"/>
          <w:marRight w:val="0"/>
          <w:marTop w:val="0"/>
          <w:marBottom w:val="0"/>
          <w:divBdr>
            <w:top w:val="none" w:sz="0" w:space="0" w:color="auto"/>
            <w:left w:val="none" w:sz="0" w:space="0" w:color="auto"/>
            <w:bottom w:val="none" w:sz="0" w:space="0" w:color="auto"/>
            <w:right w:val="none" w:sz="0" w:space="0" w:color="auto"/>
          </w:divBdr>
        </w:div>
        <w:div w:id="350960763">
          <w:marLeft w:val="0"/>
          <w:marRight w:val="0"/>
          <w:marTop w:val="0"/>
          <w:marBottom w:val="0"/>
          <w:divBdr>
            <w:top w:val="none" w:sz="0" w:space="0" w:color="auto"/>
            <w:left w:val="none" w:sz="0" w:space="0" w:color="auto"/>
            <w:bottom w:val="none" w:sz="0" w:space="0" w:color="auto"/>
            <w:right w:val="none" w:sz="0" w:space="0" w:color="auto"/>
          </w:divBdr>
        </w:div>
        <w:div w:id="367142112">
          <w:marLeft w:val="0"/>
          <w:marRight w:val="0"/>
          <w:marTop w:val="0"/>
          <w:marBottom w:val="0"/>
          <w:divBdr>
            <w:top w:val="none" w:sz="0" w:space="0" w:color="auto"/>
            <w:left w:val="none" w:sz="0" w:space="0" w:color="auto"/>
            <w:bottom w:val="none" w:sz="0" w:space="0" w:color="auto"/>
            <w:right w:val="none" w:sz="0" w:space="0" w:color="auto"/>
          </w:divBdr>
        </w:div>
        <w:div w:id="438720109">
          <w:marLeft w:val="0"/>
          <w:marRight w:val="0"/>
          <w:marTop w:val="0"/>
          <w:marBottom w:val="0"/>
          <w:divBdr>
            <w:top w:val="none" w:sz="0" w:space="0" w:color="auto"/>
            <w:left w:val="none" w:sz="0" w:space="0" w:color="auto"/>
            <w:bottom w:val="none" w:sz="0" w:space="0" w:color="auto"/>
            <w:right w:val="none" w:sz="0" w:space="0" w:color="auto"/>
          </w:divBdr>
        </w:div>
        <w:div w:id="715004099">
          <w:marLeft w:val="0"/>
          <w:marRight w:val="0"/>
          <w:marTop w:val="0"/>
          <w:marBottom w:val="0"/>
          <w:divBdr>
            <w:top w:val="none" w:sz="0" w:space="0" w:color="auto"/>
            <w:left w:val="none" w:sz="0" w:space="0" w:color="auto"/>
            <w:bottom w:val="none" w:sz="0" w:space="0" w:color="auto"/>
            <w:right w:val="none" w:sz="0" w:space="0" w:color="auto"/>
          </w:divBdr>
        </w:div>
        <w:div w:id="851604547">
          <w:marLeft w:val="0"/>
          <w:marRight w:val="0"/>
          <w:marTop w:val="0"/>
          <w:marBottom w:val="0"/>
          <w:divBdr>
            <w:top w:val="none" w:sz="0" w:space="0" w:color="auto"/>
            <w:left w:val="none" w:sz="0" w:space="0" w:color="auto"/>
            <w:bottom w:val="none" w:sz="0" w:space="0" w:color="auto"/>
            <w:right w:val="none" w:sz="0" w:space="0" w:color="auto"/>
          </w:divBdr>
        </w:div>
        <w:div w:id="862791323">
          <w:marLeft w:val="0"/>
          <w:marRight w:val="0"/>
          <w:marTop w:val="0"/>
          <w:marBottom w:val="0"/>
          <w:divBdr>
            <w:top w:val="none" w:sz="0" w:space="0" w:color="auto"/>
            <w:left w:val="none" w:sz="0" w:space="0" w:color="auto"/>
            <w:bottom w:val="none" w:sz="0" w:space="0" w:color="auto"/>
            <w:right w:val="none" w:sz="0" w:space="0" w:color="auto"/>
          </w:divBdr>
        </w:div>
        <w:div w:id="880870778">
          <w:marLeft w:val="0"/>
          <w:marRight w:val="0"/>
          <w:marTop w:val="0"/>
          <w:marBottom w:val="0"/>
          <w:divBdr>
            <w:top w:val="none" w:sz="0" w:space="0" w:color="auto"/>
            <w:left w:val="none" w:sz="0" w:space="0" w:color="auto"/>
            <w:bottom w:val="none" w:sz="0" w:space="0" w:color="auto"/>
            <w:right w:val="none" w:sz="0" w:space="0" w:color="auto"/>
          </w:divBdr>
        </w:div>
        <w:div w:id="931932888">
          <w:marLeft w:val="0"/>
          <w:marRight w:val="0"/>
          <w:marTop w:val="0"/>
          <w:marBottom w:val="0"/>
          <w:divBdr>
            <w:top w:val="none" w:sz="0" w:space="0" w:color="auto"/>
            <w:left w:val="none" w:sz="0" w:space="0" w:color="auto"/>
            <w:bottom w:val="none" w:sz="0" w:space="0" w:color="auto"/>
            <w:right w:val="none" w:sz="0" w:space="0" w:color="auto"/>
          </w:divBdr>
        </w:div>
        <w:div w:id="993408134">
          <w:marLeft w:val="0"/>
          <w:marRight w:val="0"/>
          <w:marTop w:val="0"/>
          <w:marBottom w:val="0"/>
          <w:divBdr>
            <w:top w:val="none" w:sz="0" w:space="0" w:color="auto"/>
            <w:left w:val="none" w:sz="0" w:space="0" w:color="auto"/>
            <w:bottom w:val="none" w:sz="0" w:space="0" w:color="auto"/>
            <w:right w:val="none" w:sz="0" w:space="0" w:color="auto"/>
          </w:divBdr>
        </w:div>
        <w:div w:id="1018851278">
          <w:marLeft w:val="0"/>
          <w:marRight w:val="0"/>
          <w:marTop w:val="0"/>
          <w:marBottom w:val="0"/>
          <w:divBdr>
            <w:top w:val="none" w:sz="0" w:space="0" w:color="auto"/>
            <w:left w:val="none" w:sz="0" w:space="0" w:color="auto"/>
            <w:bottom w:val="none" w:sz="0" w:space="0" w:color="auto"/>
            <w:right w:val="none" w:sz="0" w:space="0" w:color="auto"/>
          </w:divBdr>
        </w:div>
        <w:div w:id="1057558299">
          <w:marLeft w:val="0"/>
          <w:marRight w:val="0"/>
          <w:marTop w:val="0"/>
          <w:marBottom w:val="0"/>
          <w:divBdr>
            <w:top w:val="none" w:sz="0" w:space="0" w:color="auto"/>
            <w:left w:val="none" w:sz="0" w:space="0" w:color="auto"/>
            <w:bottom w:val="none" w:sz="0" w:space="0" w:color="auto"/>
            <w:right w:val="none" w:sz="0" w:space="0" w:color="auto"/>
          </w:divBdr>
        </w:div>
        <w:div w:id="1264142968">
          <w:marLeft w:val="0"/>
          <w:marRight w:val="0"/>
          <w:marTop w:val="0"/>
          <w:marBottom w:val="0"/>
          <w:divBdr>
            <w:top w:val="none" w:sz="0" w:space="0" w:color="auto"/>
            <w:left w:val="none" w:sz="0" w:space="0" w:color="auto"/>
            <w:bottom w:val="none" w:sz="0" w:space="0" w:color="auto"/>
            <w:right w:val="none" w:sz="0" w:space="0" w:color="auto"/>
          </w:divBdr>
        </w:div>
        <w:div w:id="1415861544">
          <w:marLeft w:val="0"/>
          <w:marRight w:val="0"/>
          <w:marTop w:val="0"/>
          <w:marBottom w:val="0"/>
          <w:divBdr>
            <w:top w:val="none" w:sz="0" w:space="0" w:color="auto"/>
            <w:left w:val="none" w:sz="0" w:space="0" w:color="auto"/>
            <w:bottom w:val="none" w:sz="0" w:space="0" w:color="auto"/>
            <w:right w:val="none" w:sz="0" w:space="0" w:color="auto"/>
          </w:divBdr>
        </w:div>
        <w:div w:id="1419786111">
          <w:marLeft w:val="0"/>
          <w:marRight w:val="0"/>
          <w:marTop w:val="0"/>
          <w:marBottom w:val="0"/>
          <w:divBdr>
            <w:top w:val="none" w:sz="0" w:space="0" w:color="auto"/>
            <w:left w:val="none" w:sz="0" w:space="0" w:color="auto"/>
            <w:bottom w:val="none" w:sz="0" w:space="0" w:color="auto"/>
            <w:right w:val="none" w:sz="0" w:space="0" w:color="auto"/>
          </w:divBdr>
        </w:div>
        <w:div w:id="1538614854">
          <w:marLeft w:val="0"/>
          <w:marRight w:val="0"/>
          <w:marTop w:val="0"/>
          <w:marBottom w:val="0"/>
          <w:divBdr>
            <w:top w:val="none" w:sz="0" w:space="0" w:color="auto"/>
            <w:left w:val="none" w:sz="0" w:space="0" w:color="auto"/>
            <w:bottom w:val="none" w:sz="0" w:space="0" w:color="auto"/>
            <w:right w:val="none" w:sz="0" w:space="0" w:color="auto"/>
          </w:divBdr>
        </w:div>
        <w:div w:id="1706825740">
          <w:marLeft w:val="0"/>
          <w:marRight w:val="0"/>
          <w:marTop w:val="0"/>
          <w:marBottom w:val="0"/>
          <w:divBdr>
            <w:top w:val="none" w:sz="0" w:space="0" w:color="auto"/>
            <w:left w:val="none" w:sz="0" w:space="0" w:color="auto"/>
            <w:bottom w:val="none" w:sz="0" w:space="0" w:color="auto"/>
            <w:right w:val="none" w:sz="0" w:space="0" w:color="auto"/>
          </w:divBdr>
        </w:div>
        <w:div w:id="1710642788">
          <w:marLeft w:val="0"/>
          <w:marRight w:val="0"/>
          <w:marTop w:val="0"/>
          <w:marBottom w:val="0"/>
          <w:divBdr>
            <w:top w:val="none" w:sz="0" w:space="0" w:color="auto"/>
            <w:left w:val="none" w:sz="0" w:space="0" w:color="auto"/>
            <w:bottom w:val="none" w:sz="0" w:space="0" w:color="auto"/>
            <w:right w:val="none" w:sz="0" w:space="0" w:color="auto"/>
          </w:divBdr>
        </w:div>
        <w:div w:id="2015984639">
          <w:marLeft w:val="0"/>
          <w:marRight w:val="0"/>
          <w:marTop w:val="0"/>
          <w:marBottom w:val="0"/>
          <w:divBdr>
            <w:top w:val="none" w:sz="0" w:space="0" w:color="auto"/>
            <w:left w:val="none" w:sz="0" w:space="0" w:color="auto"/>
            <w:bottom w:val="none" w:sz="0" w:space="0" w:color="auto"/>
            <w:right w:val="none" w:sz="0" w:space="0" w:color="auto"/>
          </w:divBdr>
        </w:div>
        <w:div w:id="2028601639">
          <w:marLeft w:val="0"/>
          <w:marRight w:val="0"/>
          <w:marTop w:val="0"/>
          <w:marBottom w:val="0"/>
          <w:divBdr>
            <w:top w:val="none" w:sz="0" w:space="0" w:color="auto"/>
            <w:left w:val="none" w:sz="0" w:space="0" w:color="auto"/>
            <w:bottom w:val="none" w:sz="0" w:space="0" w:color="auto"/>
            <w:right w:val="none" w:sz="0" w:space="0" w:color="auto"/>
          </w:divBdr>
        </w:div>
        <w:div w:id="2087412721">
          <w:marLeft w:val="0"/>
          <w:marRight w:val="0"/>
          <w:marTop w:val="0"/>
          <w:marBottom w:val="0"/>
          <w:divBdr>
            <w:top w:val="none" w:sz="0" w:space="0" w:color="auto"/>
            <w:left w:val="none" w:sz="0" w:space="0" w:color="auto"/>
            <w:bottom w:val="none" w:sz="0" w:space="0" w:color="auto"/>
            <w:right w:val="none" w:sz="0" w:space="0" w:color="auto"/>
          </w:divBdr>
        </w:div>
      </w:divsChild>
    </w:div>
    <w:div w:id="288822483">
      <w:bodyDiv w:val="1"/>
      <w:marLeft w:val="0"/>
      <w:marRight w:val="0"/>
      <w:marTop w:val="0"/>
      <w:marBottom w:val="0"/>
      <w:divBdr>
        <w:top w:val="none" w:sz="0" w:space="0" w:color="auto"/>
        <w:left w:val="none" w:sz="0" w:space="0" w:color="auto"/>
        <w:bottom w:val="none" w:sz="0" w:space="0" w:color="auto"/>
        <w:right w:val="none" w:sz="0" w:space="0" w:color="auto"/>
      </w:divBdr>
    </w:div>
    <w:div w:id="293490394">
      <w:bodyDiv w:val="1"/>
      <w:marLeft w:val="0"/>
      <w:marRight w:val="0"/>
      <w:marTop w:val="0"/>
      <w:marBottom w:val="0"/>
      <w:divBdr>
        <w:top w:val="none" w:sz="0" w:space="0" w:color="auto"/>
        <w:left w:val="none" w:sz="0" w:space="0" w:color="auto"/>
        <w:bottom w:val="none" w:sz="0" w:space="0" w:color="auto"/>
        <w:right w:val="none" w:sz="0" w:space="0" w:color="auto"/>
      </w:divBdr>
    </w:div>
    <w:div w:id="306475961">
      <w:bodyDiv w:val="1"/>
      <w:marLeft w:val="0"/>
      <w:marRight w:val="0"/>
      <w:marTop w:val="0"/>
      <w:marBottom w:val="0"/>
      <w:divBdr>
        <w:top w:val="none" w:sz="0" w:space="0" w:color="auto"/>
        <w:left w:val="none" w:sz="0" w:space="0" w:color="auto"/>
        <w:bottom w:val="none" w:sz="0" w:space="0" w:color="auto"/>
        <w:right w:val="none" w:sz="0" w:space="0" w:color="auto"/>
      </w:divBdr>
    </w:div>
    <w:div w:id="308217161">
      <w:bodyDiv w:val="1"/>
      <w:marLeft w:val="0"/>
      <w:marRight w:val="0"/>
      <w:marTop w:val="0"/>
      <w:marBottom w:val="0"/>
      <w:divBdr>
        <w:top w:val="none" w:sz="0" w:space="0" w:color="auto"/>
        <w:left w:val="none" w:sz="0" w:space="0" w:color="auto"/>
        <w:bottom w:val="none" w:sz="0" w:space="0" w:color="auto"/>
        <w:right w:val="none" w:sz="0" w:space="0" w:color="auto"/>
      </w:divBdr>
    </w:div>
    <w:div w:id="309752381">
      <w:bodyDiv w:val="1"/>
      <w:marLeft w:val="0"/>
      <w:marRight w:val="0"/>
      <w:marTop w:val="0"/>
      <w:marBottom w:val="0"/>
      <w:divBdr>
        <w:top w:val="none" w:sz="0" w:space="0" w:color="auto"/>
        <w:left w:val="none" w:sz="0" w:space="0" w:color="auto"/>
        <w:bottom w:val="none" w:sz="0" w:space="0" w:color="auto"/>
        <w:right w:val="none" w:sz="0" w:space="0" w:color="auto"/>
      </w:divBdr>
    </w:div>
    <w:div w:id="311836663">
      <w:bodyDiv w:val="1"/>
      <w:marLeft w:val="0"/>
      <w:marRight w:val="0"/>
      <w:marTop w:val="0"/>
      <w:marBottom w:val="0"/>
      <w:divBdr>
        <w:top w:val="none" w:sz="0" w:space="0" w:color="auto"/>
        <w:left w:val="none" w:sz="0" w:space="0" w:color="auto"/>
        <w:bottom w:val="none" w:sz="0" w:space="0" w:color="auto"/>
        <w:right w:val="none" w:sz="0" w:space="0" w:color="auto"/>
      </w:divBdr>
      <w:divsChild>
        <w:div w:id="1076124822">
          <w:marLeft w:val="0"/>
          <w:marRight w:val="0"/>
          <w:marTop w:val="0"/>
          <w:marBottom w:val="0"/>
          <w:divBdr>
            <w:top w:val="none" w:sz="0" w:space="0" w:color="auto"/>
            <w:left w:val="none" w:sz="0" w:space="0" w:color="auto"/>
            <w:bottom w:val="none" w:sz="0" w:space="0" w:color="auto"/>
            <w:right w:val="none" w:sz="0" w:space="0" w:color="auto"/>
          </w:divBdr>
          <w:divsChild>
            <w:div w:id="45226377">
              <w:marLeft w:val="0"/>
              <w:marRight w:val="0"/>
              <w:marTop w:val="0"/>
              <w:marBottom w:val="0"/>
              <w:divBdr>
                <w:top w:val="none" w:sz="0" w:space="0" w:color="auto"/>
                <w:left w:val="none" w:sz="0" w:space="0" w:color="auto"/>
                <w:bottom w:val="none" w:sz="0" w:space="0" w:color="auto"/>
                <w:right w:val="none" w:sz="0" w:space="0" w:color="auto"/>
              </w:divBdr>
            </w:div>
            <w:div w:id="48381906">
              <w:marLeft w:val="0"/>
              <w:marRight w:val="0"/>
              <w:marTop w:val="0"/>
              <w:marBottom w:val="0"/>
              <w:divBdr>
                <w:top w:val="none" w:sz="0" w:space="0" w:color="auto"/>
                <w:left w:val="none" w:sz="0" w:space="0" w:color="auto"/>
                <w:bottom w:val="none" w:sz="0" w:space="0" w:color="auto"/>
                <w:right w:val="none" w:sz="0" w:space="0" w:color="auto"/>
              </w:divBdr>
            </w:div>
            <w:div w:id="64105954">
              <w:marLeft w:val="0"/>
              <w:marRight w:val="0"/>
              <w:marTop w:val="0"/>
              <w:marBottom w:val="0"/>
              <w:divBdr>
                <w:top w:val="none" w:sz="0" w:space="0" w:color="auto"/>
                <w:left w:val="none" w:sz="0" w:space="0" w:color="auto"/>
                <w:bottom w:val="none" w:sz="0" w:space="0" w:color="auto"/>
                <w:right w:val="none" w:sz="0" w:space="0" w:color="auto"/>
              </w:divBdr>
            </w:div>
            <w:div w:id="69425865">
              <w:marLeft w:val="0"/>
              <w:marRight w:val="0"/>
              <w:marTop w:val="0"/>
              <w:marBottom w:val="0"/>
              <w:divBdr>
                <w:top w:val="none" w:sz="0" w:space="0" w:color="auto"/>
                <w:left w:val="none" w:sz="0" w:space="0" w:color="auto"/>
                <w:bottom w:val="none" w:sz="0" w:space="0" w:color="auto"/>
                <w:right w:val="none" w:sz="0" w:space="0" w:color="auto"/>
              </w:divBdr>
            </w:div>
            <w:div w:id="77408087">
              <w:marLeft w:val="0"/>
              <w:marRight w:val="0"/>
              <w:marTop w:val="0"/>
              <w:marBottom w:val="0"/>
              <w:divBdr>
                <w:top w:val="none" w:sz="0" w:space="0" w:color="auto"/>
                <w:left w:val="none" w:sz="0" w:space="0" w:color="auto"/>
                <w:bottom w:val="none" w:sz="0" w:space="0" w:color="auto"/>
                <w:right w:val="none" w:sz="0" w:space="0" w:color="auto"/>
              </w:divBdr>
            </w:div>
            <w:div w:id="104812689">
              <w:marLeft w:val="0"/>
              <w:marRight w:val="0"/>
              <w:marTop w:val="0"/>
              <w:marBottom w:val="0"/>
              <w:divBdr>
                <w:top w:val="none" w:sz="0" w:space="0" w:color="auto"/>
                <w:left w:val="none" w:sz="0" w:space="0" w:color="auto"/>
                <w:bottom w:val="none" w:sz="0" w:space="0" w:color="auto"/>
                <w:right w:val="none" w:sz="0" w:space="0" w:color="auto"/>
              </w:divBdr>
            </w:div>
            <w:div w:id="114644885">
              <w:marLeft w:val="0"/>
              <w:marRight w:val="0"/>
              <w:marTop w:val="0"/>
              <w:marBottom w:val="0"/>
              <w:divBdr>
                <w:top w:val="none" w:sz="0" w:space="0" w:color="auto"/>
                <w:left w:val="none" w:sz="0" w:space="0" w:color="auto"/>
                <w:bottom w:val="none" w:sz="0" w:space="0" w:color="auto"/>
                <w:right w:val="none" w:sz="0" w:space="0" w:color="auto"/>
              </w:divBdr>
            </w:div>
            <w:div w:id="165482889">
              <w:marLeft w:val="0"/>
              <w:marRight w:val="0"/>
              <w:marTop w:val="0"/>
              <w:marBottom w:val="0"/>
              <w:divBdr>
                <w:top w:val="none" w:sz="0" w:space="0" w:color="auto"/>
                <w:left w:val="none" w:sz="0" w:space="0" w:color="auto"/>
                <w:bottom w:val="none" w:sz="0" w:space="0" w:color="auto"/>
                <w:right w:val="none" w:sz="0" w:space="0" w:color="auto"/>
              </w:divBdr>
            </w:div>
            <w:div w:id="185607032">
              <w:marLeft w:val="0"/>
              <w:marRight w:val="0"/>
              <w:marTop w:val="0"/>
              <w:marBottom w:val="0"/>
              <w:divBdr>
                <w:top w:val="none" w:sz="0" w:space="0" w:color="auto"/>
                <w:left w:val="none" w:sz="0" w:space="0" w:color="auto"/>
                <w:bottom w:val="none" w:sz="0" w:space="0" w:color="auto"/>
                <w:right w:val="none" w:sz="0" w:space="0" w:color="auto"/>
              </w:divBdr>
            </w:div>
            <w:div w:id="240143292">
              <w:marLeft w:val="0"/>
              <w:marRight w:val="0"/>
              <w:marTop w:val="0"/>
              <w:marBottom w:val="0"/>
              <w:divBdr>
                <w:top w:val="none" w:sz="0" w:space="0" w:color="auto"/>
                <w:left w:val="none" w:sz="0" w:space="0" w:color="auto"/>
                <w:bottom w:val="none" w:sz="0" w:space="0" w:color="auto"/>
                <w:right w:val="none" w:sz="0" w:space="0" w:color="auto"/>
              </w:divBdr>
            </w:div>
            <w:div w:id="243145216">
              <w:marLeft w:val="0"/>
              <w:marRight w:val="0"/>
              <w:marTop w:val="0"/>
              <w:marBottom w:val="0"/>
              <w:divBdr>
                <w:top w:val="none" w:sz="0" w:space="0" w:color="auto"/>
                <w:left w:val="none" w:sz="0" w:space="0" w:color="auto"/>
                <w:bottom w:val="none" w:sz="0" w:space="0" w:color="auto"/>
                <w:right w:val="none" w:sz="0" w:space="0" w:color="auto"/>
              </w:divBdr>
            </w:div>
            <w:div w:id="308219212">
              <w:marLeft w:val="0"/>
              <w:marRight w:val="0"/>
              <w:marTop w:val="0"/>
              <w:marBottom w:val="0"/>
              <w:divBdr>
                <w:top w:val="none" w:sz="0" w:space="0" w:color="auto"/>
                <w:left w:val="none" w:sz="0" w:space="0" w:color="auto"/>
                <w:bottom w:val="none" w:sz="0" w:space="0" w:color="auto"/>
                <w:right w:val="none" w:sz="0" w:space="0" w:color="auto"/>
              </w:divBdr>
            </w:div>
            <w:div w:id="369770365">
              <w:marLeft w:val="0"/>
              <w:marRight w:val="0"/>
              <w:marTop w:val="0"/>
              <w:marBottom w:val="0"/>
              <w:divBdr>
                <w:top w:val="none" w:sz="0" w:space="0" w:color="auto"/>
                <w:left w:val="none" w:sz="0" w:space="0" w:color="auto"/>
                <w:bottom w:val="none" w:sz="0" w:space="0" w:color="auto"/>
                <w:right w:val="none" w:sz="0" w:space="0" w:color="auto"/>
              </w:divBdr>
            </w:div>
            <w:div w:id="465895430">
              <w:marLeft w:val="0"/>
              <w:marRight w:val="0"/>
              <w:marTop w:val="0"/>
              <w:marBottom w:val="0"/>
              <w:divBdr>
                <w:top w:val="none" w:sz="0" w:space="0" w:color="auto"/>
                <w:left w:val="none" w:sz="0" w:space="0" w:color="auto"/>
                <w:bottom w:val="none" w:sz="0" w:space="0" w:color="auto"/>
                <w:right w:val="none" w:sz="0" w:space="0" w:color="auto"/>
              </w:divBdr>
            </w:div>
            <w:div w:id="494878422">
              <w:marLeft w:val="0"/>
              <w:marRight w:val="0"/>
              <w:marTop w:val="0"/>
              <w:marBottom w:val="0"/>
              <w:divBdr>
                <w:top w:val="none" w:sz="0" w:space="0" w:color="auto"/>
                <w:left w:val="none" w:sz="0" w:space="0" w:color="auto"/>
                <w:bottom w:val="none" w:sz="0" w:space="0" w:color="auto"/>
                <w:right w:val="none" w:sz="0" w:space="0" w:color="auto"/>
              </w:divBdr>
            </w:div>
            <w:div w:id="555747081">
              <w:marLeft w:val="0"/>
              <w:marRight w:val="0"/>
              <w:marTop w:val="0"/>
              <w:marBottom w:val="0"/>
              <w:divBdr>
                <w:top w:val="none" w:sz="0" w:space="0" w:color="auto"/>
                <w:left w:val="none" w:sz="0" w:space="0" w:color="auto"/>
                <w:bottom w:val="none" w:sz="0" w:space="0" w:color="auto"/>
                <w:right w:val="none" w:sz="0" w:space="0" w:color="auto"/>
              </w:divBdr>
            </w:div>
            <w:div w:id="557977892">
              <w:marLeft w:val="0"/>
              <w:marRight w:val="0"/>
              <w:marTop w:val="0"/>
              <w:marBottom w:val="0"/>
              <w:divBdr>
                <w:top w:val="none" w:sz="0" w:space="0" w:color="auto"/>
                <w:left w:val="none" w:sz="0" w:space="0" w:color="auto"/>
                <w:bottom w:val="none" w:sz="0" w:space="0" w:color="auto"/>
                <w:right w:val="none" w:sz="0" w:space="0" w:color="auto"/>
              </w:divBdr>
            </w:div>
            <w:div w:id="606041552">
              <w:marLeft w:val="0"/>
              <w:marRight w:val="0"/>
              <w:marTop w:val="0"/>
              <w:marBottom w:val="0"/>
              <w:divBdr>
                <w:top w:val="none" w:sz="0" w:space="0" w:color="auto"/>
                <w:left w:val="none" w:sz="0" w:space="0" w:color="auto"/>
                <w:bottom w:val="none" w:sz="0" w:space="0" w:color="auto"/>
                <w:right w:val="none" w:sz="0" w:space="0" w:color="auto"/>
              </w:divBdr>
            </w:div>
            <w:div w:id="621038293">
              <w:marLeft w:val="0"/>
              <w:marRight w:val="0"/>
              <w:marTop w:val="0"/>
              <w:marBottom w:val="0"/>
              <w:divBdr>
                <w:top w:val="none" w:sz="0" w:space="0" w:color="auto"/>
                <w:left w:val="none" w:sz="0" w:space="0" w:color="auto"/>
                <w:bottom w:val="none" w:sz="0" w:space="0" w:color="auto"/>
                <w:right w:val="none" w:sz="0" w:space="0" w:color="auto"/>
              </w:divBdr>
            </w:div>
            <w:div w:id="630406902">
              <w:marLeft w:val="0"/>
              <w:marRight w:val="0"/>
              <w:marTop w:val="0"/>
              <w:marBottom w:val="0"/>
              <w:divBdr>
                <w:top w:val="none" w:sz="0" w:space="0" w:color="auto"/>
                <w:left w:val="none" w:sz="0" w:space="0" w:color="auto"/>
                <w:bottom w:val="none" w:sz="0" w:space="0" w:color="auto"/>
                <w:right w:val="none" w:sz="0" w:space="0" w:color="auto"/>
              </w:divBdr>
            </w:div>
            <w:div w:id="651907974">
              <w:marLeft w:val="0"/>
              <w:marRight w:val="0"/>
              <w:marTop w:val="0"/>
              <w:marBottom w:val="0"/>
              <w:divBdr>
                <w:top w:val="none" w:sz="0" w:space="0" w:color="auto"/>
                <w:left w:val="none" w:sz="0" w:space="0" w:color="auto"/>
                <w:bottom w:val="none" w:sz="0" w:space="0" w:color="auto"/>
                <w:right w:val="none" w:sz="0" w:space="0" w:color="auto"/>
              </w:divBdr>
            </w:div>
            <w:div w:id="662900651">
              <w:marLeft w:val="0"/>
              <w:marRight w:val="0"/>
              <w:marTop w:val="0"/>
              <w:marBottom w:val="0"/>
              <w:divBdr>
                <w:top w:val="none" w:sz="0" w:space="0" w:color="auto"/>
                <w:left w:val="none" w:sz="0" w:space="0" w:color="auto"/>
                <w:bottom w:val="none" w:sz="0" w:space="0" w:color="auto"/>
                <w:right w:val="none" w:sz="0" w:space="0" w:color="auto"/>
              </w:divBdr>
            </w:div>
            <w:div w:id="682627277">
              <w:marLeft w:val="0"/>
              <w:marRight w:val="0"/>
              <w:marTop w:val="0"/>
              <w:marBottom w:val="0"/>
              <w:divBdr>
                <w:top w:val="none" w:sz="0" w:space="0" w:color="auto"/>
                <w:left w:val="none" w:sz="0" w:space="0" w:color="auto"/>
                <w:bottom w:val="none" w:sz="0" w:space="0" w:color="auto"/>
                <w:right w:val="none" w:sz="0" w:space="0" w:color="auto"/>
              </w:divBdr>
            </w:div>
            <w:div w:id="713043225">
              <w:marLeft w:val="0"/>
              <w:marRight w:val="0"/>
              <w:marTop w:val="0"/>
              <w:marBottom w:val="0"/>
              <w:divBdr>
                <w:top w:val="none" w:sz="0" w:space="0" w:color="auto"/>
                <w:left w:val="none" w:sz="0" w:space="0" w:color="auto"/>
                <w:bottom w:val="none" w:sz="0" w:space="0" w:color="auto"/>
                <w:right w:val="none" w:sz="0" w:space="0" w:color="auto"/>
              </w:divBdr>
            </w:div>
            <w:div w:id="742992370">
              <w:marLeft w:val="0"/>
              <w:marRight w:val="0"/>
              <w:marTop w:val="0"/>
              <w:marBottom w:val="0"/>
              <w:divBdr>
                <w:top w:val="none" w:sz="0" w:space="0" w:color="auto"/>
                <w:left w:val="none" w:sz="0" w:space="0" w:color="auto"/>
                <w:bottom w:val="none" w:sz="0" w:space="0" w:color="auto"/>
                <w:right w:val="none" w:sz="0" w:space="0" w:color="auto"/>
              </w:divBdr>
            </w:div>
            <w:div w:id="771778425">
              <w:marLeft w:val="0"/>
              <w:marRight w:val="0"/>
              <w:marTop w:val="0"/>
              <w:marBottom w:val="0"/>
              <w:divBdr>
                <w:top w:val="none" w:sz="0" w:space="0" w:color="auto"/>
                <w:left w:val="none" w:sz="0" w:space="0" w:color="auto"/>
                <w:bottom w:val="none" w:sz="0" w:space="0" w:color="auto"/>
                <w:right w:val="none" w:sz="0" w:space="0" w:color="auto"/>
              </w:divBdr>
            </w:div>
            <w:div w:id="797800812">
              <w:marLeft w:val="0"/>
              <w:marRight w:val="0"/>
              <w:marTop w:val="0"/>
              <w:marBottom w:val="0"/>
              <w:divBdr>
                <w:top w:val="none" w:sz="0" w:space="0" w:color="auto"/>
                <w:left w:val="none" w:sz="0" w:space="0" w:color="auto"/>
                <w:bottom w:val="none" w:sz="0" w:space="0" w:color="auto"/>
                <w:right w:val="none" w:sz="0" w:space="0" w:color="auto"/>
              </w:divBdr>
            </w:div>
            <w:div w:id="882594564">
              <w:marLeft w:val="0"/>
              <w:marRight w:val="0"/>
              <w:marTop w:val="0"/>
              <w:marBottom w:val="0"/>
              <w:divBdr>
                <w:top w:val="none" w:sz="0" w:space="0" w:color="auto"/>
                <w:left w:val="none" w:sz="0" w:space="0" w:color="auto"/>
                <w:bottom w:val="none" w:sz="0" w:space="0" w:color="auto"/>
                <w:right w:val="none" w:sz="0" w:space="0" w:color="auto"/>
              </w:divBdr>
            </w:div>
            <w:div w:id="891579356">
              <w:marLeft w:val="0"/>
              <w:marRight w:val="0"/>
              <w:marTop w:val="0"/>
              <w:marBottom w:val="0"/>
              <w:divBdr>
                <w:top w:val="none" w:sz="0" w:space="0" w:color="auto"/>
                <w:left w:val="none" w:sz="0" w:space="0" w:color="auto"/>
                <w:bottom w:val="none" w:sz="0" w:space="0" w:color="auto"/>
                <w:right w:val="none" w:sz="0" w:space="0" w:color="auto"/>
              </w:divBdr>
            </w:div>
            <w:div w:id="911694421">
              <w:marLeft w:val="0"/>
              <w:marRight w:val="0"/>
              <w:marTop w:val="0"/>
              <w:marBottom w:val="0"/>
              <w:divBdr>
                <w:top w:val="none" w:sz="0" w:space="0" w:color="auto"/>
                <w:left w:val="none" w:sz="0" w:space="0" w:color="auto"/>
                <w:bottom w:val="none" w:sz="0" w:space="0" w:color="auto"/>
                <w:right w:val="none" w:sz="0" w:space="0" w:color="auto"/>
              </w:divBdr>
            </w:div>
            <w:div w:id="971709747">
              <w:marLeft w:val="0"/>
              <w:marRight w:val="0"/>
              <w:marTop w:val="0"/>
              <w:marBottom w:val="0"/>
              <w:divBdr>
                <w:top w:val="none" w:sz="0" w:space="0" w:color="auto"/>
                <w:left w:val="none" w:sz="0" w:space="0" w:color="auto"/>
                <w:bottom w:val="none" w:sz="0" w:space="0" w:color="auto"/>
                <w:right w:val="none" w:sz="0" w:space="0" w:color="auto"/>
              </w:divBdr>
            </w:div>
            <w:div w:id="978998036">
              <w:marLeft w:val="0"/>
              <w:marRight w:val="0"/>
              <w:marTop w:val="0"/>
              <w:marBottom w:val="0"/>
              <w:divBdr>
                <w:top w:val="none" w:sz="0" w:space="0" w:color="auto"/>
                <w:left w:val="none" w:sz="0" w:space="0" w:color="auto"/>
                <w:bottom w:val="none" w:sz="0" w:space="0" w:color="auto"/>
                <w:right w:val="none" w:sz="0" w:space="0" w:color="auto"/>
              </w:divBdr>
            </w:div>
            <w:div w:id="1000042928">
              <w:marLeft w:val="0"/>
              <w:marRight w:val="0"/>
              <w:marTop w:val="0"/>
              <w:marBottom w:val="0"/>
              <w:divBdr>
                <w:top w:val="none" w:sz="0" w:space="0" w:color="auto"/>
                <w:left w:val="none" w:sz="0" w:space="0" w:color="auto"/>
                <w:bottom w:val="none" w:sz="0" w:space="0" w:color="auto"/>
                <w:right w:val="none" w:sz="0" w:space="0" w:color="auto"/>
              </w:divBdr>
            </w:div>
            <w:div w:id="1002514750">
              <w:marLeft w:val="0"/>
              <w:marRight w:val="0"/>
              <w:marTop w:val="0"/>
              <w:marBottom w:val="0"/>
              <w:divBdr>
                <w:top w:val="none" w:sz="0" w:space="0" w:color="auto"/>
                <w:left w:val="none" w:sz="0" w:space="0" w:color="auto"/>
                <w:bottom w:val="none" w:sz="0" w:space="0" w:color="auto"/>
                <w:right w:val="none" w:sz="0" w:space="0" w:color="auto"/>
              </w:divBdr>
            </w:div>
            <w:div w:id="1015305395">
              <w:marLeft w:val="0"/>
              <w:marRight w:val="0"/>
              <w:marTop w:val="0"/>
              <w:marBottom w:val="0"/>
              <w:divBdr>
                <w:top w:val="none" w:sz="0" w:space="0" w:color="auto"/>
                <w:left w:val="none" w:sz="0" w:space="0" w:color="auto"/>
                <w:bottom w:val="none" w:sz="0" w:space="0" w:color="auto"/>
                <w:right w:val="none" w:sz="0" w:space="0" w:color="auto"/>
              </w:divBdr>
            </w:div>
            <w:div w:id="1059212166">
              <w:marLeft w:val="0"/>
              <w:marRight w:val="0"/>
              <w:marTop w:val="0"/>
              <w:marBottom w:val="0"/>
              <w:divBdr>
                <w:top w:val="none" w:sz="0" w:space="0" w:color="auto"/>
                <w:left w:val="none" w:sz="0" w:space="0" w:color="auto"/>
                <w:bottom w:val="none" w:sz="0" w:space="0" w:color="auto"/>
                <w:right w:val="none" w:sz="0" w:space="0" w:color="auto"/>
              </w:divBdr>
            </w:div>
            <w:div w:id="1073040588">
              <w:marLeft w:val="0"/>
              <w:marRight w:val="0"/>
              <w:marTop w:val="0"/>
              <w:marBottom w:val="0"/>
              <w:divBdr>
                <w:top w:val="none" w:sz="0" w:space="0" w:color="auto"/>
                <w:left w:val="none" w:sz="0" w:space="0" w:color="auto"/>
                <w:bottom w:val="none" w:sz="0" w:space="0" w:color="auto"/>
                <w:right w:val="none" w:sz="0" w:space="0" w:color="auto"/>
              </w:divBdr>
            </w:div>
            <w:div w:id="1094203696">
              <w:marLeft w:val="0"/>
              <w:marRight w:val="0"/>
              <w:marTop w:val="0"/>
              <w:marBottom w:val="0"/>
              <w:divBdr>
                <w:top w:val="none" w:sz="0" w:space="0" w:color="auto"/>
                <w:left w:val="none" w:sz="0" w:space="0" w:color="auto"/>
                <w:bottom w:val="none" w:sz="0" w:space="0" w:color="auto"/>
                <w:right w:val="none" w:sz="0" w:space="0" w:color="auto"/>
              </w:divBdr>
            </w:div>
            <w:div w:id="1140615134">
              <w:marLeft w:val="0"/>
              <w:marRight w:val="0"/>
              <w:marTop w:val="0"/>
              <w:marBottom w:val="0"/>
              <w:divBdr>
                <w:top w:val="none" w:sz="0" w:space="0" w:color="auto"/>
                <w:left w:val="none" w:sz="0" w:space="0" w:color="auto"/>
                <w:bottom w:val="none" w:sz="0" w:space="0" w:color="auto"/>
                <w:right w:val="none" w:sz="0" w:space="0" w:color="auto"/>
              </w:divBdr>
            </w:div>
            <w:div w:id="1141574102">
              <w:marLeft w:val="0"/>
              <w:marRight w:val="0"/>
              <w:marTop w:val="0"/>
              <w:marBottom w:val="0"/>
              <w:divBdr>
                <w:top w:val="none" w:sz="0" w:space="0" w:color="auto"/>
                <w:left w:val="none" w:sz="0" w:space="0" w:color="auto"/>
                <w:bottom w:val="none" w:sz="0" w:space="0" w:color="auto"/>
                <w:right w:val="none" w:sz="0" w:space="0" w:color="auto"/>
              </w:divBdr>
            </w:div>
            <w:div w:id="1151826871">
              <w:marLeft w:val="0"/>
              <w:marRight w:val="0"/>
              <w:marTop w:val="0"/>
              <w:marBottom w:val="0"/>
              <w:divBdr>
                <w:top w:val="none" w:sz="0" w:space="0" w:color="auto"/>
                <w:left w:val="none" w:sz="0" w:space="0" w:color="auto"/>
                <w:bottom w:val="none" w:sz="0" w:space="0" w:color="auto"/>
                <w:right w:val="none" w:sz="0" w:space="0" w:color="auto"/>
              </w:divBdr>
            </w:div>
            <w:div w:id="1237743082">
              <w:marLeft w:val="0"/>
              <w:marRight w:val="0"/>
              <w:marTop w:val="0"/>
              <w:marBottom w:val="0"/>
              <w:divBdr>
                <w:top w:val="none" w:sz="0" w:space="0" w:color="auto"/>
                <w:left w:val="none" w:sz="0" w:space="0" w:color="auto"/>
                <w:bottom w:val="none" w:sz="0" w:space="0" w:color="auto"/>
                <w:right w:val="none" w:sz="0" w:space="0" w:color="auto"/>
              </w:divBdr>
            </w:div>
            <w:div w:id="1247347755">
              <w:marLeft w:val="0"/>
              <w:marRight w:val="0"/>
              <w:marTop w:val="0"/>
              <w:marBottom w:val="0"/>
              <w:divBdr>
                <w:top w:val="none" w:sz="0" w:space="0" w:color="auto"/>
                <w:left w:val="none" w:sz="0" w:space="0" w:color="auto"/>
                <w:bottom w:val="none" w:sz="0" w:space="0" w:color="auto"/>
                <w:right w:val="none" w:sz="0" w:space="0" w:color="auto"/>
              </w:divBdr>
            </w:div>
            <w:div w:id="1269507662">
              <w:marLeft w:val="0"/>
              <w:marRight w:val="0"/>
              <w:marTop w:val="0"/>
              <w:marBottom w:val="0"/>
              <w:divBdr>
                <w:top w:val="none" w:sz="0" w:space="0" w:color="auto"/>
                <w:left w:val="none" w:sz="0" w:space="0" w:color="auto"/>
                <w:bottom w:val="none" w:sz="0" w:space="0" w:color="auto"/>
                <w:right w:val="none" w:sz="0" w:space="0" w:color="auto"/>
              </w:divBdr>
            </w:div>
            <w:div w:id="1281767595">
              <w:marLeft w:val="0"/>
              <w:marRight w:val="0"/>
              <w:marTop w:val="0"/>
              <w:marBottom w:val="0"/>
              <w:divBdr>
                <w:top w:val="none" w:sz="0" w:space="0" w:color="auto"/>
                <w:left w:val="none" w:sz="0" w:space="0" w:color="auto"/>
                <w:bottom w:val="none" w:sz="0" w:space="0" w:color="auto"/>
                <w:right w:val="none" w:sz="0" w:space="0" w:color="auto"/>
              </w:divBdr>
            </w:div>
            <w:div w:id="1334142340">
              <w:marLeft w:val="0"/>
              <w:marRight w:val="0"/>
              <w:marTop w:val="0"/>
              <w:marBottom w:val="0"/>
              <w:divBdr>
                <w:top w:val="none" w:sz="0" w:space="0" w:color="auto"/>
                <w:left w:val="none" w:sz="0" w:space="0" w:color="auto"/>
                <w:bottom w:val="none" w:sz="0" w:space="0" w:color="auto"/>
                <w:right w:val="none" w:sz="0" w:space="0" w:color="auto"/>
              </w:divBdr>
            </w:div>
            <w:div w:id="1373118249">
              <w:marLeft w:val="0"/>
              <w:marRight w:val="0"/>
              <w:marTop w:val="0"/>
              <w:marBottom w:val="0"/>
              <w:divBdr>
                <w:top w:val="none" w:sz="0" w:space="0" w:color="auto"/>
                <w:left w:val="none" w:sz="0" w:space="0" w:color="auto"/>
                <w:bottom w:val="none" w:sz="0" w:space="0" w:color="auto"/>
                <w:right w:val="none" w:sz="0" w:space="0" w:color="auto"/>
              </w:divBdr>
            </w:div>
            <w:div w:id="1384331999">
              <w:marLeft w:val="0"/>
              <w:marRight w:val="0"/>
              <w:marTop w:val="0"/>
              <w:marBottom w:val="0"/>
              <w:divBdr>
                <w:top w:val="none" w:sz="0" w:space="0" w:color="auto"/>
                <w:left w:val="none" w:sz="0" w:space="0" w:color="auto"/>
                <w:bottom w:val="none" w:sz="0" w:space="0" w:color="auto"/>
                <w:right w:val="none" w:sz="0" w:space="0" w:color="auto"/>
              </w:divBdr>
            </w:div>
            <w:div w:id="1390496735">
              <w:marLeft w:val="0"/>
              <w:marRight w:val="0"/>
              <w:marTop w:val="0"/>
              <w:marBottom w:val="0"/>
              <w:divBdr>
                <w:top w:val="none" w:sz="0" w:space="0" w:color="auto"/>
                <w:left w:val="none" w:sz="0" w:space="0" w:color="auto"/>
                <w:bottom w:val="none" w:sz="0" w:space="0" w:color="auto"/>
                <w:right w:val="none" w:sz="0" w:space="0" w:color="auto"/>
              </w:divBdr>
            </w:div>
            <w:div w:id="1447499835">
              <w:marLeft w:val="0"/>
              <w:marRight w:val="0"/>
              <w:marTop w:val="0"/>
              <w:marBottom w:val="0"/>
              <w:divBdr>
                <w:top w:val="none" w:sz="0" w:space="0" w:color="auto"/>
                <w:left w:val="none" w:sz="0" w:space="0" w:color="auto"/>
                <w:bottom w:val="none" w:sz="0" w:space="0" w:color="auto"/>
                <w:right w:val="none" w:sz="0" w:space="0" w:color="auto"/>
              </w:divBdr>
            </w:div>
            <w:div w:id="1451972775">
              <w:marLeft w:val="0"/>
              <w:marRight w:val="0"/>
              <w:marTop w:val="0"/>
              <w:marBottom w:val="0"/>
              <w:divBdr>
                <w:top w:val="none" w:sz="0" w:space="0" w:color="auto"/>
                <w:left w:val="none" w:sz="0" w:space="0" w:color="auto"/>
                <w:bottom w:val="none" w:sz="0" w:space="0" w:color="auto"/>
                <w:right w:val="none" w:sz="0" w:space="0" w:color="auto"/>
              </w:divBdr>
            </w:div>
            <w:div w:id="1482580122">
              <w:marLeft w:val="0"/>
              <w:marRight w:val="0"/>
              <w:marTop w:val="0"/>
              <w:marBottom w:val="0"/>
              <w:divBdr>
                <w:top w:val="none" w:sz="0" w:space="0" w:color="auto"/>
                <w:left w:val="none" w:sz="0" w:space="0" w:color="auto"/>
                <w:bottom w:val="none" w:sz="0" w:space="0" w:color="auto"/>
                <w:right w:val="none" w:sz="0" w:space="0" w:color="auto"/>
              </w:divBdr>
            </w:div>
            <w:div w:id="1500853957">
              <w:marLeft w:val="0"/>
              <w:marRight w:val="0"/>
              <w:marTop w:val="0"/>
              <w:marBottom w:val="0"/>
              <w:divBdr>
                <w:top w:val="none" w:sz="0" w:space="0" w:color="auto"/>
                <w:left w:val="none" w:sz="0" w:space="0" w:color="auto"/>
                <w:bottom w:val="none" w:sz="0" w:space="0" w:color="auto"/>
                <w:right w:val="none" w:sz="0" w:space="0" w:color="auto"/>
              </w:divBdr>
            </w:div>
            <w:div w:id="1534028991">
              <w:marLeft w:val="0"/>
              <w:marRight w:val="0"/>
              <w:marTop w:val="0"/>
              <w:marBottom w:val="0"/>
              <w:divBdr>
                <w:top w:val="none" w:sz="0" w:space="0" w:color="auto"/>
                <w:left w:val="none" w:sz="0" w:space="0" w:color="auto"/>
                <w:bottom w:val="none" w:sz="0" w:space="0" w:color="auto"/>
                <w:right w:val="none" w:sz="0" w:space="0" w:color="auto"/>
              </w:divBdr>
            </w:div>
            <w:div w:id="1583180574">
              <w:marLeft w:val="0"/>
              <w:marRight w:val="0"/>
              <w:marTop w:val="0"/>
              <w:marBottom w:val="0"/>
              <w:divBdr>
                <w:top w:val="none" w:sz="0" w:space="0" w:color="auto"/>
                <w:left w:val="none" w:sz="0" w:space="0" w:color="auto"/>
                <w:bottom w:val="none" w:sz="0" w:space="0" w:color="auto"/>
                <w:right w:val="none" w:sz="0" w:space="0" w:color="auto"/>
              </w:divBdr>
            </w:div>
            <w:div w:id="1628730951">
              <w:marLeft w:val="0"/>
              <w:marRight w:val="0"/>
              <w:marTop w:val="0"/>
              <w:marBottom w:val="0"/>
              <w:divBdr>
                <w:top w:val="none" w:sz="0" w:space="0" w:color="auto"/>
                <w:left w:val="none" w:sz="0" w:space="0" w:color="auto"/>
                <w:bottom w:val="none" w:sz="0" w:space="0" w:color="auto"/>
                <w:right w:val="none" w:sz="0" w:space="0" w:color="auto"/>
              </w:divBdr>
            </w:div>
            <w:div w:id="1658725114">
              <w:marLeft w:val="0"/>
              <w:marRight w:val="0"/>
              <w:marTop w:val="0"/>
              <w:marBottom w:val="0"/>
              <w:divBdr>
                <w:top w:val="none" w:sz="0" w:space="0" w:color="auto"/>
                <w:left w:val="none" w:sz="0" w:space="0" w:color="auto"/>
                <w:bottom w:val="none" w:sz="0" w:space="0" w:color="auto"/>
                <w:right w:val="none" w:sz="0" w:space="0" w:color="auto"/>
              </w:divBdr>
            </w:div>
            <w:div w:id="1688096777">
              <w:marLeft w:val="0"/>
              <w:marRight w:val="0"/>
              <w:marTop w:val="0"/>
              <w:marBottom w:val="0"/>
              <w:divBdr>
                <w:top w:val="none" w:sz="0" w:space="0" w:color="auto"/>
                <w:left w:val="none" w:sz="0" w:space="0" w:color="auto"/>
                <w:bottom w:val="none" w:sz="0" w:space="0" w:color="auto"/>
                <w:right w:val="none" w:sz="0" w:space="0" w:color="auto"/>
              </w:divBdr>
            </w:div>
            <w:div w:id="1709918289">
              <w:marLeft w:val="0"/>
              <w:marRight w:val="0"/>
              <w:marTop w:val="0"/>
              <w:marBottom w:val="0"/>
              <w:divBdr>
                <w:top w:val="none" w:sz="0" w:space="0" w:color="auto"/>
                <w:left w:val="none" w:sz="0" w:space="0" w:color="auto"/>
                <w:bottom w:val="none" w:sz="0" w:space="0" w:color="auto"/>
                <w:right w:val="none" w:sz="0" w:space="0" w:color="auto"/>
              </w:divBdr>
            </w:div>
            <w:div w:id="1742218407">
              <w:marLeft w:val="0"/>
              <w:marRight w:val="0"/>
              <w:marTop w:val="0"/>
              <w:marBottom w:val="0"/>
              <w:divBdr>
                <w:top w:val="none" w:sz="0" w:space="0" w:color="auto"/>
                <w:left w:val="none" w:sz="0" w:space="0" w:color="auto"/>
                <w:bottom w:val="none" w:sz="0" w:space="0" w:color="auto"/>
                <w:right w:val="none" w:sz="0" w:space="0" w:color="auto"/>
              </w:divBdr>
            </w:div>
            <w:div w:id="1785273181">
              <w:marLeft w:val="0"/>
              <w:marRight w:val="0"/>
              <w:marTop w:val="0"/>
              <w:marBottom w:val="0"/>
              <w:divBdr>
                <w:top w:val="none" w:sz="0" w:space="0" w:color="auto"/>
                <w:left w:val="none" w:sz="0" w:space="0" w:color="auto"/>
                <w:bottom w:val="none" w:sz="0" w:space="0" w:color="auto"/>
                <w:right w:val="none" w:sz="0" w:space="0" w:color="auto"/>
              </w:divBdr>
            </w:div>
            <w:div w:id="1847164200">
              <w:marLeft w:val="0"/>
              <w:marRight w:val="0"/>
              <w:marTop w:val="0"/>
              <w:marBottom w:val="0"/>
              <w:divBdr>
                <w:top w:val="none" w:sz="0" w:space="0" w:color="auto"/>
                <w:left w:val="none" w:sz="0" w:space="0" w:color="auto"/>
                <w:bottom w:val="none" w:sz="0" w:space="0" w:color="auto"/>
                <w:right w:val="none" w:sz="0" w:space="0" w:color="auto"/>
              </w:divBdr>
            </w:div>
            <w:div w:id="1851944370">
              <w:marLeft w:val="0"/>
              <w:marRight w:val="0"/>
              <w:marTop w:val="0"/>
              <w:marBottom w:val="0"/>
              <w:divBdr>
                <w:top w:val="none" w:sz="0" w:space="0" w:color="auto"/>
                <w:left w:val="none" w:sz="0" w:space="0" w:color="auto"/>
                <w:bottom w:val="none" w:sz="0" w:space="0" w:color="auto"/>
                <w:right w:val="none" w:sz="0" w:space="0" w:color="auto"/>
              </w:divBdr>
            </w:div>
            <w:div w:id="1855459886">
              <w:marLeft w:val="0"/>
              <w:marRight w:val="0"/>
              <w:marTop w:val="0"/>
              <w:marBottom w:val="0"/>
              <w:divBdr>
                <w:top w:val="none" w:sz="0" w:space="0" w:color="auto"/>
                <w:left w:val="none" w:sz="0" w:space="0" w:color="auto"/>
                <w:bottom w:val="none" w:sz="0" w:space="0" w:color="auto"/>
                <w:right w:val="none" w:sz="0" w:space="0" w:color="auto"/>
              </w:divBdr>
            </w:div>
            <w:div w:id="1872255238">
              <w:marLeft w:val="0"/>
              <w:marRight w:val="0"/>
              <w:marTop w:val="0"/>
              <w:marBottom w:val="0"/>
              <w:divBdr>
                <w:top w:val="none" w:sz="0" w:space="0" w:color="auto"/>
                <w:left w:val="none" w:sz="0" w:space="0" w:color="auto"/>
                <w:bottom w:val="none" w:sz="0" w:space="0" w:color="auto"/>
                <w:right w:val="none" w:sz="0" w:space="0" w:color="auto"/>
              </w:divBdr>
            </w:div>
            <w:div w:id="1872373085">
              <w:marLeft w:val="0"/>
              <w:marRight w:val="0"/>
              <w:marTop w:val="0"/>
              <w:marBottom w:val="0"/>
              <w:divBdr>
                <w:top w:val="none" w:sz="0" w:space="0" w:color="auto"/>
                <w:left w:val="none" w:sz="0" w:space="0" w:color="auto"/>
                <w:bottom w:val="none" w:sz="0" w:space="0" w:color="auto"/>
                <w:right w:val="none" w:sz="0" w:space="0" w:color="auto"/>
              </w:divBdr>
            </w:div>
            <w:div w:id="1882395659">
              <w:marLeft w:val="0"/>
              <w:marRight w:val="0"/>
              <w:marTop w:val="0"/>
              <w:marBottom w:val="0"/>
              <w:divBdr>
                <w:top w:val="none" w:sz="0" w:space="0" w:color="auto"/>
                <w:left w:val="none" w:sz="0" w:space="0" w:color="auto"/>
                <w:bottom w:val="none" w:sz="0" w:space="0" w:color="auto"/>
                <w:right w:val="none" w:sz="0" w:space="0" w:color="auto"/>
              </w:divBdr>
            </w:div>
            <w:div w:id="1915314945">
              <w:marLeft w:val="0"/>
              <w:marRight w:val="0"/>
              <w:marTop w:val="0"/>
              <w:marBottom w:val="0"/>
              <w:divBdr>
                <w:top w:val="none" w:sz="0" w:space="0" w:color="auto"/>
                <w:left w:val="none" w:sz="0" w:space="0" w:color="auto"/>
                <w:bottom w:val="none" w:sz="0" w:space="0" w:color="auto"/>
                <w:right w:val="none" w:sz="0" w:space="0" w:color="auto"/>
              </w:divBdr>
            </w:div>
            <w:div w:id="1928150442">
              <w:marLeft w:val="0"/>
              <w:marRight w:val="0"/>
              <w:marTop w:val="0"/>
              <w:marBottom w:val="0"/>
              <w:divBdr>
                <w:top w:val="none" w:sz="0" w:space="0" w:color="auto"/>
                <w:left w:val="none" w:sz="0" w:space="0" w:color="auto"/>
                <w:bottom w:val="none" w:sz="0" w:space="0" w:color="auto"/>
                <w:right w:val="none" w:sz="0" w:space="0" w:color="auto"/>
              </w:divBdr>
            </w:div>
            <w:div w:id="1990672790">
              <w:marLeft w:val="0"/>
              <w:marRight w:val="0"/>
              <w:marTop w:val="0"/>
              <w:marBottom w:val="0"/>
              <w:divBdr>
                <w:top w:val="none" w:sz="0" w:space="0" w:color="auto"/>
                <w:left w:val="none" w:sz="0" w:space="0" w:color="auto"/>
                <w:bottom w:val="none" w:sz="0" w:space="0" w:color="auto"/>
                <w:right w:val="none" w:sz="0" w:space="0" w:color="auto"/>
              </w:divBdr>
            </w:div>
            <w:div w:id="2032488476">
              <w:marLeft w:val="0"/>
              <w:marRight w:val="0"/>
              <w:marTop w:val="0"/>
              <w:marBottom w:val="0"/>
              <w:divBdr>
                <w:top w:val="none" w:sz="0" w:space="0" w:color="auto"/>
                <w:left w:val="none" w:sz="0" w:space="0" w:color="auto"/>
                <w:bottom w:val="none" w:sz="0" w:space="0" w:color="auto"/>
                <w:right w:val="none" w:sz="0" w:space="0" w:color="auto"/>
              </w:divBdr>
            </w:div>
            <w:div w:id="2042044900">
              <w:marLeft w:val="0"/>
              <w:marRight w:val="0"/>
              <w:marTop w:val="0"/>
              <w:marBottom w:val="0"/>
              <w:divBdr>
                <w:top w:val="none" w:sz="0" w:space="0" w:color="auto"/>
                <w:left w:val="none" w:sz="0" w:space="0" w:color="auto"/>
                <w:bottom w:val="none" w:sz="0" w:space="0" w:color="auto"/>
                <w:right w:val="none" w:sz="0" w:space="0" w:color="auto"/>
              </w:divBdr>
            </w:div>
            <w:div w:id="2067027899">
              <w:marLeft w:val="0"/>
              <w:marRight w:val="0"/>
              <w:marTop w:val="0"/>
              <w:marBottom w:val="0"/>
              <w:divBdr>
                <w:top w:val="none" w:sz="0" w:space="0" w:color="auto"/>
                <w:left w:val="none" w:sz="0" w:space="0" w:color="auto"/>
                <w:bottom w:val="none" w:sz="0" w:space="0" w:color="auto"/>
                <w:right w:val="none" w:sz="0" w:space="0" w:color="auto"/>
              </w:divBdr>
            </w:div>
            <w:div w:id="2071076932">
              <w:marLeft w:val="0"/>
              <w:marRight w:val="0"/>
              <w:marTop w:val="0"/>
              <w:marBottom w:val="0"/>
              <w:divBdr>
                <w:top w:val="none" w:sz="0" w:space="0" w:color="auto"/>
                <w:left w:val="none" w:sz="0" w:space="0" w:color="auto"/>
                <w:bottom w:val="none" w:sz="0" w:space="0" w:color="auto"/>
                <w:right w:val="none" w:sz="0" w:space="0" w:color="auto"/>
              </w:divBdr>
            </w:div>
            <w:div w:id="2080856556">
              <w:marLeft w:val="0"/>
              <w:marRight w:val="0"/>
              <w:marTop w:val="0"/>
              <w:marBottom w:val="0"/>
              <w:divBdr>
                <w:top w:val="none" w:sz="0" w:space="0" w:color="auto"/>
                <w:left w:val="none" w:sz="0" w:space="0" w:color="auto"/>
                <w:bottom w:val="none" w:sz="0" w:space="0" w:color="auto"/>
                <w:right w:val="none" w:sz="0" w:space="0" w:color="auto"/>
              </w:divBdr>
            </w:div>
            <w:div w:id="2115903130">
              <w:marLeft w:val="0"/>
              <w:marRight w:val="0"/>
              <w:marTop w:val="0"/>
              <w:marBottom w:val="0"/>
              <w:divBdr>
                <w:top w:val="none" w:sz="0" w:space="0" w:color="auto"/>
                <w:left w:val="none" w:sz="0" w:space="0" w:color="auto"/>
                <w:bottom w:val="none" w:sz="0" w:space="0" w:color="auto"/>
                <w:right w:val="none" w:sz="0" w:space="0" w:color="auto"/>
              </w:divBdr>
            </w:div>
            <w:div w:id="2125339265">
              <w:marLeft w:val="0"/>
              <w:marRight w:val="0"/>
              <w:marTop w:val="0"/>
              <w:marBottom w:val="0"/>
              <w:divBdr>
                <w:top w:val="none" w:sz="0" w:space="0" w:color="auto"/>
                <w:left w:val="none" w:sz="0" w:space="0" w:color="auto"/>
                <w:bottom w:val="none" w:sz="0" w:space="0" w:color="auto"/>
                <w:right w:val="none" w:sz="0" w:space="0" w:color="auto"/>
              </w:divBdr>
            </w:div>
            <w:div w:id="213270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29193">
      <w:bodyDiv w:val="1"/>
      <w:marLeft w:val="0"/>
      <w:marRight w:val="0"/>
      <w:marTop w:val="0"/>
      <w:marBottom w:val="0"/>
      <w:divBdr>
        <w:top w:val="none" w:sz="0" w:space="0" w:color="auto"/>
        <w:left w:val="none" w:sz="0" w:space="0" w:color="auto"/>
        <w:bottom w:val="none" w:sz="0" w:space="0" w:color="auto"/>
        <w:right w:val="none" w:sz="0" w:space="0" w:color="auto"/>
      </w:divBdr>
    </w:div>
    <w:div w:id="312222348">
      <w:bodyDiv w:val="1"/>
      <w:marLeft w:val="0"/>
      <w:marRight w:val="0"/>
      <w:marTop w:val="0"/>
      <w:marBottom w:val="0"/>
      <w:divBdr>
        <w:top w:val="none" w:sz="0" w:space="0" w:color="auto"/>
        <w:left w:val="none" w:sz="0" w:space="0" w:color="auto"/>
        <w:bottom w:val="none" w:sz="0" w:space="0" w:color="auto"/>
        <w:right w:val="none" w:sz="0" w:space="0" w:color="auto"/>
      </w:divBdr>
    </w:div>
    <w:div w:id="317418589">
      <w:bodyDiv w:val="1"/>
      <w:marLeft w:val="0"/>
      <w:marRight w:val="0"/>
      <w:marTop w:val="0"/>
      <w:marBottom w:val="0"/>
      <w:divBdr>
        <w:top w:val="none" w:sz="0" w:space="0" w:color="auto"/>
        <w:left w:val="none" w:sz="0" w:space="0" w:color="auto"/>
        <w:bottom w:val="none" w:sz="0" w:space="0" w:color="auto"/>
        <w:right w:val="none" w:sz="0" w:space="0" w:color="auto"/>
      </w:divBdr>
    </w:div>
    <w:div w:id="321852463">
      <w:bodyDiv w:val="1"/>
      <w:marLeft w:val="0"/>
      <w:marRight w:val="0"/>
      <w:marTop w:val="0"/>
      <w:marBottom w:val="0"/>
      <w:divBdr>
        <w:top w:val="none" w:sz="0" w:space="0" w:color="auto"/>
        <w:left w:val="none" w:sz="0" w:space="0" w:color="auto"/>
        <w:bottom w:val="none" w:sz="0" w:space="0" w:color="auto"/>
        <w:right w:val="none" w:sz="0" w:space="0" w:color="auto"/>
      </w:divBdr>
      <w:divsChild>
        <w:div w:id="691027953">
          <w:marLeft w:val="240"/>
          <w:marRight w:val="0"/>
          <w:marTop w:val="0"/>
          <w:marBottom w:val="0"/>
          <w:divBdr>
            <w:top w:val="none" w:sz="0" w:space="0" w:color="auto"/>
            <w:left w:val="none" w:sz="0" w:space="0" w:color="auto"/>
            <w:bottom w:val="none" w:sz="0" w:space="0" w:color="auto"/>
            <w:right w:val="none" w:sz="0" w:space="0" w:color="auto"/>
          </w:divBdr>
          <w:divsChild>
            <w:div w:id="1577787922">
              <w:marLeft w:val="0"/>
              <w:marRight w:val="0"/>
              <w:marTop w:val="0"/>
              <w:marBottom w:val="0"/>
              <w:divBdr>
                <w:top w:val="none" w:sz="0" w:space="0" w:color="auto"/>
                <w:left w:val="none" w:sz="0" w:space="0" w:color="auto"/>
                <w:bottom w:val="none" w:sz="0" w:space="0" w:color="auto"/>
                <w:right w:val="none" w:sz="0" w:space="0" w:color="auto"/>
              </w:divBdr>
              <w:divsChild>
                <w:div w:id="1959797852">
                  <w:marLeft w:val="240"/>
                  <w:marRight w:val="0"/>
                  <w:marTop w:val="0"/>
                  <w:marBottom w:val="0"/>
                  <w:divBdr>
                    <w:top w:val="none" w:sz="0" w:space="0" w:color="auto"/>
                    <w:left w:val="none" w:sz="0" w:space="0" w:color="auto"/>
                    <w:bottom w:val="none" w:sz="0" w:space="0" w:color="auto"/>
                    <w:right w:val="none" w:sz="0" w:space="0" w:color="auto"/>
                  </w:divBdr>
                  <w:divsChild>
                    <w:div w:id="1809589400">
                      <w:marLeft w:val="0"/>
                      <w:marRight w:val="0"/>
                      <w:marTop w:val="0"/>
                      <w:marBottom w:val="0"/>
                      <w:divBdr>
                        <w:top w:val="none" w:sz="0" w:space="0" w:color="auto"/>
                        <w:left w:val="none" w:sz="0" w:space="0" w:color="auto"/>
                        <w:bottom w:val="none" w:sz="0" w:space="0" w:color="auto"/>
                        <w:right w:val="none" w:sz="0" w:space="0" w:color="auto"/>
                      </w:divBdr>
                      <w:divsChild>
                        <w:div w:id="27456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2659279">
      <w:bodyDiv w:val="1"/>
      <w:marLeft w:val="0"/>
      <w:marRight w:val="0"/>
      <w:marTop w:val="0"/>
      <w:marBottom w:val="0"/>
      <w:divBdr>
        <w:top w:val="none" w:sz="0" w:space="0" w:color="auto"/>
        <w:left w:val="none" w:sz="0" w:space="0" w:color="auto"/>
        <w:bottom w:val="none" w:sz="0" w:space="0" w:color="auto"/>
        <w:right w:val="none" w:sz="0" w:space="0" w:color="auto"/>
      </w:divBdr>
    </w:div>
    <w:div w:id="327102042">
      <w:bodyDiv w:val="1"/>
      <w:marLeft w:val="0"/>
      <w:marRight w:val="0"/>
      <w:marTop w:val="0"/>
      <w:marBottom w:val="0"/>
      <w:divBdr>
        <w:top w:val="none" w:sz="0" w:space="0" w:color="auto"/>
        <w:left w:val="none" w:sz="0" w:space="0" w:color="auto"/>
        <w:bottom w:val="none" w:sz="0" w:space="0" w:color="auto"/>
        <w:right w:val="none" w:sz="0" w:space="0" w:color="auto"/>
      </w:divBdr>
    </w:div>
    <w:div w:id="328025149">
      <w:bodyDiv w:val="1"/>
      <w:marLeft w:val="0"/>
      <w:marRight w:val="0"/>
      <w:marTop w:val="0"/>
      <w:marBottom w:val="0"/>
      <w:divBdr>
        <w:top w:val="none" w:sz="0" w:space="0" w:color="auto"/>
        <w:left w:val="none" w:sz="0" w:space="0" w:color="auto"/>
        <w:bottom w:val="none" w:sz="0" w:space="0" w:color="auto"/>
        <w:right w:val="none" w:sz="0" w:space="0" w:color="auto"/>
      </w:divBdr>
    </w:div>
    <w:div w:id="335037562">
      <w:bodyDiv w:val="1"/>
      <w:marLeft w:val="0"/>
      <w:marRight w:val="0"/>
      <w:marTop w:val="0"/>
      <w:marBottom w:val="0"/>
      <w:divBdr>
        <w:top w:val="none" w:sz="0" w:space="0" w:color="auto"/>
        <w:left w:val="none" w:sz="0" w:space="0" w:color="auto"/>
        <w:bottom w:val="none" w:sz="0" w:space="0" w:color="auto"/>
        <w:right w:val="none" w:sz="0" w:space="0" w:color="auto"/>
      </w:divBdr>
    </w:div>
    <w:div w:id="342971980">
      <w:bodyDiv w:val="1"/>
      <w:marLeft w:val="0"/>
      <w:marRight w:val="0"/>
      <w:marTop w:val="0"/>
      <w:marBottom w:val="0"/>
      <w:divBdr>
        <w:top w:val="none" w:sz="0" w:space="0" w:color="auto"/>
        <w:left w:val="none" w:sz="0" w:space="0" w:color="auto"/>
        <w:bottom w:val="none" w:sz="0" w:space="0" w:color="auto"/>
        <w:right w:val="none" w:sz="0" w:space="0" w:color="auto"/>
      </w:divBdr>
    </w:div>
    <w:div w:id="343097334">
      <w:bodyDiv w:val="1"/>
      <w:marLeft w:val="0"/>
      <w:marRight w:val="0"/>
      <w:marTop w:val="0"/>
      <w:marBottom w:val="0"/>
      <w:divBdr>
        <w:top w:val="none" w:sz="0" w:space="0" w:color="auto"/>
        <w:left w:val="none" w:sz="0" w:space="0" w:color="auto"/>
        <w:bottom w:val="none" w:sz="0" w:space="0" w:color="auto"/>
        <w:right w:val="none" w:sz="0" w:space="0" w:color="auto"/>
      </w:divBdr>
    </w:div>
    <w:div w:id="348720051">
      <w:bodyDiv w:val="1"/>
      <w:marLeft w:val="0"/>
      <w:marRight w:val="0"/>
      <w:marTop w:val="0"/>
      <w:marBottom w:val="0"/>
      <w:divBdr>
        <w:top w:val="none" w:sz="0" w:space="0" w:color="auto"/>
        <w:left w:val="none" w:sz="0" w:space="0" w:color="auto"/>
        <w:bottom w:val="none" w:sz="0" w:space="0" w:color="auto"/>
        <w:right w:val="none" w:sz="0" w:space="0" w:color="auto"/>
      </w:divBdr>
    </w:div>
    <w:div w:id="369646665">
      <w:bodyDiv w:val="1"/>
      <w:marLeft w:val="0"/>
      <w:marRight w:val="0"/>
      <w:marTop w:val="0"/>
      <w:marBottom w:val="0"/>
      <w:divBdr>
        <w:top w:val="none" w:sz="0" w:space="0" w:color="auto"/>
        <w:left w:val="none" w:sz="0" w:space="0" w:color="auto"/>
        <w:bottom w:val="none" w:sz="0" w:space="0" w:color="auto"/>
        <w:right w:val="none" w:sz="0" w:space="0" w:color="auto"/>
      </w:divBdr>
    </w:div>
    <w:div w:id="377365150">
      <w:bodyDiv w:val="1"/>
      <w:marLeft w:val="0"/>
      <w:marRight w:val="0"/>
      <w:marTop w:val="0"/>
      <w:marBottom w:val="0"/>
      <w:divBdr>
        <w:top w:val="none" w:sz="0" w:space="0" w:color="auto"/>
        <w:left w:val="none" w:sz="0" w:space="0" w:color="auto"/>
        <w:bottom w:val="none" w:sz="0" w:space="0" w:color="auto"/>
        <w:right w:val="none" w:sz="0" w:space="0" w:color="auto"/>
      </w:divBdr>
    </w:div>
    <w:div w:id="382170387">
      <w:bodyDiv w:val="1"/>
      <w:marLeft w:val="0"/>
      <w:marRight w:val="0"/>
      <w:marTop w:val="0"/>
      <w:marBottom w:val="0"/>
      <w:divBdr>
        <w:top w:val="none" w:sz="0" w:space="0" w:color="auto"/>
        <w:left w:val="none" w:sz="0" w:space="0" w:color="auto"/>
        <w:bottom w:val="none" w:sz="0" w:space="0" w:color="auto"/>
        <w:right w:val="none" w:sz="0" w:space="0" w:color="auto"/>
      </w:divBdr>
    </w:div>
    <w:div w:id="384571411">
      <w:bodyDiv w:val="1"/>
      <w:marLeft w:val="0"/>
      <w:marRight w:val="0"/>
      <w:marTop w:val="0"/>
      <w:marBottom w:val="0"/>
      <w:divBdr>
        <w:top w:val="none" w:sz="0" w:space="0" w:color="auto"/>
        <w:left w:val="none" w:sz="0" w:space="0" w:color="auto"/>
        <w:bottom w:val="none" w:sz="0" w:space="0" w:color="auto"/>
        <w:right w:val="none" w:sz="0" w:space="0" w:color="auto"/>
      </w:divBdr>
    </w:div>
    <w:div w:id="395973705">
      <w:bodyDiv w:val="1"/>
      <w:marLeft w:val="0"/>
      <w:marRight w:val="0"/>
      <w:marTop w:val="0"/>
      <w:marBottom w:val="0"/>
      <w:divBdr>
        <w:top w:val="none" w:sz="0" w:space="0" w:color="auto"/>
        <w:left w:val="none" w:sz="0" w:space="0" w:color="auto"/>
        <w:bottom w:val="none" w:sz="0" w:space="0" w:color="auto"/>
        <w:right w:val="none" w:sz="0" w:space="0" w:color="auto"/>
      </w:divBdr>
    </w:div>
    <w:div w:id="396056973">
      <w:bodyDiv w:val="1"/>
      <w:marLeft w:val="0"/>
      <w:marRight w:val="0"/>
      <w:marTop w:val="0"/>
      <w:marBottom w:val="0"/>
      <w:divBdr>
        <w:top w:val="none" w:sz="0" w:space="0" w:color="auto"/>
        <w:left w:val="none" w:sz="0" w:space="0" w:color="auto"/>
        <w:bottom w:val="none" w:sz="0" w:space="0" w:color="auto"/>
        <w:right w:val="none" w:sz="0" w:space="0" w:color="auto"/>
      </w:divBdr>
    </w:div>
    <w:div w:id="414203718">
      <w:bodyDiv w:val="1"/>
      <w:marLeft w:val="0"/>
      <w:marRight w:val="0"/>
      <w:marTop w:val="0"/>
      <w:marBottom w:val="0"/>
      <w:divBdr>
        <w:top w:val="none" w:sz="0" w:space="0" w:color="auto"/>
        <w:left w:val="none" w:sz="0" w:space="0" w:color="auto"/>
        <w:bottom w:val="none" w:sz="0" w:space="0" w:color="auto"/>
        <w:right w:val="none" w:sz="0" w:space="0" w:color="auto"/>
      </w:divBdr>
    </w:div>
    <w:div w:id="418910526">
      <w:bodyDiv w:val="1"/>
      <w:marLeft w:val="0"/>
      <w:marRight w:val="0"/>
      <w:marTop w:val="0"/>
      <w:marBottom w:val="0"/>
      <w:divBdr>
        <w:top w:val="none" w:sz="0" w:space="0" w:color="auto"/>
        <w:left w:val="none" w:sz="0" w:space="0" w:color="auto"/>
        <w:bottom w:val="none" w:sz="0" w:space="0" w:color="auto"/>
        <w:right w:val="none" w:sz="0" w:space="0" w:color="auto"/>
      </w:divBdr>
    </w:div>
    <w:div w:id="424159116">
      <w:bodyDiv w:val="1"/>
      <w:marLeft w:val="0"/>
      <w:marRight w:val="0"/>
      <w:marTop w:val="0"/>
      <w:marBottom w:val="0"/>
      <w:divBdr>
        <w:top w:val="none" w:sz="0" w:space="0" w:color="auto"/>
        <w:left w:val="none" w:sz="0" w:space="0" w:color="auto"/>
        <w:bottom w:val="none" w:sz="0" w:space="0" w:color="auto"/>
        <w:right w:val="none" w:sz="0" w:space="0" w:color="auto"/>
      </w:divBdr>
    </w:div>
    <w:div w:id="430467266">
      <w:bodyDiv w:val="1"/>
      <w:marLeft w:val="0"/>
      <w:marRight w:val="0"/>
      <w:marTop w:val="0"/>
      <w:marBottom w:val="0"/>
      <w:divBdr>
        <w:top w:val="none" w:sz="0" w:space="0" w:color="auto"/>
        <w:left w:val="none" w:sz="0" w:space="0" w:color="auto"/>
        <w:bottom w:val="none" w:sz="0" w:space="0" w:color="auto"/>
        <w:right w:val="none" w:sz="0" w:space="0" w:color="auto"/>
      </w:divBdr>
    </w:div>
    <w:div w:id="439304079">
      <w:bodyDiv w:val="1"/>
      <w:marLeft w:val="0"/>
      <w:marRight w:val="0"/>
      <w:marTop w:val="0"/>
      <w:marBottom w:val="0"/>
      <w:divBdr>
        <w:top w:val="none" w:sz="0" w:space="0" w:color="auto"/>
        <w:left w:val="none" w:sz="0" w:space="0" w:color="auto"/>
        <w:bottom w:val="none" w:sz="0" w:space="0" w:color="auto"/>
        <w:right w:val="none" w:sz="0" w:space="0" w:color="auto"/>
      </w:divBdr>
    </w:div>
    <w:div w:id="449054784">
      <w:bodyDiv w:val="1"/>
      <w:marLeft w:val="0"/>
      <w:marRight w:val="0"/>
      <w:marTop w:val="0"/>
      <w:marBottom w:val="0"/>
      <w:divBdr>
        <w:top w:val="none" w:sz="0" w:space="0" w:color="auto"/>
        <w:left w:val="none" w:sz="0" w:space="0" w:color="auto"/>
        <w:bottom w:val="none" w:sz="0" w:space="0" w:color="auto"/>
        <w:right w:val="none" w:sz="0" w:space="0" w:color="auto"/>
      </w:divBdr>
    </w:div>
    <w:div w:id="450317913">
      <w:bodyDiv w:val="1"/>
      <w:marLeft w:val="0"/>
      <w:marRight w:val="0"/>
      <w:marTop w:val="0"/>
      <w:marBottom w:val="0"/>
      <w:divBdr>
        <w:top w:val="none" w:sz="0" w:space="0" w:color="auto"/>
        <w:left w:val="none" w:sz="0" w:space="0" w:color="auto"/>
        <w:bottom w:val="none" w:sz="0" w:space="0" w:color="auto"/>
        <w:right w:val="none" w:sz="0" w:space="0" w:color="auto"/>
      </w:divBdr>
    </w:div>
    <w:div w:id="459804383">
      <w:bodyDiv w:val="1"/>
      <w:marLeft w:val="0"/>
      <w:marRight w:val="0"/>
      <w:marTop w:val="0"/>
      <w:marBottom w:val="0"/>
      <w:divBdr>
        <w:top w:val="none" w:sz="0" w:space="0" w:color="auto"/>
        <w:left w:val="none" w:sz="0" w:space="0" w:color="auto"/>
        <w:bottom w:val="none" w:sz="0" w:space="0" w:color="auto"/>
        <w:right w:val="none" w:sz="0" w:space="0" w:color="auto"/>
      </w:divBdr>
    </w:div>
    <w:div w:id="462427749">
      <w:bodyDiv w:val="1"/>
      <w:marLeft w:val="0"/>
      <w:marRight w:val="0"/>
      <w:marTop w:val="0"/>
      <w:marBottom w:val="0"/>
      <w:divBdr>
        <w:top w:val="none" w:sz="0" w:space="0" w:color="auto"/>
        <w:left w:val="none" w:sz="0" w:space="0" w:color="auto"/>
        <w:bottom w:val="none" w:sz="0" w:space="0" w:color="auto"/>
        <w:right w:val="none" w:sz="0" w:space="0" w:color="auto"/>
      </w:divBdr>
    </w:div>
    <w:div w:id="464474002">
      <w:bodyDiv w:val="1"/>
      <w:marLeft w:val="0"/>
      <w:marRight w:val="0"/>
      <w:marTop w:val="0"/>
      <w:marBottom w:val="0"/>
      <w:divBdr>
        <w:top w:val="none" w:sz="0" w:space="0" w:color="auto"/>
        <w:left w:val="none" w:sz="0" w:space="0" w:color="auto"/>
        <w:bottom w:val="none" w:sz="0" w:space="0" w:color="auto"/>
        <w:right w:val="none" w:sz="0" w:space="0" w:color="auto"/>
      </w:divBdr>
    </w:div>
    <w:div w:id="466629350">
      <w:bodyDiv w:val="1"/>
      <w:marLeft w:val="0"/>
      <w:marRight w:val="0"/>
      <w:marTop w:val="0"/>
      <w:marBottom w:val="0"/>
      <w:divBdr>
        <w:top w:val="none" w:sz="0" w:space="0" w:color="auto"/>
        <w:left w:val="none" w:sz="0" w:space="0" w:color="auto"/>
        <w:bottom w:val="none" w:sz="0" w:space="0" w:color="auto"/>
        <w:right w:val="none" w:sz="0" w:space="0" w:color="auto"/>
      </w:divBdr>
    </w:div>
    <w:div w:id="468208282">
      <w:bodyDiv w:val="1"/>
      <w:marLeft w:val="0"/>
      <w:marRight w:val="0"/>
      <w:marTop w:val="0"/>
      <w:marBottom w:val="0"/>
      <w:divBdr>
        <w:top w:val="none" w:sz="0" w:space="0" w:color="auto"/>
        <w:left w:val="none" w:sz="0" w:space="0" w:color="auto"/>
        <w:bottom w:val="none" w:sz="0" w:space="0" w:color="auto"/>
        <w:right w:val="none" w:sz="0" w:space="0" w:color="auto"/>
      </w:divBdr>
    </w:div>
    <w:div w:id="482427174">
      <w:bodyDiv w:val="1"/>
      <w:marLeft w:val="0"/>
      <w:marRight w:val="0"/>
      <w:marTop w:val="0"/>
      <w:marBottom w:val="0"/>
      <w:divBdr>
        <w:top w:val="none" w:sz="0" w:space="0" w:color="auto"/>
        <w:left w:val="none" w:sz="0" w:space="0" w:color="auto"/>
        <w:bottom w:val="none" w:sz="0" w:space="0" w:color="auto"/>
        <w:right w:val="none" w:sz="0" w:space="0" w:color="auto"/>
      </w:divBdr>
    </w:div>
    <w:div w:id="483818605">
      <w:bodyDiv w:val="1"/>
      <w:marLeft w:val="0"/>
      <w:marRight w:val="0"/>
      <w:marTop w:val="0"/>
      <w:marBottom w:val="0"/>
      <w:divBdr>
        <w:top w:val="none" w:sz="0" w:space="0" w:color="auto"/>
        <w:left w:val="none" w:sz="0" w:space="0" w:color="auto"/>
        <w:bottom w:val="none" w:sz="0" w:space="0" w:color="auto"/>
        <w:right w:val="none" w:sz="0" w:space="0" w:color="auto"/>
      </w:divBdr>
    </w:div>
    <w:div w:id="484198613">
      <w:bodyDiv w:val="1"/>
      <w:marLeft w:val="0"/>
      <w:marRight w:val="0"/>
      <w:marTop w:val="0"/>
      <w:marBottom w:val="0"/>
      <w:divBdr>
        <w:top w:val="none" w:sz="0" w:space="0" w:color="auto"/>
        <w:left w:val="none" w:sz="0" w:space="0" w:color="auto"/>
        <w:bottom w:val="none" w:sz="0" w:space="0" w:color="auto"/>
        <w:right w:val="none" w:sz="0" w:space="0" w:color="auto"/>
      </w:divBdr>
    </w:div>
    <w:div w:id="489755395">
      <w:bodyDiv w:val="1"/>
      <w:marLeft w:val="0"/>
      <w:marRight w:val="0"/>
      <w:marTop w:val="0"/>
      <w:marBottom w:val="0"/>
      <w:divBdr>
        <w:top w:val="none" w:sz="0" w:space="0" w:color="auto"/>
        <w:left w:val="none" w:sz="0" w:space="0" w:color="auto"/>
        <w:bottom w:val="none" w:sz="0" w:space="0" w:color="auto"/>
        <w:right w:val="none" w:sz="0" w:space="0" w:color="auto"/>
      </w:divBdr>
    </w:div>
    <w:div w:id="492523593">
      <w:bodyDiv w:val="1"/>
      <w:marLeft w:val="0"/>
      <w:marRight w:val="0"/>
      <w:marTop w:val="0"/>
      <w:marBottom w:val="0"/>
      <w:divBdr>
        <w:top w:val="none" w:sz="0" w:space="0" w:color="auto"/>
        <w:left w:val="none" w:sz="0" w:space="0" w:color="auto"/>
        <w:bottom w:val="none" w:sz="0" w:space="0" w:color="auto"/>
        <w:right w:val="none" w:sz="0" w:space="0" w:color="auto"/>
      </w:divBdr>
    </w:div>
    <w:div w:id="499539916">
      <w:bodyDiv w:val="1"/>
      <w:marLeft w:val="0"/>
      <w:marRight w:val="0"/>
      <w:marTop w:val="0"/>
      <w:marBottom w:val="0"/>
      <w:divBdr>
        <w:top w:val="none" w:sz="0" w:space="0" w:color="auto"/>
        <w:left w:val="none" w:sz="0" w:space="0" w:color="auto"/>
        <w:bottom w:val="none" w:sz="0" w:space="0" w:color="auto"/>
        <w:right w:val="none" w:sz="0" w:space="0" w:color="auto"/>
      </w:divBdr>
    </w:div>
    <w:div w:id="503590899">
      <w:bodyDiv w:val="1"/>
      <w:marLeft w:val="0"/>
      <w:marRight w:val="0"/>
      <w:marTop w:val="0"/>
      <w:marBottom w:val="0"/>
      <w:divBdr>
        <w:top w:val="none" w:sz="0" w:space="0" w:color="auto"/>
        <w:left w:val="none" w:sz="0" w:space="0" w:color="auto"/>
        <w:bottom w:val="none" w:sz="0" w:space="0" w:color="auto"/>
        <w:right w:val="none" w:sz="0" w:space="0" w:color="auto"/>
      </w:divBdr>
    </w:div>
    <w:div w:id="515078457">
      <w:bodyDiv w:val="1"/>
      <w:marLeft w:val="0"/>
      <w:marRight w:val="0"/>
      <w:marTop w:val="0"/>
      <w:marBottom w:val="0"/>
      <w:divBdr>
        <w:top w:val="none" w:sz="0" w:space="0" w:color="auto"/>
        <w:left w:val="none" w:sz="0" w:space="0" w:color="auto"/>
        <w:bottom w:val="none" w:sz="0" w:space="0" w:color="auto"/>
        <w:right w:val="none" w:sz="0" w:space="0" w:color="auto"/>
      </w:divBdr>
    </w:div>
    <w:div w:id="518740223">
      <w:bodyDiv w:val="1"/>
      <w:marLeft w:val="0"/>
      <w:marRight w:val="0"/>
      <w:marTop w:val="0"/>
      <w:marBottom w:val="0"/>
      <w:divBdr>
        <w:top w:val="none" w:sz="0" w:space="0" w:color="auto"/>
        <w:left w:val="none" w:sz="0" w:space="0" w:color="auto"/>
        <w:bottom w:val="none" w:sz="0" w:space="0" w:color="auto"/>
        <w:right w:val="none" w:sz="0" w:space="0" w:color="auto"/>
      </w:divBdr>
    </w:div>
    <w:div w:id="519899935">
      <w:bodyDiv w:val="1"/>
      <w:marLeft w:val="0"/>
      <w:marRight w:val="0"/>
      <w:marTop w:val="0"/>
      <w:marBottom w:val="0"/>
      <w:divBdr>
        <w:top w:val="none" w:sz="0" w:space="0" w:color="auto"/>
        <w:left w:val="none" w:sz="0" w:space="0" w:color="auto"/>
        <w:bottom w:val="none" w:sz="0" w:space="0" w:color="auto"/>
        <w:right w:val="none" w:sz="0" w:space="0" w:color="auto"/>
      </w:divBdr>
    </w:div>
    <w:div w:id="521361067">
      <w:bodyDiv w:val="1"/>
      <w:marLeft w:val="0"/>
      <w:marRight w:val="0"/>
      <w:marTop w:val="0"/>
      <w:marBottom w:val="0"/>
      <w:divBdr>
        <w:top w:val="none" w:sz="0" w:space="0" w:color="auto"/>
        <w:left w:val="none" w:sz="0" w:space="0" w:color="auto"/>
        <w:bottom w:val="none" w:sz="0" w:space="0" w:color="auto"/>
        <w:right w:val="none" w:sz="0" w:space="0" w:color="auto"/>
      </w:divBdr>
    </w:div>
    <w:div w:id="522671607">
      <w:bodyDiv w:val="1"/>
      <w:marLeft w:val="0"/>
      <w:marRight w:val="0"/>
      <w:marTop w:val="0"/>
      <w:marBottom w:val="0"/>
      <w:divBdr>
        <w:top w:val="none" w:sz="0" w:space="0" w:color="auto"/>
        <w:left w:val="none" w:sz="0" w:space="0" w:color="auto"/>
        <w:bottom w:val="none" w:sz="0" w:space="0" w:color="auto"/>
        <w:right w:val="none" w:sz="0" w:space="0" w:color="auto"/>
      </w:divBdr>
    </w:div>
    <w:div w:id="527529066">
      <w:bodyDiv w:val="1"/>
      <w:marLeft w:val="0"/>
      <w:marRight w:val="0"/>
      <w:marTop w:val="0"/>
      <w:marBottom w:val="0"/>
      <w:divBdr>
        <w:top w:val="none" w:sz="0" w:space="0" w:color="auto"/>
        <w:left w:val="none" w:sz="0" w:space="0" w:color="auto"/>
        <w:bottom w:val="none" w:sz="0" w:space="0" w:color="auto"/>
        <w:right w:val="none" w:sz="0" w:space="0" w:color="auto"/>
      </w:divBdr>
    </w:div>
    <w:div w:id="529033991">
      <w:bodyDiv w:val="1"/>
      <w:marLeft w:val="0"/>
      <w:marRight w:val="0"/>
      <w:marTop w:val="0"/>
      <w:marBottom w:val="0"/>
      <w:divBdr>
        <w:top w:val="none" w:sz="0" w:space="0" w:color="auto"/>
        <w:left w:val="none" w:sz="0" w:space="0" w:color="auto"/>
        <w:bottom w:val="none" w:sz="0" w:space="0" w:color="auto"/>
        <w:right w:val="none" w:sz="0" w:space="0" w:color="auto"/>
      </w:divBdr>
    </w:div>
    <w:div w:id="530187512">
      <w:bodyDiv w:val="1"/>
      <w:marLeft w:val="0"/>
      <w:marRight w:val="0"/>
      <w:marTop w:val="0"/>
      <w:marBottom w:val="0"/>
      <w:divBdr>
        <w:top w:val="none" w:sz="0" w:space="0" w:color="auto"/>
        <w:left w:val="none" w:sz="0" w:space="0" w:color="auto"/>
        <w:bottom w:val="none" w:sz="0" w:space="0" w:color="auto"/>
        <w:right w:val="none" w:sz="0" w:space="0" w:color="auto"/>
      </w:divBdr>
    </w:div>
    <w:div w:id="542331964">
      <w:bodyDiv w:val="1"/>
      <w:marLeft w:val="0"/>
      <w:marRight w:val="0"/>
      <w:marTop w:val="0"/>
      <w:marBottom w:val="0"/>
      <w:divBdr>
        <w:top w:val="none" w:sz="0" w:space="0" w:color="auto"/>
        <w:left w:val="none" w:sz="0" w:space="0" w:color="auto"/>
        <w:bottom w:val="none" w:sz="0" w:space="0" w:color="auto"/>
        <w:right w:val="none" w:sz="0" w:space="0" w:color="auto"/>
      </w:divBdr>
    </w:div>
    <w:div w:id="542988740">
      <w:bodyDiv w:val="1"/>
      <w:marLeft w:val="0"/>
      <w:marRight w:val="0"/>
      <w:marTop w:val="0"/>
      <w:marBottom w:val="0"/>
      <w:divBdr>
        <w:top w:val="none" w:sz="0" w:space="0" w:color="auto"/>
        <w:left w:val="none" w:sz="0" w:space="0" w:color="auto"/>
        <w:bottom w:val="none" w:sz="0" w:space="0" w:color="auto"/>
        <w:right w:val="none" w:sz="0" w:space="0" w:color="auto"/>
      </w:divBdr>
    </w:div>
    <w:div w:id="558171847">
      <w:bodyDiv w:val="1"/>
      <w:marLeft w:val="0"/>
      <w:marRight w:val="0"/>
      <w:marTop w:val="0"/>
      <w:marBottom w:val="0"/>
      <w:divBdr>
        <w:top w:val="none" w:sz="0" w:space="0" w:color="auto"/>
        <w:left w:val="none" w:sz="0" w:space="0" w:color="auto"/>
        <w:bottom w:val="none" w:sz="0" w:space="0" w:color="auto"/>
        <w:right w:val="none" w:sz="0" w:space="0" w:color="auto"/>
      </w:divBdr>
    </w:div>
    <w:div w:id="560362971">
      <w:bodyDiv w:val="1"/>
      <w:marLeft w:val="0"/>
      <w:marRight w:val="0"/>
      <w:marTop w:val="0"/>
      <w:marBottom w:val="0"/>
      <w:divBdr>
        <w:top w:val="none" w:sz="0" w:space="0" w:color="auto"/>
        <w:left w:val="none" w:sz="0" w:space="0" w:color="auto"/>
        <w:bottom w:val="none" w:sz="0" w:space="0" w:color="auto"/>
        <w:right w:val="none" w:sz="0" w:space="0" w:color="auto"/>
      </w:divBdr>
    </w:div>
    <w:div w:id="567301538">
      <w:bodyDiv w:val="1"/>
      <w:marLeft w:val="0"/>
      <w:marRight w:val="0"/>
      <w:marTop w:val="0"/>
      <w:marBottom w:val="0"/>
      <w:divBdr>
        <w:top w:val="none" w:sz="0" w:space="0" w:color="auto"/>
        <w:left w:val="none" w:sz="0" w:space="0" w:color="auto"/>
        <w:bottom w:val="none" w:sz="0" w:space="0" w:color="auto"/>
        <w:right w:val="none" w:sz="0" w:space="0" w:color="auto"/>
      </w:divBdr>
    </w:div>
    <w:div w:id="569509877">
      <w:bodyDiv w:val="1"/>
      <w:marLeft w:val="0"/>
      <w:marRight w:val="0"/>
      <w:marTop w:val="0"/>
      <w:marBottom w:val="0"/>
      <w:divBdr>
        <w:top w:val="none" w:sz="0" w:space="0" w:color="auto"/>
        <w:left w:val="none" w:sz="0" w:space="0" w:color="auto"/>
        <w:bottom w:val="none" w:sz="0" w:space="0" w:color="auto"/>
        <w:right w:val="none" w:sz="0" w:space="0" w:color="auto"/>
      </w:divBdr>
    </w:div>
    <w:div w:id="571892803">
      <w:bodyDiv w:val="1"/>
      <w:marLeft w:val="0"/>
      <w:marRight w:val="0"/>
      <w:marTop w:val="0"/>
      <w:marBottom w:val="0"/>
      <w:divBdr>
        <w:top w:val="none" w:sz="0" w:space="0" w:color="auto"/>
        <w:left w:val="none" w:sz="0" w:space="0" w:color="auto"/>
        <w:bottom w:val="none" w:sz="0" w:space="0" w:color="auto"/>
        <w:right w:val="none" w:sz="0" w:space="0" w:color="auto"/>
      </w:divBdr>
      <w:divsChild>
        <w:div w:id="1707095241">
          <w:marLeft w:val="0"/>
          <w:marRight w:val="0"/>
          <w:marTop w:val="0"/>
          <w:marBottom w:val="0"/>
          <w:divBdr>
            <w:top w:val="none" w:sz="0" w:space="0" w:color="auto"/>
            <w:left w:val="none" w:sz="0" w:space="0" w:color="auto"/>
            <w:bottom w:val="none" w:sz="0" w:space="0" w:color="auto"/>
            <w:right w:val="none" w:sz="0" w:space="0" w:color="auto"/>
          </w:divBdr>
        </w:div>
      </w:divsChild>
    </w:div>
    <w:div w:id="576787071">
      <w:bodyDiv w:val="1"/>
      <w:marLeft w:val="0"/>
      <w:marRight w:val="0"/>
      <w:marTop w:val="0"/>
      <w:marBottom w:val="0"/>
      <w:divBdr>
        <w:top w:val="none" w:sz="0" w:space="0" w:color="auto"/>
        <w:left w:val="none" w:sz="0" w:space="0" w:color="auto"/>
        <w:bottom w:val="none" w:sz="0" w:space="0" w:color="auto"/>
        <w:right w:val="none" w:sz="0" w:space="0" w:color="auto"/>
      </w:divBdr>
    </w:div>
    <w:div w:id="586501743">
      <w:bodyDiv w:val="1"/>
      <w:marLeft w:val="0"/>
      <w:marRight w:val="0"/>
      <w:marTop w:val="0"/>
      <w:marBottom w:val="0"/>
      <w:divBdr>
        <w:top w:val="none" w:sz="0" w:space="0" w:color="auto"/>
        <w:left w:val="none" w:sz="0" w:space="0" w:color="auto"/>
        <w:bottom w:val="none" w:sz="0" w:space="0" w:color="auto"/>
        <w:right w:val="none" w:sz="0" w:space="0" w:color="auto"/>
      </w:divBdr>
    </w:div>
    <w:div w:id="587889065">
      <w:bodyDiv w:val="1"/>
      <w:marLeft w:val="0"/>
      <w:marRight w:val="0"/>
      <w:marTop w:val="0"/>
      <w:marBottom w:val="0"/>
      <w:divBdr>
        <w:top w:val="none" w:sz="0" w:space="0" w:color="auto"/>
        <w:left w:val="none" w:sz="0" w:space="0" w:color="auto"/>
        <w:bottom w:val="none" w:sz="0" w:space="0" w:color="auto"/>
        <w:right w:val="none" w:sz="0" w:space="0" w:color="auto"/>
      </w:divBdr>
    </w:div>
    <w:div w:id="593826185">
      <w:bodyDiv w:val="1"/>
      <w:marLeft w:val="0"/>
      <w:marRight w:val="0"/>
      <w:marTop w:val="0"/>
      <w:marBottom w:val="0"/>
      <w:divBdr>
        <w:top w:val="none" w:sz="0" w:space="0" w:color="auto"/>
        <w:left w:val="none" w:sz="0" w:space="0" w:color="auto"/>
        <w:bottom w:val="none" w:sz="0" w:space="0" w:color="auto"/>
        <w:right w:val="none" w:sz="0" w:space="0" w:color="auto"/>
      </w:divBdr>
    </w:div>
    <w:div w:id="604046537">
      <w:bodyDiv w:val="1"/>
      <w:marLeft w:val="0"/>
      <w:marRight w:val="0"/>
      <w:marTop w:val="0"/>
      <w:marBottom w:val="0"/>
      <w:divBdr>
        <w:top w:val="none" w:sz="0" w:space="0" w:color="auto"/>
        <w:left w:val="none" w:sz="0" w:space="0" w:color="auto"/>
        <w:bottom w:val="none" w:sz="0" w:space="0" w:color="auto"/>
        <w:right w:val="none" w:sz="0" w:space="0" w:color="auto"/>
      </w:divBdr>
    </w:div>
    <w:div w:id="610624544">
      <w:bodyDiv w:val="1"/>
      <w:marLeft w:val="0"/>
      <w:marRight w:val="0"/>
      <w:marTop w:val="0"/>
      <w:marBottom w:val="0"/>
      <w:divBdr>
        <w:top w:val="none" w:sz="0" w:space="0" w:color="auto"/>
        <w:left w:val="none" w:sz="0" w:space="0" w:color="auto"/>
        <w:bottom w:val="none" w:sz="0" w:space="0" w:color="auto"/>
        <w:right w:val="none" w:sz="0" w:space="0" w:color="auto"/>
      </w:divBdr>
    </w:div>
    <w:div w:id="622614008">
      <w:bodyDiv w:val="1"/>
      <w:marLeft w:val="0"/>
      <w:marRight w:val="0"/>
      <w:marTop w:val="0"/>
      <w:marBottom w:val="0"/>
      <w:divBdr>
        <w:top w:val="none" w:sz="0" w:space="0" w:color="auto"/>
        <w:left w:val="none" w:sz="0" w:space="0" w:color="auto"/>
        <w:bottom w:val="none" w:sz="0" w:space="0" w:color="auto"/>
        <w:right w:val="none" w:sz="0" w:space="0" w:color="auto"/>
      </w:divBdr>
    </w:div>
    <w:div w:id="626274064">
      <w:bodyDiv w:val="1"/>
      <w:marLeft w:val="0"/>
      <w:marRight w:val="0"/>
      <w:marTop w:val="0"/>
      <w:marBottom w:val="0"/>
      <w:divBdr>
        <w:top w:val="none" w:sz="0" w:space="0" w:color="auto"/>
        <w:left w:val="none" w:sz="0" w:space="0" w:color="auto"/>
        <w:bottom w:val="none" w:sz="0" w:space="0" w:color="auto"/>
        <w:right w:val="none" w:sz="0" w:space="0" w:color="auto"/>
      </w:divBdr>
    </w:div>
    <w:div w:id="627589298">
      <w:bodyDiv w:val="1"/>
      <w:marLeft w:val="0"/>
      <w:marRight w:val="0"/>
      <w:marTop w:val="0"/>
      <w:marBottom w:val="0"/>
      <w:divBdr>
        <w:top w:val="none" w:sz="0" w:space="0" w:color="auto"/>
        <w:left w:val="none" w:sz="0" w:space="0" w:color="auto"/>
        <w:bottom w:val="none" w:sz="0" w:space="0" w:color="auto"/>
        <w:right w:val="none" w:sz="0" w:space="0" w:color="auto"/>
      </w:divBdr>
    </w:div>
    <w:div w:id="643117841">
      <w:bodyDiv w:val="1"/>
      <w:marLeft w:val="0"/>
      <w:marRight w:val="0"/>
      <w:marTop w:val="0"/>
      <w:marBottom w:val="0"/>
      <w:divBdr>
        <w:top w:val="none" w:sz="0" w:space="0" w:color="auto"/>
        <w:left w:val="none" w:sz="0" w:space="0" w:color="auto"/>
        <w:bottom w:val="none" w:sz="0" w:space="0" w:color="auto"/>
        <w:right w:val="none" w:sz="0" w:space="0" w:color="auto"/>
      </w:divBdr>
    </w:div>
    <w:div w:id="649093240">
      <w:bodyDiv w:val="1"/>
      <w:marLeft w:val="0"/>
      <w:marRight w:val="0"/>
      <w:marTop w:val="0"/>
      <w:marBottom w:val="0"/>
      <w:divBdr>
        <w:top w:val="none" w:sz="0" w:space="0" w:color="auto"/>
        <w:left w:val="none" w:sz="0" w:space="0" w:color="auto"/>
        <w:bottom w:val="none" w:sz="0" w:space="0" w:color="auto"/>
        <w:right w:val="none" w:sz="0" w:space="0" w:color="auto"/>
      </w:divBdr>
    </w:div>
    <w:div w:id="650522616">
      <w:bodyDiv w:val="1"/>
      <w:marLeft w:val="0"/>
      <w:marRight w:val="0"/>
      <w:marTop w:val="0"/>
      <w:marBottom w:val="0"/>
      <w:divBdr>
        <w:top w:val="none" w:sz="0" w:space="0" w:color="auto"/>
        <w:left w:val="none" w:sz="0" w:space="0" w:color="auto"/>
        <w:bottom w:val="none" w:sz="0" w:space="0" w:color="auto"/>
        <w:right w:val="none" w:sz="0" w:space="0" w:color="auto"/>
      </w:divBdr>
    </w:div>
    <w:div w:id="653489231">
      <w:bodyDiv w:val="1"/>
      <w:marLeft w:val="0"/>
      <w:marRight w:val="0"/>
      <w:marTop w:val="0"/>
      <w:marBottom w:val="0"/>
      <w:divBdr>
        <w:top w:val="none" w:sz="0" w:space="0" w:color="auto"/>
        <w:left w:val="none" w:sz="0" w:space="0" w:color="auto"/>
        <w:bottom w:val="none" w:sz="0" w:space="0" w:color="auto"/>
        <w:right w:val="none" w:sz="0" w:space="0" w:color="auto"/>
      </w:divBdr>
    </w:div>
    <w:div w:id="660159380">
      <w:bodyDiv w:val="1"/>
      <w:marLeft w:val="0"/>
      <w:marRight w:val="0"/>
      <w:marTop w:val="0"/>
      <w:marBottom w:val="0"/>
      <w:divBdr>
        <w:top w:val="none" w:sz="0" w:space="0" w:color="auto"/>
        <w:left w:val="none" w:sz="0" w:space="0" w:color="auto"/>
        <w:bottom w:val="none" w:sz="0" w:space="0" w:color="auto"/>
        <w:right w:val="none" w:sz="0" w:space="0" w:color="auto"/>
      </w:divBdr>
    </w:div>
    <w:div w:id="662002332">
      <w:bodyDiv w:val="1"/>
      <w:marLeft w:val="0"/>
      <w:marRight w:val="0"/>
      <w:marTop w:val="0"/>
      <w:marBottom w:val="0"/>
      <w:divBdr>
        <w:top w:val="none" w:sz="0" w:space="0" w:color="auto"/>
        <w:left w:val="none" w:sz="0" w:space="0" w:color="auto"/>
        <w:bottom w:val="none" w:sz="0" w:space="0" w:color="auto"/>
        <w:right w:val="none" w:sz="0" w:space="0" w:color="auto"/>
      </w:divBdr>
    </w:div>
    <w:div w:id="680817715">
      <w:bodyDiv w:val="1"/>
      <w:marLeft w:val="0"/>
      <w:marRight w:val="0"/>
      <w:marTop w:val="0"/>
      <w:marBottom w:val="0"/>
      <w:divBdr>
        <w:top w:val="none" w:sz="0" w:space="0" w:color="auto"/>
        <w:left w:val="none" w:sz="0" w:space="0" w:color="auto"/>
        <w:bottom w:val="none" w:sz="0" w:space="0" w:color="auto"/>
        <w:right w:val="none" w:sz="0" w:space="0" w:color="auto"/>
      </w:divBdr>
    </w:div>
    <w:div w:id="682392896">
      <w:bodyDiv w:val="1"/>
      <w:marLeft w:val="0"/>
      <w:marRight w:val="0"/>
      <w:marTop w:val="0"/>
      <w:marBottom w:val="0"/>
      <w:divBdr>
        <w:top w:val="none" w:sz="0" w:space="0" w:color="auto"/>
        <w:left w:val="none" w:sz="0" w:space="0" w:color="auto"/>
        <w:bottom w:val="none" w:sz="0" w:space="0" w:color="auto"/>
        <w:right w:val="none" w:sz="0" w:space="0" w:color="auto"/>
      </w:divBdr>
    </w:div>
    <w:div w:id="689836745">
      <w:bodyDiv w:val="1"/>
      <w:marLeft w:val="0"/>
      <w:marRight w:val="0"/>
      <w:marTop w:val="0"/>
      <w:marBottom w:val="0"/>
      <w:divBdr>
        <w:top w:val="none" w:sz="0" w:space="0" w:color="auto"/>
        <w:left w:val="none" w:sz="0" w:space="0" w:color="auto"/>
        <w:bottom w:val="none" w:sz="0" w:space="0" w:color="auto"/>
        <w:right w:val="none" w:sz="0" w:space="0" w:color="auto"/>
      </w:divBdr>
    </w:div>
    <w:div w:id="696008580">
      <w:bodyDiv w:val="1"/>
      <w:marLeft w:val="0"/>
      <w:marRight w:val="0"/>
      <w:marTop w:val="0"/>
      <w:marBottom w:val="0"/>
      <w:divBdr>
        <w:top w:val="none" w:sz="0" w:space="0" w:color="auto"/>
        <w:left w:val="none" w:sz="0" w:space="0" w:color="auto"/>
        <w:bottom w:val="none" w:sz="0" w:space="0" w:color="auto"/>
        <w:right w:val="none" w:sz="0" w:space="0" w:color="auto"/>
      </w:divBdr>
    </w:div>
    <w:div w:id="699672769">
      <w:bodyDiv w:val="1"/>
      <w:marLeft w:val="0"/>
      <w:marRight w:val="0"/>
      <w:marTop w:val="0"/>
      <w:marBottom w:val="0"/>
      <w:divBdr>
        <w:top w:val="none" w:sz="0" w:space="0" w:color="auto"/>
        <w:left w:val="none" w:sz="0" w:space="0" w:color="auto"/>
        <w:bottom w:val="none" w:sz="0" w:space="0" w:color="auto"/>
        <w:right w:val="none" w:sz="0" w:space="0" w:color="auto"/>
      </w:divBdr>
    </w:div>
    <w:div w:id="701898372">
      <w:bodyDiv w:val="1"/>
      <w:marLeft w:val="0"/>
      <w:marRight w:val="0"/>
      <w:marTop w:val="0"/>
      <w:marBottom w:val="0"/>
      <w:divBdr>
        <w:top w:val="none" w:sz="0" w:space="0" w:color="auto"/>
        <w:left w:val="none" w:sz="0" w:space="0" w:color="auto"/>
        <w:bottom w:val="none" w:sz="0" w:space="0" w:color="auto"/>
        <w:right w:val="none" w:sz="0" w:space="0" w:color="auto"/>
      </w:divBdr>
    </w:div>
    <w:div w:id="708532728">
      <w:bodyDiv w:val="1"/>
      <w:marLeft w:val="0"/>
      <w:marRight w:val="0"/>
      <w:marTop w:val="0"/>
      <w:marBottom w:val="0"/>
      <w:divBdr>
        <w:top w:val="none" w:sz="0" w:space="0" w:color="auto"/>
        <w:left w:val="none" w:sz="0" w:space="0" w:color="auto"/>
        <w:bottom w:val="none" w:sz="0" w:space="0" w:color="auto"/>
        <w:right w:val="none" w:sz="0" w:space="0" w:color="auto"/>
      </w:divBdr>
    </w:div>
    <w:div w:id="709497203">
      <w:bodyDiv w:val="1"/>
      <w:marLeft w:val="0"/>
      <w:marRight w:val="0"/>
      <w:marTop w:val="0"/>
      <w:marBottom w:val="0"/>
      <w:divBdr>
        <w:top w:val="none" w:sz="0" w:space="0" w:color="auto"/>
        <w:left w:val="none" w:sz="0" w:space="0" w:color="auto"/>
        <w:bottom w:val="none" w:sz="0" w:space="0" w:color="auto"/>
        <w:right w:val="none" w:sz="0" w:space="0" w:color="auto"/>
      </w:divBdr>
    </w:div>
    <w:div w:id="710036079">
      <w:bodyDiv w:val="1"/>
      <w:marLeft w:val="0"/>
      <w:marRight w:val="0"/>
      <w:marTop w:val="0"/>
      <w:marBottom w:val="0"/>
      <w:divBdr>
        <w:top w:val="none" w:sz="0" w:space="0" w:color="auto"/>
        <w:left w:val="none" w:sz="0" w:space="0" w:color="auto"/>
        <w:bottom w:val="none" w:sz="0" w:space="0" w:color="auto"/>
        <w:right w:val="none" w:sz="0" w:space="0" w:color="auto"/>
      </w:divBdr>
    </w:div>
    <w:div w:id="715470239">
      <w:bodyDiv w:val="1"/>
      <w:marLeft w:val="0"/>
      <w:marRight w:val="0"/>
      <w:marTop w:val="0"/>
      <w:marBottom w:val="0"/>
      <w:divBdr>
        <w:top w:val="none" w:sz="0" w:space="0" w:color="auto"/>
        <w:left w:val="none" w:sz="0" w:space="0" w:color="auto"/>
        <w:bottom w:val="none" w:sz="0" w:space="0" w:color="auto"/>
        <w:right w:val="none" w:sz="0" w:space="0" w:color="auto"/>
      </w:divBdr>
    </w:div>
    <w:div w:id="717897355">
      <w:bodyDiv w:val="1"/>
      <w:marLeft w:val="0"/>
      <w:marRight w:val="0"/>
      <w:marTop w:val="0"/>
      <w:marBottom w:val="0"/>
      <w:divBdr>
        <w:top w:val="none" w:sz="0" w:space="0" w:color="auto"/>
        <w:left w:val="none" w:sz="0" w:space="0" w:color="auto"/>
        <w:bottom w:val="none" w:sz="0" w:space="0" w:color="auto"/>
        <w:right w:val="none" w:sz="0" w:space="0" w:color="auto"/>
      </w:divBdr>
    </w:div>
    <w:div w:id="720862909">
      <w:bodyDiv w:val="1"/>
      <w:marLeft w:val="0"/>
      <w:marRight w:val="0"/>
      <w:marTop w:val="0"/>
      <w:marBottom w:val="0"/>
      <w:divBdr>
        <w:top w:val="none" w:sz="0" w:space="0" w:color="auto"/>
        <w:left w:val="none" w:sz="0" w:space="0" w:color="auto"/>
        <w:bottom w:val="none" w:sz="0" w:space="0" w:color="auto"/>
        <w:right w:val="none" w:sz="0" w:space="0" w:color="auto"/>
      </w:divBdr>
    </w:div>
    <w:div w:id="721366046">
      <w:bodyDiv w:val="1"/>
      <w:marLeft w:val="0"/>
      <w:marRight w:val="0"/>
      <w:marTop w:val="0"/>
      <w:marBottom w:val="0"/>
      <w:divBdr>
        <w:top w:val="none" w:sz="0" w:space="0" w:color="auto"/>
        <w:left w:val="none" w:sz="0" w:space="0" w:color="auto"/>
        <w:bottom w:val="none" w:sz="0" w:space="0" w:color="auto"/>
        <w:right w:val="none" w:sz="0" w:space="0" w:color="auto"/>
      </w:divBdr>
    </w:div>
    <w:div w:id="728770310">
      <w:bodyDiv w:val="1"/>
      <w:marLeft w:val="0"/>
      <w:marRight w:val="0"/>
      <w:marTop w:val="0"/>
      <w:marBottom w:val="0"/>
      <w:divBdr>
        <w:top w:val="none" w:sz="0" w:space="0" w:color="auto"/>
        <w:left w:val="none" w:sz="0" w:space="0" w:color="auto"/>
        <w:bottom w:val="none" w:sz="0" w:space="0" w:color="auto"/>
        <w:right w:val="none" w:sz="0" w:space="0" w:color="auto"/>
      </w:divBdr>
    </w:div>
    <w:div w:id="736829794">
      <w:bodyDiv w:val="1"/>
      <w:marLeft w:val="0"/>
      <w:marRight w:val="0"/>
      <w:marTop w:val="0"/>
      <w:marBottom w:val="0"/>
      <w:divBdr>
        <w:top w:val="none" w:sz="0" w:space="0" w:color="auto"/>
        <w:left w:val="none" w:sz="0" w:space="0" w:color="auto"/>
        <w:bottom w:val="none" w:sz="0" w:space="0" w:color="auto"/>
        <w:right w:val="none" w:sz="0" w:space="0" w:color="auto"/>
      </w:divBdr>
    </w:div>
    <w:div w:id="743723649">
      <w:bodyDiv w:val="1"/>
      <w:marLeft w:val="0"/>
      <w:marRight w:val="0"/>
      <w:marTop w:val="0"/>
      <w:marBottom w:val="0"/>
      <w:divBdr>
        <w:top w:val="none" w:sz="0" w:space="0" w:color="auto"/>
        <w:left w:val="none" w:sz="0" w:space="0" w:color="auto"/>
        <w:bottom w:val="none" w:sz="0" w:space="0" w:color="auto"/>
        <w:right w:val="none" w:sz="0" w:space="0" w:color="auto"/>
      </w:divBdr>
    </w:div>
    <w:div w:id="744179721">
      <w:bodyDiv w:val="1"/>
      <w:marLeft w:val="0"/>
      <w:marRight w:val="0"/>
      <w:marTop w:val="0"/>
      <w:marBottom w:val="0"/>
      <w:divBdr>
        <w:top w:val="none" w:sz="0" w:space="0" w:color="auto"/>
        <w:left w:val="none" w:sz="0" w:space="0" w:color="auto"/>
        <w:bottom w:val="none" w:sz="0" w:space="0" w:color="auto"/>
        <w:right w:val="none" w:sz="0" w:space="0" w:color="auto"/>
      </w:divBdr>
    </w:div>
    <w:div w:id="749960709">
      <w:bodyDiv w:val="1"/>
      <w:marLeft w:val="0"/>
      <w:marRight w:val="0"/>
      <w:marTop w:val="0"/>
      <w:marBottom w:val="0"/>
      <w:divBdr>
        <w:top w:val="none" w:sz="0" w:space="0" w:color="auto"/>
        <w:left w:val="none" w:sz="0" w:space="0" w:color="auto"/>
        <w:bottom w:val="none" w:sz="0" w:space="0" w:color="auto"/>
        <w:right w:val="none" w:sz="0" w:space="0" w:color="auto"/>
      </w:divBdr>
    </w:div>
    <w:div w:id="754475499">
      <w:bodyDiv w:val="1"/>
      <w:marLeft w:val="0"/>
      <w:marRight w:val="0"/>
      <w:marTop w:val="0"/>
      <w:marBottom w:val="0"/>
      <w:divBdr>
        <w:top w:val="none" w:sz="0" w:space="0" w:color="auto"/>
        <w:left w:val="none" w:sz="0" w:space="0" w:color="auto"/>
        <w:bottom w:val="none" w:sz="0" w:space="0" w:color="auto"/>
        <w:right w:val="none" w:sz="0" w:space="0" w:color="auto"/>
      </w:divBdr>
    </w:div>
    <w:div w:id="769131231">
      <w:bodyDiv w:val="1"/>
      <w:marLeft w:val="0"/>
      <w:marRight w:val="0"/>
      <w:marTop w:val="0"/>
      <w:marBottom w:val="0"/>
      <w:divBdr>
        <w:top w:val="none" w:sz="0" w:space="0" w:color="auto"/>
        <w:left w:val="none" w:sz="0" w:space="0" w:color="auto"/>
        <w:bottom w:val="none" w:sz="0" w:space="0" w:color="auto"/>
        <w:right w:val="none" w:sz="0" w:space="0" w:color="auto"/>
      </w:divBdr>
    </w:div>
    <w:div w:id="773093083">
      <w:bodyDiv w:val="1"/>
      <w:marLeft w:val="0"/>
      <w:marRight w:val="0"/>
      <w:marTop w:val="0"/>
      <w:marBottom w:val="0"/>
      <w:divBdr>
        <w:top w:val="none" w:sz="0" w:space="0" w:color="auto"/>
        <w:left w:val="none" w:sz="0" w:space="0" w:color="auto"/>
        <w:bottom w:val="none" w:sz="0" w:space="0" w:color="auto"/>
        <w:right w:val="none" w:sz="0" w:space="0" w:color="auto"/>
      </w:divBdr>
    </w:div>
    <w:div w:id="776370203">
      <w:bodyDiv w:val="1"/>
      <w:marLeft w:val="0"/>
      <w:marRight w:val="0"/>
      <w:marTop w:val="0"/>
      <w:marBottom w:val="0"/>
      <w:divBdr>
        <w:top w:val="none" w:sz="0" w:space="0" w:color="auto"/>
        <w:left w:val="none" w:sz="0" w:space="0" w:color="auto"/>
        <w:bottom w:val="none" w:sz="0" w:space="0" w:color="auto"/>
        <w:right w:val="none" w:sz="0" w:space="0" w:color="auto"/>
      </w:divBdr>
      <w:divsChild>
        <w:div w:id="218249952">
          <w:marLeft w:val="0"/>
          <w:marRight w:val="0"/>
          <w:marTop w:val="0"/>
          <w:marBottom w:val="0"/>
          <w:divBdr>
            <w:top w:val="none" w:sz="0" w:space="0" w:color="auto"/>
            <w:left w:val="none" w:sz="0" w:space="0" w:color="auto"/>
            <w:bottom w:val="none" w:sz="0" w:space="0" w:color="auto"/>
            <w:right w:val="none" w:sz="0" w:space="0" w:color="auto"/>
          </w:divBdr>
        </w:div>
        <w:div w:id="543326044">
          <w:marLeft w:val="0"/>
          <w:marRight w:val="0"/>
          <w:marTop w:val="0"/>
          <w:marBottom w:val="0"/>
          <w:divBdr>
            <w:top w:val="none" w:sz="0" w:space="0" w:color="auto"/>
            <w:left w:val="none" w:sz="0" w:space="0" w:color="auto"/>
            <w:bottom w:val="none" w:sz="0" w:space="0" w:color="auto"/>
            <w:right w:val="none" w:sz="0" w:space="0" w:color="auto"/>
          </w:divBdr>
        </w:div>
        <w:div w:id="575167621">
          <w:marLeft w:val="0"/>
          <w:marRight w:val="0"/>
          <w:marTop w:val="0"/>
          <w:marBottom w:val="0"/>
          <w:divBdr>
            <w:top w:val="none" w:sz="0" w:space="0" w:color="auto"/>
            <w:left w:val="none" w:sz="0" w:space="0" w:color="auto"/>
            <w:bottom w:val="none" w:sz="0" w:space="0" w:color="auto"/>
            <w:right w:val="none" w:sz="0" w:space="0" w:color="auto"/>
          </w:divBdr>
        </w:div>
        <w:div w:id="581259546">
          <w:marLeft w:val="0"/>
          <w:marRight w:val="0"/>
          <w:marTop w:val="0"/>
          <w:marBottom w:val="0"/>
          <w:divBdr>
            <w:top w:val="none" w:sz="0" w:space="0" w:color="auto"/>
            <w:left w:val="none" w:sz="0" w:space="0" w:color="auto"/>
            <w:bottom w:val="none" w:sz="0" w:space="0" w:color="auto"/>
            <w:right w:val="none" w:sz="0" w:space="0" w:color="auto"/>
          </w:divBdr>
        </w:div>
        <w:div w:id="1151336590">
          <w:marLeft w:val="0"/>
          <w:marRight w:val="0"/>
          <w:marTop w:val="0"/>
          <w:marBottom w:val="0"/>
          <w:divBdr>
            <w:top w:val="none" w:sz="0" w:space="0" w:color="auto"/>
            <w:left w:val="none" w:sz="0" w:space="0" w:color="auto"/>
            <w:bottom w:val="none" w:sz="0" w:space="0" w:color="auto"/>
            <w:right w:val="none" w:sz="0" w:space="0" w:color="auto"/>
          </w:divBdr>
        </w:div>
        <w:div w:id="1224174861">
          <w:marLeft w:val="0"/>
          <w:marRight w:val="0"/>
          <w:marTop w:val="0"/>
          <w:marBottom w:val="0"/>
          <w:divBdr>
            <w:top w:val="none" w:sz="0" w:space="0" w:color="auto"/>
            <w:left w:val="none" w:sz="0" w:space="0" w:color="auto"/>
            <w:bottom w:val="none" w:sz="0" w:space="0" w:color="auto"/>
            <w:right w:val="none" w:sz="0" w:space="0" w:color="auto"/>
          </w:divBdr>
        </w:div>
        <w:div w:id="1294553505">
          <w:marLeft w:val="0"/>
          <w:marRight w:val="0"/>
          <w:marTop w:val="0"/>
          <w:marBottom w:val="0"/>
          <w:divBdr>
            <w:top w:val="none" w:sz="0" w:space="0" w:color="auto"/>
            <w:left w:val="none" w:sz="0" w:space="0" w:color="auto"/>
            <w:bottom w:val="none" w:sz="0" w:space="0" w:color="auto"/>
            <w:right w:val="none" w:sz="0" w:space="0" w:color="auto"/>
          </w:divBdr>
        </w:div>
        <w:div w:id="1614168821">
          <w:marLeft w:val="0"/>
          <w:marRight w:val="0"/>
          <w:marTop w:val="0"/>
          <w:marBottom w:val="0"/>
          <w:divBdr>
            <w:top w:val="none" w:sz="0" w:space="0" w:color="auto"/>
            <w:left w:val="none" w:sz="0" w:space="0" w:color="auto"/>
            <w:bottom w:val="none" w:sz="0" w:space="0" w:color="auto"/>
            <w:right w:val="none" w:sz="0" w:space="0" w:color="auto"/>
          </w:divBdr>
        </w:div>
        <w:div w:id="1631323826">
          <w:marLeft w:val="0"/>
          <w:marRight w:val="0"/>
          <w:marTop w:val="0"/>
          <w:marBottom w:val="0"/>
          <w:divBdr>
            <w:top w:val="none" w:sz="0" w:space="0" w:color="auto"/>
            <w:left w:val="none" w:sz="0" w:space="0" w:color="auto"/>
            <w:bottom w:val="none" w:sz="0" w:space="0" w:color="auto"/>
            <w:right w:val="none" w:sz="0" w:space="0" w:color="auto"/>
          </w:divBdr>
        </w:div>
      </w:divsChild>
    </w:div>
    <w:div w:id="780338456">
      <w:bodyDiv w:val="1"/>
      <w:marLeft w:val="0"/>
      <w:marRight w:val="0"/>
      <w:marTop w:val="0"/>
      <w:marBottom w:val="0"/>
      <w:divBdr>
        <w:top w:val="none" w:sz="0" w:space="0" w:color="auto"/>
        <w:left w:val="none" w:sz="0" w:space="0" w:color="auto"/>
        <w:bottom w:val="none" w:sz="0" w:space="0" w:color="auto"/>
        <w:right w:val="none" w:sz="0" w:space="0" w:color="auto"/>
      </w:divBdr>
    </w:div>
    <w:div w:id="785778950">
      <w:bodyDiv w:val="1"/>
      <w:marLeft w:val="0"/>
      <w:marRight w:val="0"/>
      <w:marTop w:val="0"/>
      <w:marBottom w:val="0"/>
      <w:divBdr>
        <w:top w:val="none" w:sz="0" w:space="0" w:color="auto"/>
        <w:left w:val="none" w:sz="0" w:space="0" w:color="auto"/>
        <w:bottom w:val="none" w:sz="0" w:space="0" w:color="auto"/>
        <w:right w:val="none" w:sz="0" w:space="0" w:color="auto"/>
      </w:divBdr>
    </w:div>
    <w:div w:id="801390582">
      <w:bodyDiv w:val="1"/>
      <w:marLeft w:val="0"/>
      <w:marRight w:val="0"/>
      <w:marTop w:val="0"/>
      <w:marBottom w:val="0"/>
      <w:divBdr>
        <w:top w:val="none" w:sz="0" w:space="0" w:color="auto"/>
        <w:left w:val="none" w:sz="0" w:space="0" w:color="auto"/>
        <w:bottom w:val="none" w:sz="0" w:space="0" w:color="auto"/>
        <w:right w:val="none" w:sz="0" w:space="0" w:color="auto"/>
      </w:divBdr>
    </w:div>
    <w:div w:id="808980558">
      <w:bodyDiv w:val="1"/>
      <w:marLeft w:val="0"/>
      <w:marRight w:val="0"/>
      <w:marTop w:val="0"/>
      <w:marBottom w:val="0"/>
      <w:divBdr>
        <w:top w:val="none" w:sz="0" w:space="0" w:color="auto"/>
        <w:left w:val="none" w:sz="0" w:space="0" w:color="auto"/>
        <w:bottom w:val="none" w:sz="0" w:space="0" w:color="auto"/>
        <w:right w:val="none" w:sz="0" w:space="0" w:color="auto"/>
      </w:divBdr>
    </w:div>
    <w:div w:id="812018467">
      <w:bodyDiv w:val="1"/>
      <w:marLeft w:val="0"/>
      <w:marRight w:val="0"/>
      <w:marTop w:val="0"/>
      <w:marBottom w:val="0"/>
      <w:divBdr>
        <w:top w:val="none" w:sz="0" w:space="0" w:color="auto"/>
        <w:left w:val="none" w:sz="0" w:space="0" w:color="auto"/>
        <w:bottom w:val="none" w:sz="0" w:space="0" w:color="auto"/>
        <w:right w:val="none" w:sz="0" w:space="0" w:color="auto"/>
      </w:divBdr>
    </w:div>
    <w:div w:id="814954739">
      <w:bodyDiv w:val="1"/>
      <w:marLeft w:val="0"/>
      <w:marRight w:val="0"/>
      <w:marTop w:val="0"/>
      <w:marBottom w:val="0"/>
      <w:divBdr>
        <w:top w:val="none" w:sz="0" w:space="0" w:color="auto"/>
        <w:left w:val="none" w:sz="0" w:space="0" w:color="auto"/>
        <w:bottom w:val="none" w:sz="0" w:space="0" w:color="auto"/>
        <w:right w:val="none" w:sz="0" w:space="0" w:color="auto"/>
      </w:divBdr>
    </w:div>
    <w:div w:id="837967965">
      <w:bodyDiv w:val="1"/>
      <w:marLeft w:val="0"/>
      <w:marRight w:val="0"/>
      <w:marTop w:val="0"/>
      <w:marBottom w:val="0"/>
      <w:divBdr>
        <w:top w:val="none" w:sz="0" w:space="0" w:color="auto"/>
        <w:left w:val="none" w:sz="0" w:space="0" w:color="auto"/>
        <w:bottom w:val="none" w:sz="0" w:space="0" w:color="auto"/>
        <w:right w:val="none" w:sz="0" w:space="0" w:color="auto"/>
      </w:divBdr>
    </w:div>
    <w:div w:id="838159726">
      <w:bodyDiv w:val="1"/>
      <w:marLeft w:val="0"/>
      <w:marRight w:val="0"/>
      <w:marTop w:val="0"/>
      <w:marBottom w:val="0"/>
      <w:divBdr>
        <w:top w:val="none" w:sz="0" w:space="0" w:color="auto"/>
        <w:left w:val="none" w:sz="0" w:space="0" w:color="auto"/>
        <w:bottom w:val="none" w:sz="0" w:space="0" w:color="auto"/>
        <w:right w:val="none" w:sz="0" w:space="0" w:color="auto"/>
      </w:divBdr>
    </w:div>
    <w:div w:id="848830932">
      <w:bodyDiv w:val="1"/>
      <w:marLeft w:val="0"/>
      <w:marRight w:val="0"/>
      <w:marTop w:val="0"/>
      <w:marBottom w:val="0"/>
      <w:divBdr>
        <w:top w:val="none" w:sz="0" w:space="0" w:color="auto"/>
        <w:left w:val="none" w:sz="0" w:space="0" w:color="auto"/>
        <w:bottom w:val="none" w:sz="0" w:space="0" w:color="auto"/>
        <w:right w:val="none" w:sz="0" w:space="0" w:color="auto"/>
      </w:divBdr>
    </w:div>
    <w:div w:id="848833516">
      <w:bodyDiv w:val="1"/>
      <w:marLeft w:val="0"/>
      <w:marRight w:val="0"/>
      <w:marTop w:val="0"/>
      <w:marBottom w:val="0"/>
      <w:divBdr>
        <w:top w:val="none" w:sz="0" w:space="0" w:color="auto"/>
        <w:left w:val="none" w:sz="0" w:space="0" w:color="auto"/>
        <w:bottom w:val="none" w:sz="0" w:space="0" w:color="auto"/>
        <w:right w:val="none" w:sz="0" w:space="0" w:color="auto"/>
      </w:divBdr>
    </w:div>
    <w:div w:id="857231540">
      <w:bodyDiv w:val="1"/>
      <w:marLeft w:val="0"/>
      <w:marRight w:val="0"/>
      <w:marTop w:val="0"/>
      <w:marBottom w:val="0"/>
      <w:divBdr>
        <w:top w:val="none" w:sz="0" w:space="0" w:color="auto"/>
        <w:left w:val="none" w:sz="0" w:space="0" w:color="auto"/>
        <w:bottom w:val="none" w:sz="0" w:space="0" w:color="auto"/>
        <w:right w:val="none" w:sz="0" w:space="0" w:color="auto"/>
      </w:divBdr>
    </w:div>
    <w:div w:id="867644386">
      <w:bodyDiv w:val="1"/>
      <w:marLeft w:val="0"/>
      <w:marRight w:val="0"/>
      <w:marTop w:val="0"/>
      <w:marBottom w:val="0"/>
      <w:divBdr>
        <w:top w:val="none" w:sz="0" w:space="0" w:color="auto"/>
        <w:left w:val="none" w:sz="0" w:space="0" w:color="auto"/>
        <w:bottom w:val="none" w:sz="0" w:space="0" w:color="auto"/>
        <w:right w:val="none" w:sz="0" w:space="0" w:color="auto"/>
      </w:divBdr>
    </w:div>
    <w:div w:id="884873756">
      <w:bodyDiv w:val="1"/>
      <w:marLeft w:val="0"/>
      <w:marRight w:val="0"/>
      <w:marTop w:val="0"/>
      <w:marBottom w:val="0"/>
      <w:divBdr>
        <w:top w:val="none" w:sz="0" w:space="0" w:color="auto"/>
        <w:left w:val="none" w:sz="0" w:space="0" w:color="auto"/>
        <w:bottom w:val="none" w:sz="0" w:space="0" w:color="auto"/>
        <w:right w:val="none" w:sz="0" w:space="0" w:color="auto"/>
      </w:divBdr>
    </w:div>
    <w:div w:id="889848626">
      <w:bodyDiv w:val="1"/>
      <w:marLeft w:val="0"/>
      <w:marRight w:val="0"/>
      <w:marTop w:val="0"/>
      <w:marBottom w:val="0"/>
      <w:divBdr>
        <w:top w:val="none" w:sz="0" w:space="0" w:color="auto"/>
        <w:left w:val="none" w:sz="0" w:space="0" w:color="auto"/>
        <w:bottom w:val="none" w:sz="0" w:space="0" w:color="auto"/>
        <w:right w:val="none" w:sz="0" w:space="0" w:color="auto"/>
      </w:divBdr>
    </w:div>
    <w:div w:id="889925538">
      <w:bodyDiv w:val="1"/>
      <w:marLeft w:val="0"/>
      <w:marRight w:val="0"/>
      <w:marTop w:val="0"/>
      <w:marBottom w:val="0"/>
      <w:divBdr>
        <w:top w:val="none" w:sz="0" w:space="0" w:color="auto"/>
        <w:left w:val="none" w:sz="0" w:space="0" w:color="auto"/>
        <w:bottom w:val="none" w:sz="0" w:space="0" w:color="auto"/>
        <w:right w:val="none" w:sz="0" w:space="0" w:color="auto"/>
      </w:divBdr>
    </w:div>
    <w:div w:id="894462481">
      <w:bodyDiv w:val="1"/>
      <w:marLeft w:val="0"/>
      <w:marRight w:val="0"/>
      <w:marTop w:val="0"/>
      <w:marBottom w:val="0"/>
      <w:divBdr>
        <w:top w:val="none" w:sz="0" w:space="0" w:color="auto"/>
        <w:left w:val="none" w:sz="0" w:space="0" w:color="auto"/>
        <w:bottom w:val="none" w:sz="0" w:space="0" w:color="auto"/>
        <w:right w:val="none" w:sz="0" w:space="0" w:color="auto"/>
      </w:divBdr>
    </w:div>
    <w:div w:id="898789624">
      <w:bodyDiv w:val="1"/>
      <w:marLeft w:val="0"/>
      <w:marRight w:val="0"/>
      <w:marTop w:val="0"/>
      <w:marBottom w:val="0"/>
      <w:divBdr>
        <w:top w:val="none" w:sz="0" w:space="0" w:color="auto"/>
        <w:left w:val="none" w:sz="0" w:space="0" w:color="auto"/>
        <w:bottom w:val="none" w:sz="0" w:space="0" w:color="auto"/>
        <w:right w:val="none" w:sz="0" w:space="0" w:color="auto"/>
      </w:divBdr>
    </w:div>
    <w:div w:id="899368189">
      <w:bodyDiv w:val="1"/>
      <w:marLeft w:val="0"/>
      <w:marRight w:val="0"/>
      <w:marTop w:val="0"/>
      <w:marBottom w:val="0"/>
      <w:divBdr>
        <w:top w:val="none" w:sz="0" w:space="0" w:color="auto"/>
        <w:left w:val="none" w:sz="0" w:space="0" w:color="auto"/>
        <w:bottom w:val="none" w:sz="0" w:space="0" w:color="auto"/>
        <w:right w:val="none" w:sz="0" w:space="0" w:color="auto"/>
      </w:divBdr>
    </w:div>
    <w:div w:id="907887011">
      <w:bodyDiv w:val="1"/>
      <w:marLeft w:val="0"/>
      <w:marRight w:val="0"/>
      <w:marTop w:val="0"/>
      <w:marBottom w:val="0"/>
      <w:divBdr>
        <w:top w:val="none" w:sz="0" w:space="0" w:color="auto"/>
        <w:left w:val="none" w:sz="0" w:space="0" w:color="auto"/>
        <w:bottom w:val="none" w:sz="0" w:space="0" w:color="auto"/>
        <w:right w:val="none" w:sz="0" w:space="0" w:color="auto"/>
      </w:divBdr>
    </w:div>
    <w:div w:id="915480704">
      <w:bodyDiv w:val="1"/>
      <w:marLeft w:val="0"/>
      <w:marRight w:val="0"/>
      <w:marTop w:val="0"/>
      <w:marBottom w:val="0"/>
      <w:divBdr>
        <w:top w:val="none" w:sz="0" w:space="0" w:color="auto"/>
        <w:left w:val="none" w:sz="0" w:space="0" w:color="auto"/>
        <w:bottom w:val="none" w:sz="0" w:space="0" w:color="auto"/>
        <w:right w:val="none" w:sz="0" w:space="0" w:color="auto"/>
      </w:divBdr>
    </w:div>
    <w:div w:id="919483200">
      <w:bodyDiv w:val="1"/>
      <w:marLeft w:val="0"/>
      <w:marRight w:val="0"/>
      <w:marTop w:val="0"/>
      <w:marBottom w:val="0"/>
      <w:divBdr>
        <w:top w:val="none" w:sz="0" w:space="0" w:color="auto"/>
        <w:left w:val="none" w:sz="0" w:space="0" w:color="auto"/>
        <w:bottom w:val="none" w:sz="0" w:space="0" w:color="auto"/>
        <w:right w:val="none" w:sz="0" w:space="0" w:color="auto"/>
      </w:divBdr>
    </w:div>
    <w:div w:id="925189858">
      <w:bodyDiv w:val="1"/>
      <w:marLeft w:val="0"/>
      <w:marRight w:val="0"/>
      <w:marTop w:val="0"/>
      <w:marBottom w:val="0"/>
      <w:divBdr>
        <w:top w:val="none" w:sz="0" w:space="0" w:color="auto"/>
        <w:left w:val="none" w:sz="0" w:space="0" w:color="auto"/>
        <w:bottom w:val="none" w:sz="0" w:space="0" w:color="auto"/>
        <w:right w:val="none" w:sz="0" w:space="0" w:color="auto"/>
      </w:divBdr>
    </w:div>
    <w:div w:id="938803900">
      <w:bodyDiv w:val="1"/>
      <w:marLeft w:val="0"/>
      <w:marRight w:val="0"/>
      <w:marTop w:val="0"/>
      <w:marBottom w:val="0"/>
      <w:divBdr>
        <w:top w:val="none" w:sz="0" w:space="0" w:color="auto"/>
        <w:left w:val="none" w:sz="0" w:space="0" w:color="auto"/>
        <w:bottom w:val="none" w:sz="0" w:space="0" w:color="auto"/>
        <w:right w:val="none" w:sz="0" w:space="0" w:color="auto"/>
      </w:divBdr>
      <w:divsChild>
        <w:div w:id="588125310">
          <w:marLeft w:val="240"/>
          <w:marRight w:val="0"/>
          <w:marTop w:val="0"/>
          <w:marBottom w:val="0"/>
          <w:divBdr>
            <w:top w:val="none" w:sz="0" w:space="0" w:color="auto"/>
            <w:left w:val="none" w:sz="0" w:space="0" w:color="auto"/>
            <w:bottom w:val="none" w:sz="0" w:space="0" w:color="auto"/>
            <w:right w:val="none" w:sz="0" w:space="0" w:color="auto"/>
          </w:divBdr>
          <w:divsChild>
            <w:div w:id="20268602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0601030">
      <w:bodyDiv w:val="1"/>
      <w:marLeft w:val="0"/>
      <w:marRight w:val="0"/>
      <w:marTop w:val="0"/>
      <w:marBottom w:val="0"/>
      <w:divBdr>
        <w:top w:val="none" w:sz="0" w:space="0" w:color="auto"/>
        <w:left w:val="none" w:sz="0" w:space="0" w:color="auto"/>
        <w:bottom w:val="none" w:sz="0" w:space="0" w:color="auto"/>
        <w:right w:val="none" w:sz="0" w:space="0" w:color="auto"/>
      </w:divBdr>
    </w:div>
    <w:div w:id="941037850">
      <w:bodyDiv w:val="1"/>
      <w:marLeft w:val="0"/>
      <w:marRight w:val="0"/>
      <w:marTop w:val="0"/>
      <w:marBottom w:val="0"/>
      <w:divBdr>
        <w:top w:val="none" w:sz="0" w:space="0" w:color="auto"/>
        <w:left w:val="none" w:sz="0" w:space="0" w:color="auto"/>
        <w:bottom w:val="none" w:sz="0" w:space="0" w:color="auto"/>
        <w:right w:val="none" w:sz="0" w:space="0" w:color="auto"/>
      </w:divBdr>
    </w:div>
    <w:div w:id="942107576">
      <w:bodyDiv w:val="1"/>
      <w:marLeft w:val="0"/>
      <w:marRight w:val="0"/>
      <w:marTop w:val="0"/>
      <w:marBottom w:val="0"/>
      <w:divBdr>
        <w:top w:val="none" w:sz="0" w:space="0" w:color="auto"/>
        <w:left w:val="none" w:sz="0" w:space="0" w:color="auto"/>
        <w:bottom w:val="none" w:sz="0" w:space="0" w:color="auto"/>
        <w:right w:val="none" w:sz="0" w:space="0" w:color="auto"/>
      </w:divBdr>
    </w:div>
    <w:div w:id="942344026">
      <w:bodyDiv w:val="1"/>
      <w:marLeft w:val="0"/>
      <w:marRight w:val="0"/>
      <w:marTop w:val="0"/>
      <w:marBottom w:val="0"/>
      <w:divBdr>
        <w:top w:val="none" w:sz="0" w:space="0" w:color="auto"/>
        <w:left w:val="none" w:sz="0" w:space="0" w:color="auto"/>
        <w:bottom w:val="none" w:sz="0" w:space="0" w:color="auto"/>
        <w:right w:val="none" w:sz="0" w:space="0" w:color="auto"/>
      </w:divBdr>
    </w:div>
    <w:div w:id="943922881">
      <w:bodyDiv w:val="1"/>
      <w:marLeft w:val="0"/>
      <w:marRight w:val="0"/>
      <w:marTop w:val="0"/>
      <w:marBottom w:val="0"/>
      <w:divBdr>
        <w:top w:val="none" w:sz="0" w:space="0" w:color="auto"/>
        <w:left w:val="none" w:sz="0" w:space="0" w:color="auto"/>
        <w:bottom w:val="none" w:sz="0" w:space="0" w:color="auto"/>
        <w:right w:val="none" w:sz="0" w:space="0" w:color="auto"/>
      </w:divBdr>
    </w:div>
    <w:div w:id="947154190">
      <w:bodyDiv w:val="1"/>
      <w:marLeft w:val="0"/>
      <w:marRight w:val="0"/>
      <w:marTop w:val="0"/>
      <w:marBottom w:val="0"/>
      <w:divBdr>
        <w:top w:val="none" w:sz="0" w:space="0" w:color="auto"/>
        <w:left w:val="none" w:sz="0" w:space="0" w:color="auto"/>
        <w:bottom w:val="none" w:sz="0" w:space="0" w:color="auto"/>
        <w:right w:val="none" w:sz="0" w:space="0" w:color="auto"/>
      </w:divBdr>
    </w:div>
    <w:div w:id="952709241">
      <w:bodyDiv w:val="1"/>
      <w:marLeft w:val="0"/>
      <w:marRight w:val="0"/>
      <w:marTop w:val="0"/>
      <w:marBottom w:val="0"/>
      <w:divBdr>
        <w:top w:val="none" w:sz="0" w:space="0" w:color="auto"/>
        <w:left w:val="none" w:sz="0" w:space="0" w:color="auto"/>
        <w:bottom w:val="none" w:sz="0" w:space="0" w:color="auto"/>
        <w:right w:val="none" w:sz="0" w:space="0" w:color="auto"/>
      </w:divBdr>
    </w:div>
    <w:div w:id="962537542">
      <w:bodyDiv w:val="1"/>
      <w:marLeft w:val="0"/>
      <w:marRight w:val="0"/>
      <w:marTop w:val="0"/>
      <w:marBottom w:val="0"/>
      <w:divBdr>
        <w:top w:val="none" w:sz="0" w:space="0" w:color="auto"/>
        <w:left w:val="none" w:sz="0" w:space="0" w:color="auto"/>
        <w:bottom w:val="none" w:sz="0" w:space="0" w:color="auto"/>
        <w:right w:val="none" w:sz="0" w:space="0" w:color="auto"/>
      </w:divBdr>
    </w:div>
    <w:div w:id="964851167">
      <w:bodyDiv w:val="1"/>
      <w:marLeft w:val="0"/>
      <w:marRight w:val="0"/>
      <w:marTop w:val="0"/>
      <w:marBottom w:val="0"/>
      <w:divBdr>
        <w:top w:val="none" w:sz="0" w:space="0" w:color="auto"/>
        <w:left w:val="none" w:sz="0" w:space="0" w:color="auto"/>
        <w:bottom w:val="none" w:sz="0" w:space="0" w:color="auto"/>
        <w:right w:val="none" w:sz="0" w:space="0" w:color="auto"/>
      </w:divBdr>
    </w:div>
    <w:div w:id="969214977">
      <w:bodyDiv w:val="1"/>
      <w:marLeft w:val="0"/>
      <w:marRight w:val="0"/>
      <w:marTop w:val="0"/>
      <w:marBottom w:val="0"/>
      <w:divBdr>
        <w:top w:val="none" w:sz="0" w:space="0" w:color="auto"/>
        <w:left w:val="none" w:sz="0" w:space="0" w:color="auto"/>
        <w:bottom w:val="none" w:sz="0" w:space="0" w:color="auto"/>
        <w:right w:val="none" w:sz="0" w:space="0" w:color="auto"/>
      </w:divBdr>
    </w:div>
    <w:div w:id="974682449">
      <w:bodyDiv w:val="1"/>
      <w:marLeft w:val="0"/>
      <w:marRight w:val="0"/>
      <w:marTop w:val="0"/>
      <w:marBottom w:val="0"/>
      <w:divBdr>
        <w:top w:val="none" w:sz="0" w:space="0" w:color="auto"/>
        <w:left w:val="none" w:sz="0" w:space="0" w:color="auto"/>
        <w:bottom w:val="none" w:sz="0" w:space="0" w:color="auto"/>
        <w:right w:val="none" w:sz="0" w:space="0" w:color="auto"/>
      </w:divBdr>
    </w:div>
    <w:div w:id="977339118">
      <w:bodyDiv w:val="1"/>
      <w:marLeft w:val="0"/>
      <w:marRight w:val="0"/>
      <w:marTop w:val="0"/>
      <w:marBottom w:val="0"/>
      <w:divBdr>
        <w:top w:val="none" w:sz="0" w:space="0" w:color="auto"/>
        <w:left w:val="none" w:sz="0" w:space="0" w:color="auto"/>
        <w:bottom w:val="none" w:sz="0" w:space="0" w:color="auto"/>
        <w:right w:val="none" w:sz="0" w:space="0" w:color="auto"/>
      </w:divBdr>
    </w:div>
    <w:div w:id="978614578">
      <w:bodyDiv w:val="1"/>
      <w:marLeft w:val="0"/>
      <w:marRight w:val="0"/>
      <w:marTop w:val="0"/>
      <w:marBottom w:val="0"/>
      <w:divBdr>
        <w:top w:val="none" w:sz="0" w:space="0" w:color="auto"/>
        <w:left w:val="none" w:sz="0" w:space="0" w:color="auto"/>
        <w:bottom w:val="none" w:sz="0" w:space="0" w:color="auto"/>
        <w:right w:val="none" w:sz="0" w:space="0" w:color="auto"/>
      </w:divBdr>
    </w:div>
    <w:div w:id="1001742655">
      <w:bodyDiv w:val="1"/>
      <w:marLeft w:val="0"/>
      <w:marRight w:val="0"/>
      <w:marTop w:val="0"/>
      <w:marBottom w:val="0"/>
      <w:divBdr>
        <w:top w:val="none" w:sz="0" w:space="0" w:color="auto"/>
        <w:left w:val="none" w:sz="0" w:space="0" w:color="auto"/>
        <w:bottom w:val="none" w:sz="0" w:space="0" w:color="auto"/>
        <w:right w:val="none" w:sz="0" w:space="0" w:color="auto"/>
      </w:divBdr>
    </w:div>
    <w:div w:id="1004090586">
      <w:bodyDiv w:val="1"/>
      <w:marLeft w:val="0"/>
      <w:marRight w:val="0"/>
      <w:marTop w:val="0"/>
      <w:marBottom w:val="0"/>
      <w:divBdr>
        <w:top w:val="none" w:sz="0" w:space="0" w:color="auto"/>
        <w:left w:val="none" w:sz="0" w:space="0" w:color="auto"/>
        <w:bottom w:val="none" w:sz="0" w:space="0" w:color="auto"/>
        <w:right w:val="none" w:sz="0" w:space="0" w:color="auto"/>
      </w:divBdr>
    </w:div>
    <w:div w:id="1004481103">
      <w:bodyDiv w:val="1"/>
      <w:marLeft w:val="0"/>
      <w:marRight w:val="0"/>
      <w:marTop w:val="0"/>
      <w:marBottom w:val="0"/>
      <w:divBdr>
        <w:top w:val="none" w:sz="0" w:space="0" w:color="auto"/>
        <w:left w:val="none" w:sz="0" w:space="0" w:color="auto"/>
        <w:bottom w:val="none" w:sz="0" w:space="0" w:color="auto"/>
        <w:right w:val="none" w:sz="0" w:space="0" w:color="auto"/>
      </w:divBdr>
    </w:div>
    <w:div w:id="1006132504">
      <w:bodyDiv w:val="1"/>
      <w:marLeft w:val="0"/>
      <w:marRight w:val="0"/>
      <w:marTop w:val="0"/>
      <w:marBottom w:val="0"/>
      <w:divBdr>
        <w:top w:val="none" w:sz="0" w:space="0" w:color="auto"/>
        <w:left w:val="none" w:sz="0" w:space="0" w:color="auto"/>
        <w:bottom w:val="none" w:sz="0" w:space="0" w:color="auto"/>
        <w:right w:val="none" w:sz="0" w:space="0" w:color="auto"/>
      </w:divBdr>
    </w:div>
    <w:div w:id="1013186974">
      <w:bodyDiv w:val="1"/>
      <w:marLeft w:val="0"/>
      <w:marRight w:val="0"/>
      <w:marTop w:val="0"/>
      <w:marBottom w:val="0"/>
      <w:divBdr>
        <w:top w:val="none" w:sz="0" w:space="0" w:color="auto"/>
        <w:left w:val="none" w:sz="0" w:space="0" w:color="auto"/>
        <w:bottom w:val="none" w:sz="0" w:space="0" w:color="auto"/>
        <w:right w:val="none" w:sz="0" w:space="0" w:color="auto"/>
      </w:divBdr>
    </w:div>
    <w:div w:id="1015616410">
      <w:bodyDiv w:val="1"/>
      <w:marLeft w:val="0"/>
      <w:marRight w:val="0"/>
      <w:marTop w:val="0"/>
      <w:marBottom w:val="0"/>
      <w:divBdr>
        <w:top w:val="none" w:sz="0" w:space="0" w:color="auto"/>
        <w:left w:val="none" w:sz="0" w:space="0" w:color="auto"/>
        <w:bottom w:val="none" w:sz="0" w:space="0" w:color="auto"/>
        <w:right w:val="none" w:sz="0" w:space="0" w:color="auto"/>
      </w:divBdr>
    </w:div>
    <w:div w:id="1030574190">
      <w:bodyDiv w:val="1"/>
      <w:marLeft w:val="0"/>
      <w:marRight w:val="0"/>
      <w:marTop w:val="0"/>
      <w:marBottom w:val="0"/>
      <w:divBdr>
        <w:top w:val="none" w:sz="0" w:space="0" w:color="auto"/>
        <w:left w:val="none" w:sz="0" w:space="0" w:color="auto"/>
        <w:bottom w:val="none" w:sz="0" w:space="0" w:color="auto"/>
        <w:right w:val="none" w:sz="0" w:space="0" w:color="auto"/>
      </w:divBdr>
    </w:div>
    <w:div w:id="1030885354">
      <w:bodyDiv w:val="1"/>
      <w:marLeft w:val="0"/>
      <w:marRight w:val="0"/>
      <w:marTop w:val="0"/>
      <w:marBottom w:val="0"/>
      <w:divBdr>
        <w:top w:val="none" w:sz="0" w:space="0" w:color="auto"/>
        <w:left w:val="none" w:sz="0" w:space="0" w:color="auto"/>
        <w:bottom w:val="none" w:sz="0" w:space="0" w:color="auto"/>
        <w:right w:val="none" w:sz="0" w:space="0" w:color="auto"/>
      </w:divBdr>
    </w:div>
    <w:div w:id="1034816475">
      <w:bodyDiv w:val="1"/>
      <w:marLeft w:val="0"/>
      <w:marRight w:val="0"/>
      <w:marTop w:val="0"/>
      <w:marBottom w:val="0"/>
      <w:divBdr>
        <w:top w:val="none" w:sz="0" w:space="0" w:color="auto"/>
        <w:left w:val="none" w:sz="0" w:space="0" w:color="auto"/>
        <w:bottom w:val="none" w:sz="0" w:space="0" w:color="auto"/>
        <w:right w:val="none" w:sz="0" w:space="0" w:color="auto"/>
      </w:divBdr>
    </w:div>
    <w:div w:id="1037899484">
      <w:bodyDiv w:val="1"/>
      <w:marLeft w:val="0"/>
      <w:marRight w:val="0"/>
      <w:marTop w:val="0"/>
      <w:marBottom w:val="0"/>
      <w:divBdr>
        <w:top w:val="none" w:sz="0" w:space="0" w:color="auto"/>
        <w:left w:val="none" w:sz="0" w:space="0" w:color="auto"/>
        <w:bottom w:val="none" w:sz="0" w:space="0" w:color="auto"/>
        <w:right w:val="none" w:sz="0" w:space="0" w:color="auto"/>
      </w:divBdr>
    </w:div>
    <w:div w:id="1050031813">
      <w:bodyDiv w:val="1"/>
      <w:marLeft w:val="0"/>
      <w:marRight w:val="0"/>
      <w:marTop w:val="0"/>
      <w:marBottom w:val="0"/>
      <w:divBdr>
        <w:top w:val="none" w:sz="0" w:space="0" w:color="auto"/>
        <w:left w:val="none" w:sz="0" w:space="0" w:color="auto"/>
        <w:bottom w:val="none" w:sz="0" w:space="0" w:color="auto"/>
        <w:right w:val="none" w:sz="0" w:space="0" w:color="auto"/>
      </w:divBdr>
      <w:divsChild>
        <w:div w:id="359941316">
          <w:marLeft w:val="0"/>
          <w:marRight w:val="0"/>
          <w:marTop w:val="0"/>
          <w:marBottom w:val="0"/>
          <w:divBdr>
            <w:top w:val="none" w:sz="0" w:space="0" w:color="auto"/>
            <w:left w:val="none" w:sz="0" w:space="0" w:color="auto"/>
            <w:bottom w:val="none" w:sz="0" w:space="0" w:color="auto"/>
            <w:right w:val="none" w:sz="0" w:space="0" w:color="auto"/>
          </w:divBdr>
        </w:div>
        <w:div w:id="708379444">
          <w:marLeft w:val="0"/>
          <w:marRight w:val="0"/>
          <w:marTop w:val="0"/>
          <w:marBottom w:val="0"/>
          <w:divBdr>
            <w:top w:val="none" w:sz="0" w:space="0" w:color="auto"/>
            <w:left w:val="none" w:sz="0" w:space="0" w:color="auto"/>
            <w:bottom w:val="none" w:sz="0" w:space="0" w:color="auto"/>
            <w:right w:val="none" w:sz="0" w:space="0" w:color="auto"/>
          </w:divBdr>
        </w:div>
        <w:div w:id="1858352965">
          <w:marLeft w:val="0"/>
          <w:marRight w:val="0"/>
          <w:marTop w:val="0"/>
          <w:marBottom w:val="0"/>
          <w:divBdr>
            <w:top w:val="none" w:sz="0" w:space="0" w:color="auto"/>
            <w:left w:val="none" w:sz="0" w:space="0" w:color="auto"/>
            <w:bottom w:val="none" w:sz="0" w:space="0" w:color="auto"/>
            <w:right w:val="none" w:sz="0" w:space="0" w:color="auto"/>
          </w:divBdr>
        </w:div>
        <w:div w:id="2002931285">
          <w:marLeft w:val="0"/>
          <w:marRight w:val="0"/>
          <w:marTop w:val="0"/>
          <w:marBottom w:val="0"/>
          <w:divBdr>
            <w:top w:val="none" w:sz="0" w:space="0" w:color="auto"/>
            <w:left w:val="none" w:sz="0" w:space="0" w:color="auto"/>
            <w:bottom w:val="none" w:sz="0" w:space="0" w:color="auto"/>
            <w:right w:val="none" w:sz="0" w:space="0" w:color="auto"/>
          </w:divBdr>
        </w:div>
        <w:div w:id="2005089461">
          <w:marLeft w:val="0"/>
          <w:marRight w:val="0"/>
          <w:marTop w:val="0"/>
          <w:marBottom w:val="0"/>
          <w:divBdr>
            <w:top w:val="none" w:sz="0" w:space="0" w:color="auto"/>
            <w:left w:val="none" w:sz="0" w:space="0" w:color="auto"/>
            <w:bottom w:val="none" w:sz="0" w:space="0" w:color="auto"/>
            <w:right w:val="none" w:sz="0" w:space="0" w:color="auto"/>
          </w:divBdr>
        </w:div>
      </w:divsChild>
    </w:div>
    <w:div w:id="1054812015">
      <w:bodyDiv w:val="1"/>
      <w:marLeft w:val="0"/>
      <w:marRight w:val="0"/>
      <w:marTop w:val="0"/>
      <w:marBottom w:val="0"/>
      <w:divBdr>
        <w:top w:val="none" w:sz="0" w:space="0" w:color="auto"/>
        <w:left w:val="none" w:sz="0" w:space="0" w:color="auto"/>
        <w:bottom w:val="none" w:sz="0" w:space="0" w:color="auto"/>
        <w:right w:val="none" w:sz="0" w:space="0" w:color="auto"/>
      </w:divBdr>
    </w:div>
    <w:div w:id="1055392263">
      <w:bodyDiv w:val="1"/>
      <w:marLeft w:val="0"/>
      <w:marRight w:val="0"/>
      <w:marTop w:val="0"/>
      <w:marBottom w:val="0"/>
      <w:divBdr>
        <w:top w:val="none" w:sz="0" w:space="0" w:color="auto"/>
        <w:left w:val="none" w:sz="0" w:space="0" w:color="auto"/>
        <w:bottom w:val="none" w:sz="0" w:space="0" w:color="auto"/>
        <w:right w:val="none" w:sz="0" w:space="0" w:color="auto"/>
      </w:divBdr>
    </w:div>
    <w:div w:id="1058363727">
      <w:bodyDiv w:val="1"/>
      <w:marLeft w:val="0"/>
      <w:marRight w:val="0"/>
      <w:marTop w:val="0"/>
      <w:marBottom w:val="0"/>
      <w:divBdr>
        <w:top w:val="none" w:sz="0" w:space="0" w:color="auto"/>
        <w:left w:val="none" w:sz="0" w:space="0" w:color="auto"/>
        <w:bottom w:val="none" w:sz="0" w:space="0" w:color="auto"/>
        <w:right w:val="none" w:sz="0" w:space="0" w:color="auto"/>
      </w:divBdr>
    </w:div>
    <w:div w:id="1073039961">
      <w:bodyDiv w:val="1"/>
      <w:marLeft w:val="0"/>
      <w:marRight w:val="0"/>
      <w:marTop w:val="0"/>
      <w:marBottom w:val="0"/>
      <w:divBdr>
        <w:top w:val="none" w:sz="0" w:space="0" w:color="auto"/>
        <w:left w:val="none" w:sz="0" w:space="0" w:color="auto"/>
        <w:bottom w:val="none" w:sz="0" w:space="0" w:color="auto"/>
        <w:right w:val="none" w:sz="0" w:space="0" w:color="auto"/>
      </w:divBdr>
    </w:div>
    <w:div w:id="1080635290">
      <w:bodyDiv w:val="1"/>
      <w:marLeft w:val="0"/>
      <w:marRight w:val="0"/>
      <w:marTop w:val="0"/>
      <w:marBottom w:val="0"/>
      <w:divBdr>
        <w:top w:val="none" w:sz="0" w:space="0" w:color="auto"/>
        <w:left w:val="none" w:sz="0" w:space="0" w:color="auto"/>
        <w:bottom w:val="none" w:sz="0" w:space="0" w:color="auto"/>
        <w:right w:val="none" w:sz="0" w:space="0" w:color="auto"/>
      </w:divBdr>
    </w:div>
    <w:div w:id="1083145474">
      <w:bodyDiv w:val="1"/>
      <w:marLeft w:val="0"/>
      <w:marRight w:val="0"/>
      <w:marTop w:val="0"/>
      <w:marBottom w:val="0"/>
      <w:divBdr>
        <w:top w:val="none" w:sz="0" w:space="0" w:color="auto"/>
        <w:left w:val="none" w:sz="0" w:space="0" w:color="auto"/>
        <w:bottom w:val="none" w:sz="0" w:space="0" w:color="auto"/>
        <w:right w:val="none" w:sz="0" w:space="0" w:color="auto"/>
      </w:divBdr>
    </w:div>
    <w:div w:id="1103839706">
      <w:bodyDiv w:val="1"/>
      <w:marLeft w:val="0"/>
      <w:marRight w:val="0"/>
      <w:marTop w:val="0"/>
      <w:marBottom w:val="0"/>
      <w:divBdr>
        <w:top w:val="none" w:sz="0" w:space="0" w:color="auto"/>
        <w:left w:val="none" w:sz="0" w:space="0" w:color="auto"/>
        <w:bottom w:val="none" w:sz="0" w:space="0" w:color="auto"/>
        <w:right w:val="none" w:sz="0" w:space="0" w:color="auto"/>
      </w:divBdr>
    </w:div>
    <w:div w:id="1121268516">
      <w:bodyDiv w:val="1"/>
      <w:marLeft w:val="0"/>
      <w:marRight w:val="0"/>
      <w:marTop w:val="0"/>
      <w:marBottom w:val="0"/>
      <w:divBdr>
        <w:top w:val="none" w:sz="0" w:space="0" w:color="auto"/>
        <w:left w:val="none" w:sz="0" w:space="0" w:color="auto"/>
        <w:bottom w:val="none" w:sz="0" w:space="0" w:color="auto"/>
        <w:right w:val="none" w:sz="0" w:space="0" w:color="auto"/>
      </w:divBdr>
    </w:div>
    <w:div w:id="1124929572">
      <w:bodyDiv w:val="1"/>
      <w:marLeft w:val="0"/>
      <w:marRight w:val="0"/>
      <w:marTop w:val="0"/>
      <w:marBottom w:val="0"/>
      <w:divBdr>
        <w:top w:val="none" w:sz="0" w:space="0" w:color="auto"/>
        <w:left w:val="none" w:sz="0" w:space="0" w:color="auto"/>
        <w:bottom w:val="none" w:sz="0" w:space="0" w:color="auto"/>
        <w:right w:val="none" w:sz="0" w:space="0" w:color="auto"/>
      </w:divBdr>
    </w:div>
    <w:div w:id="1128470217">
      <w:bodyDiv w:val="1"/>
      <w:marLeft w:val="0"/>
      <w:marRight w:val="0"/>
      <w:marTop w:val="0"/>
      <w:marBottom w:val="0"/>
      <w:divBdr>
        <w:top w:val="none" w:sz="0" w:space="0" w:color="auto"/>
        <w:left w:val="none" w:sz="0" w:space="0" w:color="auto"/>
        <w:bottom w:val="none" w:sz="0" w:space="0" w:color="auto"/>
        <w:right w:val="none" w:sz="0" w:space="0" w:color="auto"/>
      </w:divBdr>
    </w:div>
    <w:div w:id="1129473047">
      <w:bodyDiv w:val="1"/>
      <w:marLeft w:val="0"/>
      <w:marRight w:val="0"/>
      <w:marTop w:val="0"/>
      <w:marBottom w:val="0"/>
      <w:divBdr>
        <w:top w:val="none" w:sz="0" w:space="0" w:color="auto"/>
        <w:left w:val="none" w:sz="0" w:space="0" w:color="auto"/>
        <w:bottom w:val="none" w:sz="0" w:space="0" w:color="auto"/>
        <w:right w:val="none" w:sz="0" w:space="0" w:color="auto"/>
      </w:divBdr>
    </w:div>
    <w:div w:id="1130324675">
      <w:bodyDiv w:val="1"/>
      <w:marLeft w:val="0"/>
      <w:marRight w:val="0"/>
      <w:marTop w:val="0"/>
      <w:marBottom w:val="0"/>
      <w:divBdr>
        <w:top w:val="none" w:sz="0" w:space="0" w:color="auto"/>
        <w:left w:val="none" w:sz="0" w:space="0" w:color="auto"/>
        <w:bottom w:val="none" w:sz="0" w:space="0" w:color="auto"/>
        <w:right w:val="none" w:sz="0" w:space="0" w:color="auto"/>
      </w:divBdr>
    </w:div>
    <w:div w:id="1131095869">
      <w:bodyDiv w:val="1"/>
      <w:marLeft w:val="0"/>
      <w:marRight w:val="0"/>
      <w:marTop w:val="0"/>
      <w:marBottom w:val="0"/>
      <w:divBdr>
        <w:top w:val="none" w:sz="0" w:space="0" w:color="auto"/>
        <w:left w:val="none" w:sz="0" w:space="0" w:color="auto"/>
        <w:bottom w:val="none" w:sz="0" w:space="0" w:color="auto"/>
        <w:right w:val="none" w:sz="0" w:space="0" w:color="auto"/>
      </w:divBdr>
    </w:div>
    <w:div w:id="1139953273">
      <w:bodyDiv w:val="1"/>
      <w:marLeft w:val="0"/>
      <w:marRight w:val="0"/>
      <w:marTop w:val="0"/>
      <w:marBottom w:val="0"/>
      <w:divBdr>
        <w:top w:val="none" w:sz="0" w:space="0" w:color="auto"/>
        <w:left w:val="none" w:sz="0" w:space="0" w:color="auto"/>
        <w:bottom w:val="none" w:sz="0" w:space="0" w:color="auto"/>
        <w:right w:val="none" w:sz="0" w:space="0" w:color="auto"/>
      </w:divBdr>
    </w:div>
    <w:div w:id="1142892536">
      <w:bodyDiv w:val="1"/>
      <w:marLeft w:val="0"/>
      <w:marRight w:val="0"/>
      <w:marTop w:val="0"/>
      <w:marBottom w:val="0"/>
      <w:divBdr>
        <w:top w:val="none" w:sz="0" w:space="0" w:color="auto"/>
        <w:left w:val="none" w:sz="0" w:space="0" w:color="auto"/>
        <w:bottom w:val="none" w:sz="0" w:space="0" w:color="auto"/>
        <w:right w:val="none" w:sz="0" w:space="0" w:color="auto"/>
      </w:divBdr>
    </w:div>
    <w:div w:id="1146699448">
      <w:bodyDiv w:val="1"/>
      <w:marLeft w:val="0"/>
      <w:marRight w:val="0"/>
      <w:marTop w:val="0"/>
      <w:marBottom w:val="0"/>
      <w:divBdr>
        <w:top w:val="none" w:sz="0" w:space="0" w:color="auto"/>
        <w:left w:val="none" w:sz="0" w:space="0" w:color="auto"/>
        <w:bottom w:val="none" w:sz="0" w:space="0" w:color="auto"/>
        <w:right w:val="none" w:sz="0" w:space="0" w:color="auto"/>
      </w:divBdr>
    </w:div>
    <w:div w:id="1154372513">
      <w:bodyDiv w:val="1"/>
      <w:marLeft w:val="0"/>
      <w:marRight w:val="0"/>
      <w:marTop w:val="0"/>
      <w:marBottom w:val="0"/>
      <w:divBdr>
        <w:top w:val="none" w:sz="0" w:space="0" w:color="auto"/>
        <w:left w:val="none" w:sz="0" w:space="0" w:color="auto"/>
        <w:bottom w:val="none" w:sz="0" w:space="0" w:color="auto"/>
        <w:right w:val="none" w:sz="0" w:space="0" w:color="auto"/>
      </w:divBdr>
    </w:div>
    <w:div w:id="1169515957">
      <w:bodyDiv w:val="1"/>
      <w:marLeft w:val="0"/>
      <w:marRight w:val="0"/>
      <w:marTop w:val="0"/>
      <w:marBottom w:val="0"/>
      <w:divBdr>
        <w:top w:val="none" w:sz="0" w:space="0" w:color="auto"/>
        <w:left w:val="none" w:sz="0" w:space="0" w:color="auto"/>
        <w:bottom w:val="none" w:sz="0" w:space="0" w:color="auto"/>
        <w:right w:val="none" w:sz="0" w:space="0" w:color="auto"/>
      </w:divBdr>
    </w:div>
    <w:div w:id="1174488973">
      <w:bodyDiv w:val="1"/>
      <w:marLeft w:val="0"/>
      <w:marRight w:val="0"/>
      <w:marTop w:val="0"/>
      <w:marBottom w:val="0"/>
      <w:divBdr>
        <w:top w:val="none" w:sz="0" w:space="0" w:color="auto"/>
        <w:left w:val="none" w:sz="0" w:space="0" w:color="auto"/>
        <w:bottom w:val="none" w:sz="0" w:space="0" w:color="auto"/>
        <w:right w:val="none" w:sz="0" w:space="0" w:color="auto"/>
      </w:divBdr>
    </w:div>
    <w:div w:id="1185437556">
      <w:bodyDiv w:val="1"/>
      <w:marLeft w:val="0"/>
      <w:marRight w:val="0"/>
      <w:marTop w:val="0"/>
      <w:marBottom w:val="0"/>
      <w:divBdr>
        <w:top w:val="none" w:sz="0" w:space="0" w:color="auto"/>
        <w:left w:val="none" w:sz="0" w:space="0" w:color="auto"/>
        <w:bottom w:val="none" w:sz="0" w:space="0" w:color="auto"/>
        <w:right w:val="none" w:sz="0" w:space="0" w:color="auto"/>
      </w:divBdr>
    </w:div>
    <w:div w:id="1187210269">
      <w:bodyDiv w:val="1"/>
      <w:marLeft w:val="0"/>
      <w:marRight w:val="0"/>
      <w:marTop w:val="0"/>
      <w:marBottom w:val="0"/>
      <w:divBdr>
        <w:top w:val="none" w:sz="0" w:space="0" w:color="auto"/>
        <w:left w:val="none" w:sz="0" w:space="0" w:color="auto"/>
        <w:bottom w:val="none" w:sz="0" w:space="0" w:color="auto"/>
        <w:right w:val="none" w:sz="0" w:space="0" w:color="auto"/>
      </w:divBdr>
    </w:div>
    <w:div w:id="1188593114">
      <w:bodyDiv w:val="1"/>
      <w:marLeft w:val="0"/>
      <w:marRight w:val="0"/>
      <w:marTop w:val="0"/>
      <w:marBottom w:val="0"/>
      <w:divBdr>
        <w:top w:val="none" w:sz="0" w:space="0" w:color="auto"/>
        <w:left w:val="none" w:sz="0" w:space="0" w:color="auto"/>
        <w:bottom w:val="none" w:sz="0" w:space="0" w:color="auto"/>
        <w:right w:val="none" w:sz="0" w:space="0" w:color="auto"/>
      </w:divBdr>
    </w:div>
    <w:div w:id="1191067998">
      <w:bodyDiv w:val="1"/>
      <w:marLeft w:val="0"/>
      <w:marRight w:val="0"/>
      <w:marTop w:val="0"/>
      <w:marBottom w:val="0"/>
      <w:divBdr>
        <w:top w:val="none" w:sz="0" w:space="0" w:color="auto"/>
        <w:left w:val="none" w:sz="0" w:space="0" w:color="auto"/>
        <w:bottom w:val="none" w:sz="0" w:space="0" w:color="auto"/>
        <w:right w:val="none" w:sz="0" w:space="0" w:color="auto"/>
      </w:divBdr>
    </w:div>
    <w:div w:id="1210410114">
      <w:bodyDiv w:val="1"/>
      <w:marLeft w:val="0"/>
      <w:marRight w:val="0"/>
      <w:marTop w:val="0"/>
      <w:marBottom w:val="0"/>
      <w:divBdr>
        <w:top w:val="none" w:sz="0" w:space="0" w:color="auto"/>
        <w:left w:val="none" w:sz="0" w:space="0" w:color="auto"/>
        <w:bottom w:val="none" w:sz="0" w:space="0" w:color="auto"/>
        <w:right w:val="none" w:sz="0" w:space="0" w:color="auto"/>
      </w:divBdr>
    </w:div>
    <w:div w:id="1211654065">
      <w:bodyDiv w:val="1"/>
      <w:marLeft w:val="0"/>
      <w:marRight w:val="0"/>
      <w:marTop w:val="0"/>
      <w:marBottom w:val="0"/>
      <w:divBdr>
        <w:top w:val="none" w:sz="0" w:space="0" w:color="auto"/>
        <w:left w:val="none" w:sz="0" w:space="0" w:color="auto"/>
        <w:bottom w:val="none" w:sz="0" w:space="0" w:color="auto"/>
        <w:right w:val="none" w:sz="0" w:space="0" w:color="auto"/>
      </w:divBdr>
    </w:div>
    <w:div w:id="1224027245">
      <w:bodyDiv w:val="1"/>
      <w:marLeft w:val="0"/>
      <w:marRight w:val="0"/>
      <w:marTop w:val="0"/>
      <w:marBottom w:val="0"/>
      <w:divBdr>
        <w:top w:val="none" w:sz="0" w:space="0" w:color="auto"/>
        <w:left w:val="none" w:sz="0" w:space="0" w:color="auto"/>
        <w:bottom w:val="none" w:sz="0" w:space="0" w:color="auto"/>
        <w:right w:val="none" w:sz="0" w:space="0" w:color="auto"/>
      </w:divBdr>
    </w:div>
    <w:div w:id="1228300111">
      <w:bodyDiv w:val="1"/>
      <w:marLeft w:val="0"/>
      <w:marRight w:val="0"/>
      <w:marTop w:val="0"/>
      <w:marBottom w:val="0"/>
      <w:divBdr>
        <w:top w:val="none" w:sz="0" w:space="0" w:color="auto"/>
        <w:left w:val="none" w:sz="0" w:space="0" w:color="auto"/>
        <w:bottom w:val="none" w:sz="0" w:space="0" w:color="auto"/>
        <w:right w:val="none" w:sz="0" w:space="0" w:color="auto"/>
      </w:divBdr>
    </w:div>
    <w:div w:id="1236628259">
      <w:bodyDiv w:val="1"/>
      <w:marLeft w:val="0"/>
      <w:marRight w:val="0"/>
      <w:marTop w:val="0"/>
      <w:marBottom w:val="0"/>
      <w:divBdr>
        <w:top w:val="none" w:sz="0" w:space="0" w:color="auto"/>
        <w:left w:val="none" w:sz="0" w:space="0" w:color="auto"/>
        <w:bottom w:val="none" w:sz="0" w:space="0" w:color="auto"/>
        <w:right w:val="none" w:sz="0" w:space="0" w:color="auto"/>
      </w:divBdr>
    </w:div>
    <w:div w:id="1242332832">
      <w:bodyDiv w:val="1"/>
      <w:marLeft w:val="0"/>
      <w:marRight w:val="0"/>
      <w:marTop w:val="0"/>
      <w:marBottom w:val="0"/>
      <w:divBdr>
        <w:top w:val="none" w:sz="0" w:space="0" w:color="auto"/>
        <w:left w:val="none" w:sz="0" w:space="0" w:color="auto"/>
        <w:bottom w:val="none" w:sz="0" w:space="0" w:color="auto"/>
        <w:right w:val="none" w:sz="0" w:space="0" w:color="auto"/>
      </w:divBdr>
    </w:div>
    <w:div w:id="1245340063">
      <w:bodyDiv w:val="1"/>
      <w:marLeft w:val="0"/>
      <w:marRight w:val="0"/>
      <w:marTop w:val="0"/>
      <w:marBottom w:val="0"/>
      <w:divBdr>
        <w:top w:val="none" w:sz="0" w:space="0" w:color="auto"/>
        <w:left w:val="none" w:sz="0" w:space="0" w:color="auto"/>
        <w:bottom w:val="none" w:sz="0" w:space="0" w:color="auto"/>
        <w:right w:val="none" w:sz="0" w:space="0" w:color="auto"/>
      </w:divBdr>
    </w:div>
    <w:div w:id="1264217862">
      <w:bodyDiv w:val="1"/>
      <w:marLeft w:val="0"/>
      <w:marRight w:val="0"/>
      <w:marTop w:val="0"/>
      <w:marBottom w:val="0"/>
      <w:divBdr>
        <w:top w:val="none" w:sz="0" w:space="0" w:color="auto"/>
        <w:left w:val="none" w:sz="0" w:space="0" w:color="auto"/>
        <w:bottom w:val="none" w:sz="0" w:space="0" w:color="auto"/>
        <w:right w:val="none" w:sz="0" w:space="0" w:color="auto"/>
      </w:divBdr>
    </w:div>
    <w:div w:id="1264344052">
      <w:bodyDiv w:val="1"/>
      <w:marLeft w:val="0"/>
      <w:marRight w:val="0"/>
      <w:marTop w:val="0"/>
      <w:marBottom w:val="0"/>
      <w:divBdr>
        <w:top w:val="none" w:sz="0" w:space="0" w:color="auto"/>
        <w:left w:val="none" w:sz="0" w:space="0" w:color="auto"/>
        <w:bottom w:val="none" w:sz="0" w:space="0" w:color="auto"/>
        <w:right w:val="none" w:sz="0" w:space="0" w:color="auto"/>
      </w:divBdr>
    </w:div>
    <w:div w:id="1268926967">
      <w:bodyDiv w:val="1"/>
      <w:marLeft w:val="0"/>
      <w:marRight w:val="0"/>
      <w:marTop w:val="0"/>
      <w:marBottom w:val="0"/>
      <w:divBdr>
        <w:top w:val="none" w:sz="0" w:space="0" w:color="auto"/>
        <w:left w:val="none" w:sz="0" w:space="0" w:color="auto"/>
        <w:bottom w:val="none" w:sz="0" w:space="0" w:color="auto"/>
        <w:right w:val="none" w:sz="0" w:space="0" w:color="auto"/>
      </w:divBdr>
    </w:div>
    <w:div w:id="1284382856">
      <w:bodyDiv w:val="1"/>
      <w:marLeft w:val="0"/>
      <w:marRight w:val="0"/>
      <w:marTop w:val="0"/>
      <w:marBottom w:val="0"/>
      <w:divBdr>
        <w:top w:val="none" w:sz="0" w:space="0" w:color="auto"/>
        <w:left w:val="none" w:sz="0" w:space="0" w:color="auto"/>
        <w:bottom w:val="none" w:sz="0" w:space="0" w:color="auto"/>
        <w:right w:val="none" w:sz="0" w:space="0" w:color="auto"/>
      </w:divBdr>
    </w:div>
    <w:div w:id="1285037083">
      <w:bodyDiv w:val="1"/>
      <w:marLeft w:val="0"/>
      <w:marRight w:val="0"/>
      <w:marTop w:val="0"/>
      <w:marBottom w:val="0"/>
      <w:divBdr>
        <w:top w:val="none" w:sz="0" w:space="0" w:color="auto"/>
        <w:left w:val="none" w:sz="0" w:space="0" w:color="auto"/>
        <w:bottom w:val="none" w:sz="0" w:space="0" w:color="auto"/>
        <w:right w:val="none" w:sz="0" w:space="0" w:color="auto"/>
      </w:divBdr>
    </w:div>
    <w:div w:id="1286153168">
      <w:bodyDiv w:val="1"/>
      <w:marLeft w:val="0"/>
      <w:marRight w:val="0"/>
      <w:marTop w:val="0"/>
      <w:marBottom w:val="0"/>
      <w:divBdr>
        <w:top w:val="none" w:sz="0" w:space="0" w:color="auto"/>
        <w:left w:val="none" w:sz="0" w:space="0" w:color="auto"/>
        <w:bottom w:val="none" w:sz="0" w:space="0" w:color="auto"/>
        <w:right w:val="none" w:sz="0" w:space="0" w:color="auto"/>
      </w:divBdr>
    </w:div>
    <w:div w:id="1288700018">
      <w:bodyDiv w:val="1"/>
      <w:marLeft w:val="0"/>
      <w:marRight w:val="0"/>
      <w:marTop w:val="0"/>
      <w:marBottom w:val="0"/>
      <w:divBdr>
        <w:top w:val="none" w:sz="0" w:space="0" w:color="auto"/>
        <w:left w:val="none" w:sz="0" w:space="0" w:color="auto"/>
        <w:bottom w:val="none" w:sz="0" w:space="0" w:color="auto"/>
        <w:right w:val="none" w:sz="0" w:space="0" w:color="auto"/>
      </w:divBdr>
    </w:div>
    <w:div w:id="1316453860">
      <w:bodyDiv w:val="1"/>
      <w:marLeft w:val="0"/>
      <w:marRight w:val="0"/>
      <w:marTop w:val="0"/>
      <w:marBottom w:val="0"/>
      <w:divBdr>
        <w:top w:val="none" w:sz="0" w:space="0" w:color="auto"/>
        <w:left w:val="none" w:sz="0" w:space="0" w:color="auto"/>
        <w:bottom w:val="none" w:sz="0" w:space="0" w:color="auto"/>
        <w:right w:val="none" w:sz="0" w:space="0" w:color="auto"/>
      </w:divBdr>
    </w:div>
    <w:div w:id="1316834006">
      <w:bodyDiv w:val="1"/>
      <w:marLeft w:val="0"/>
      <w:marRight w:val="0"/>
      <w:marTop w:val="0"/>
      <w:marBottom w:val="0"/>
      <w:divBdr>
        <w:top w:val="none" w:sz="0" w:space="0" w:color="auto"/>
        <w:left w:val="none" w:sz="0" w:space="0" w:color="auto"/>
        <w:bottom w:val="none" w:sz="0" w:space="0" w:color="auto"/>
        <w:right w:val="none" w:sz="0" w:space="0" w:color="auto"/>
      </w:divBdr>
    </w:div>
    <w:div w:id="1317340903">
      <w:bodyDiv w:val="1"/>
      <w:marLeft w:val="0"/>
      <w:marRight w:val="0"/>
      <w:marTop w:val="0"/>
      <w:marBottom w:val="0"/>
      <w:divBdr>
        <w:top w:val="none" w:sz="0" w:space="0" w:color="auto"/>
        <w:left w:val="none" w:sz="0" w:space="0" w:color="auto"/>
        <w:bottom w:val="none" w:sz="0" w:space="0" w:color="auto"/>
        <w:right w:val="none" w:sz="0" w:space="0" w:color="auto"/>
      </w:divBdr>
    </w:div>
    <w:div w:id="1318339793">
      <w:bodyDiv w:val="1"/>
      <w:marLeft w:val="0"/>
      <w:marRight w:val="0"/>
      <w:marTop w:val="0"/>
      <w:marBottom w:val="0"/>
      <w:divBdr>
        <w:top w:val="none" w:sz="0" w:space="0" w:color="auto"/>
        <w:left w:val="none" w:sz="0" w:space="0" w:color="auto"/>
        <w:bottom w:val="none" w:sz="0" w:space="0" w:color="auto"/>
        <w:right w:val="none" w:sz="0" w:space="0" w:color="auto"/>
      </w:divBdr>
    </w:div>
    <w:div w:id="1335499005">
      <w:bodyDiv w:val="1"/>
      <w:marLeft w:val="0"/>
      <w:marRight w:val="0"/>
      <w:marTop w:val="0"/>
      <w:marBottom w:val="0"/>
      <w:divBdr>
        <w:top w:val="none" w:sz="0" w:space="0" w:color="auto"/>
        <w:left w:val="none" w:sz="0" w:space="0" w:color="auto"/>
        <w:bottom w:val="none" w:sz="0" w:space="0" w:color="auto"/>
        <w:right w:val="none" w:sz="0" w:space="0" w:color="auto"/>
      </w:divBdr>
    </w:div>
    <w:div w:id="1343510563">
      <w:bodyDiv w:val="1"/>
      <w:marLeft w:val="0"/>
      <w:marRight w:val="0"/>
      <w:marTop w:val="0"/>
      <w:marBottom w:val="0"/>
      <w:divBdr>
        <w:top w:val="none" w:sz="0" w:space="0" w:color="auto"/>
        <w:left w:val="none" w:sz="0" w:space="0" w:color="auto"/>
        <w:bottom w:val="none" w:sz="0" w:space="0" w:color="auto"/>
        <w:right w:val="none" w:sz="0" w:space="0" w:color="auto"/>
      </w:divBdr>
    </w:div>
    <w:div w:id="1347250419">
      <w:bodyDiv w:val="1"/>
      <w:marLeft w:val="0"/>
      <w:marRight w:val="0"/>
      <w:marTop w:val="0"/>
      <w:marBottom w:val="0"/>
      <w:divBdr>
        <w:top w:val="none" w:sz="0" w:space="0" w:color="auto"/>
        <w:left w:val="none" w:sz="0" w:space="0" w:color="auto"/>
        <w:bottom w:val="none" w:sz="0" w:space="0" w:color="auto"/>
        <w:right w:val="none" w:sz="0" w:space="0" w:color="auto"/>
      </w:divBdr>
    </w:div>
    <w:div w:id="1348406388">
      <w:bodyDiv w:val="1"/>
      <w:marLeft w:val="0"/>
      <w:marRight w:val="0"/>
      <w:marTop w:val="0"/>
      <w:marBottom w:val="0"/>
      <w:divBdr>
        <w:top w:val="none" w:sz="0" w:space="0" w:color="auto"/>
        <w:left w:val="none" w:sz="0" w:space="0" w:color="auto"/>
        <w:bottom w:val="none" w:sz="0" w:space="0" w:color="auto"/>
        <w:right w:val="none" w:sz="0" w:space="0" w:color="auto"/>
      </w:divBdr>
    </w:div>
    <w:div w:id="1353921672">
      <w:bodyDiv w:val="1"/>
      <w:marLeft w:val="0"/>
      <w:marRight w:val="0"/>
      <w:marTop w:val="0"/>
      <w:marBottom w:val="0"/>
      <w:divBdr>
        <w:top w:val="none" w:sz="0" w:space="0" w:color="auto"/>
        <w:left w:val="none" w:sz="0" w:space="0" w:color="auto"/>
        <w:bottom w:val="none" w:sz="0" w:space="0" w:color="auto"/>
        <w:right w:val="none" w:sz="0" w:space="0" w:color="auto"/>
      </w:divBdr>
    </w:div>
    <w:div w:id="1359353639">
      <w:bodyDiv w:val="1"/>
      <w:marLeft w:val="0"/>
      <w:marRight w:val="0"/>
      <w:marTop w:val="0"/>
      <w:marBottom w:val="0"/>
      <w:divBdr>
        <w:top w:val="none" w:sz="0" w:space="0" w:color="auto"/>
        <w:left w:val="none" w:sz="0" w:space="0" w:color="auto"/>
        <w:bottom w:val="none" w:sz="0" w:space="0" w:color="auto"/>
        <w:right w:val="none" w:sz="0" w:space="0" w:color="auto"/>
      </w:divBdr>
    </w:div>
    <w:div w:id="1360739086">
      <w:bodyDiv w:val="1"/>
      <w:marLeft w:val="0"/>
      <w:marRight w:val="0"/>
      <w:marTop w:val="0"/>
      <w:marBottom w:val="0"/>
      <w:divBdr>
        <w:top w:val="none" w:sz="0" w:space="0" w:color="auto"/>
        <w:left w:val="none" w:sz="0" w:space="0" w:color="auto"/>
        <w:bottom w:val="none" w:sz="0" w:space="0" w:color="auto"/>
        <w:right w:val="none" w:sz="0" w:space="0" w:color="auto"/>
      </w:divBdr>
    </w:div>
    <w:div w:id="1374963916">
      <w:bodyDiv w:val="1"/>
      <w:marLeft w:val="0"/>
      <w:marRight w:val="0"/>
      <w:marTop w:val="0"/>
      <w:marBottom w:val="0"/>
      <w:divBdr>
        <w:top w:val="none" w:sz="0" w:space="0" w:color="auto"/>
        <w:left w:val="none" w:sz="0" w:space="0" w:color="auto"/>
        <w:bottom w:val="none" w:sz="0" w:space="0" w:color="auto"/>
        <w:right w:val="none" w:sz="0" w:space="0" w:color="auto"/>
      </w:divBdr>
    </w:div>
    <w:div w:id="1386641368">
      <w:bodyDiv w:val="1"/>
      <w:marLeft w:val="0"/>
      <w:marRight w:val="0"/>
      <w:marTop w:val="0"/>
      <w:marBottom w:val="0"/>
      <w:divBdr>
        <w:top w:val="none" w:sz="0" w:space="0" w:color="auto"/>
        <w:left w:val="none" w:sz="0" w:space="0" w:color="auto"/>
        <w:bottom w:val="none" w:sz="0" w:space="0" w:color="auto"/>
        <w:right w:val="none" w:sz="0" w:space="0" w:color="auto"/>
      </w:divBdr>
    </w:div>
    <w:div w:id="1388072188">
      <w:bodyDiv w:val="1"/>
      <w:marLeft w:val="0"/>
      <w:marRight w:val="0"/>
      <w:marTop w:val="0"/>
      <w:marBottom w:val="0"/>
      <w:divBdr>
        <w:top w:val="none" w:sz="0" w:space="0" w:color="auto"/>
        <w:left w:val="none" w:sz="0" w:space="0" w:color="auto"/>
        <w:bottom w:val="none" w:sz="0" w:space="0" w:color="auto"/>
        <w:right w:val="none" w:sz="0" w:space="0" w:color="auto"/>
      </w:divBdr>
    </w:div>
    <w:div w:id="1388454475">
      <w:bodyDiv w:val="1"/>
      <w:marLeft w:val="0"/>
      <w:marRight w:val="0"/>
      <w:marTop w:val="0"/>
      <w:marBottom w:val="0"/>
      <w:divBdr>
        <w:top w:val="none" w:sz="0" w:space="0" w:color="auto"/>
        <w:left w:val="none" w:sz="0" w:space="0" w:color="auto"/>
        <w:bottom w:val="none" w:sz="0" w:space="0" w:color="auto"/>
        <w:right w:val="none" w:sz="0" w:space="0" w:color="auto"/>
      </w:divBdr>
    </w:div>
    <w:div w:id="1396589189">
      <w:bodyDiv w:val="1"/>
      <w:marLeft w:val="0"/>
      <w:marRight w:val="0"/>
      <w:marTop w:val="0"/>
      <w:marBottom w:val="0"/>
      <w:divBdr>
        <w:top w:val="none" w:sz="0" w:space="0" w:color="auto"/>
        <w:left w:val="none" w:sz="0" w:space="0" w:color="auto"/>
        <w:bottom w:val="none" w:sz="0" w:space="0" w:color="auto"/>
        <w:right w:val="none" w:sz="0" w:space="0" w:color="auto"/>
      </w:divBdr>
    </w:div>
    <w:div w:id="1401950918">
      <w:bodyDiv w:val="1"/>
      <w:marLeft w:val="0"/>
      <w:marRight w:val="0"/>
      <w:marTop w:val="0"/>
      <w:marBottom w:val="0"/>
      <w:divBdr>
        <w:top w:val="none" w:sz="0" w:space="0" w:color="auto"/>
        <w:left w:val="none" w:sz="0" w:space="0" w:color="auto"/>
        <w:bottom w:val="none" w:sz="0" w:space="0" w:color="auto"/>
        <w:right w:val="none" w:sz="0" w:space="0" w:color="auto"/>
      </w:divBdr>
    </w:div>
    <w:div w:id="1405106689">
      <w:bodyDiv w:val="1"/>
      <w:marLeft w:val="0"/>
      <w:marRight w:val="0"/>
      <w:marTop w:val="0"/>
      <w:marBottom w:val="0"/>
      <w:divBdr>
        <w:top w:val="none" w:sz="0" w:space="0" w:color="auto"/>
        <w:left w:val="none" w:sz="0" w:space="0" w:color="auto"/>
        <w:bottom w:val="none" w:sz="0" w:space="0" w:color="auto"/>
        <w:right w:val="none" w:sz="0" w:space="0" w:color="auto"/>
      </w:divBdr>
    </w:div>
    <w:div w:id="1407845502">
      <w:bodyDiv w:val="1"/>
      <w:marLeft w:val="0"/>
      <w:marRight w:val="0"/>
      <w:marTop w:val="0"/>
      <w:marBottom w:val="0"/>
      <w:divBdr>
        <w:top w:val="none" w:sz="0" w:space="0" w:color="auto"/>
        <w:left w:val="none" w:sz="0" w:space="0" w:color="auto"/>
        <w:bottom w:val="none" w:sz="0" w:space="0" w:color="auto"/>
        <w:right w:val="none" w:sz="0" w:space="0" w:color="auto"/>
      </w:divBdr>
    </w:div>
    <w:div w:id="1410299939">
      <w:bodyDiv w:val="1"/>
      <w:marLeft w:val="0"/>
      <w:marRight w:val="0"/>
      <w:marTop w:val="0"/>
      <w:marBottom w:val="0"/>
      <w:divBdr>
        <w:top w:val="none" w:sz="0" w:space="0" w:color="auto"/>
        <w:left w:val="none" w:sz="0" w:space="0" w:color="auto"/>
        <w:bottom w:val="none" w:sz="0" w:space="0" w:color="auto"/>
        <w:right w:val="none" w:sz="0" w:space="0" w:color="auto"/>
      </w:divBdr>
    </w:div>
    <w:div w:id="1414739753">
      <w:bodyDiv w:val="1"/>
      <w:marLeft w:val="0"/>
      <w:marRight w:val="0"/>
      <w:marTop w:val="0"/>
      <w:marBottom w:val="0"/>
      <w:divBdr>
        <w:top w:val="none" w:sz="0" w:space="0" w:color="auto"/>
        <w:left w:val="none" w:sz="0" w:space="0" w:color="auto"/>
        <w:bottom w:val="none" w:sz="0" w:space="0" w:color="auto"/>
        <w:right w:val="none" w:sz="0" w:space="0" w:color="auto"/>
      </w:divBdr>
    </w:div>
    <w:div w:id="1419669856">
      <w:bodyDiv w:val="1"/>
      <w:marLeft w:val="0"/>
      <w:marRight w:val="0"/>
      <w:marTop w:val="0"/>
      <w:marBottom w:val="0"/>
      <w:divBdr>
        <w:top w:val="none" w:sz="0" w:space="0" w:color="auto"/>
        <w:left w:val="none" w:sz="0" w:space="0" w:color="auto"/>
        <w:bottom w:val="none" w:sz="0" w:space="0" w:color="auto"/>
        <w:right w:val="none" w:sz="0" w:space="0" w:color="auto"/>
      </w:divBdr>
    </w:div>
    <w:div w:id="1427312688">
      <w:bodyDiv w:val="1"/>
      <w:marLeft w:val="0"/>
      <w:marRight w:val="0"/>
      <w:marTop w:val="0"/>
      <w:marBottom w:val="0"/>
      <w:divBdr>
        <w:top w:val="none" w:sz="0" w:space="0" w:color="auto"/>
        <w:left w:val="none" w:sz="0" w:space="0" w:color="auto"/>
        <w:bottom w:val="none" w:sz="0" w:space="0" w:color="auto"/>
        <w:right w:val="none" w:sz="0" w:space="0" w:color="auto"/>
      </w:divBdr>
    </w:div>
    <w:div w:id="1428964067">
      <w:bodyDiv w:val="1"/>
      <w:marLeft w:val="0"/>
      <w:marRight w:val="0"/>
      <w:marTop w:val="0"/>
      <w:marBottom w:val="0"/>
      <w:divBdr>
        <w:top w:val="none" w:sz="0" w:space="0" w:color="auto"/>
        <w:left w:val="none" w:sz="0" w:space="0" w:color="auto"/>
        <w:bottom w:val="none" w:sz="0" w:space="0" w:color="auto"/>
        <w:right w:val="none" w:sz="0" w:space="0" w:color="auto"/>
      </w:divBdr>
    </w:div>
    <w:div w:id="1433163898">
      <w:bodyDiv w:val="1"/>
      <w:marLeft w:val="0"/>
      <w:marRight w:val="0"/>
      <w:marTop w:val="0"/>
      <w:marBottom w:val="0"/>
      <w:divBdr>
        <w:top w:val="none" w:sz="0" w:space="0" w:color="auto"/>
        <w:left w:val="none" w:sz="0" w:space="0" w:color="auto"/>
        <w:bottom w:val="none" w:sz="0" w:space="0" w:color="auto"/>
        <w:right w:val="none" w:sz="0" w:space="0" w:color="auto"/>
      </w:divBdr>
    </w:div>
    <w:div w:id="1444349996">
      <w:bodyDiv w:val="1"/>
      <w:marLeft w:val="0"/>
      <w:marRight w:val="0"/>
      <w:marTop w:val="0"/>
      <w:marBottom w:val="0"/>
      <w:divBdr>
        <w:top w:val="none" w:sz="0" w:space="0" w:color="auto"/>
        <w:left w:val="none" w:sz="0" w:space="0" w:color="auto"/>
        <w:bottom w:val="none" w:sz="0" w:space="0" w:color="auto"/>
        <w:right w:val="none" w:sz="0" w:space="0" w:color="auto"/>
      </w:divBdr>
    </w:div>
    <w:div w:id="1448550216">
      <w:bodyDiv w:val="1"/>
      <w:marLeft w:val="0"/>
      <w:marRight w:val="0"/>
      <w:marTop w:val="0"/>
      <w:marBottom w:val="0"/>
      <w:divBdr>
        <w:top w:val="none" w:sz="0" w:space="0" w:color="auto"/>
        <w:left w:val="none" w:sz="0" w:space="0" w:color="auto"/>
        <w:bottom w:val="none" w:sz="0" w:space="0" w:color="auto"/>
        <w:right w:val="none" w:sz="0" w:space="0" w:color="auto"/>
      </w:divBdr>
    </w:div>
    <w:div w:id="1449162819">
      <w:bodyDiv w:val="1"/>
      <w:marLeft w:val="0"/>
      <w:marRight w:val="0"/>
      <w:marTop w:val="0"/>
      <w:marBottom w:val="0"/>
      <w:divBdr>
        <w:top w:val="none" w:sz="0" w:space="0" w:color="auto"/>
        <w:left w:val="none" w:sz="0" w:space="0" w:color="auto"/>
        <w:bottom w:val="none" w:sz="0" w:space="0" w:color="auto"/>
        <w:right w:val="none" w:sz="0" w:space="0" w:color="auto"/>
      </w:divBdr>
    </w:div>
    <w:div w:id="1457797955">
      <w:bodyDiv w:val="1"/>
      <w:marLeft w:val="0"/>
      <w:marRight w:val="0"/>
      <w:marTop w:val="0"/>
      <w:marBottom w:val="0"/>
      <w:divBdr>
        <w:top w:val="none" w:sz="0" w:space="0" w:color="auto"/>
        <w:left w:val="none" w:sz="0" w:space="0" w:color="auto"/>
        <w:bottom w:val="none" w:sz="0" w:space="0" w:color="auto"/>
        <w:right w:val="none" w:sz="0" w:space="0" w:color="auto"/>
      </w:divBdr>
    </w:div>
    <w:div w:id="1464739181">
      <w:bodyDiv w:val="1"/>
      <w:marLeft w:val="0"/>
      <w:marRight w:val="0"/>
      <w:marTop w:val="0"/>
      <w:marBottom w:val="0"/>
      <w:divBdr>
        <w:top w:val="none" w:sz="0" w:space="0" w:color="auto"/>
        <w:left w:val="none" w:sz="0" w:space="0" w:color="auto"/>
        <w:bottom w:val="none" w:sz="0" w:space="0" w:color="auto"/>
        <w:right w:val="none" w:sz="0" w:space="0" w:color="auto"/>
      </w:divBdr>
    </w:div>
    <w:div w:id="1467044779">
      <w:bodyDiv w:val="1"/>
      <w:marLeft w:val="0"/>
      <w:marRight w:val="0"/>
      <w:marTop w:val="0"/>
      <w:marBottom w:val="0"/>
      <w:divBdr>
        <w:top w:val="none" w:sz="0" w:space="0" w:color="auto"/>
        <w:left w:val="none" w:sz="0" w:space="0" w:color="auto"/>
        <w:bottom w:val="none" w:sz="0" w:space="0" w:color="auto"/>
        <w:right w:val="none" w:sz="0" w:space="0" w:color="auto"/>
      </w:divBdr>
    </w:div>
    <w:div w:id="1469131601">
      <w:bodyDiv w:val="1"/>
      <w:marLeft w:val="0"/>
      <w:marRight w:val="0"/>
      <w:marTop w:val="0"/>
      <w:marBottom w:val="0"/>
      <w:divBdr>
        <w:top w:val="none" w:sz="0" w:space="0" w:color="auto"/>
        <w:left w:val="none" w:sz="0" w:space="0" w:color="auto"/>
        <w:bottom w:val="none" w:sz="0" w:space="0" w:color="auto"/>
        <w:right w:val="none" w:sz="0" w:space="0" w:color="auto"/>
      </w:divBdr>
    </w:div>
    <w:div w:id="1472019459">
      <w:bodyDiv w:val="1"/>
      <w:marLeft w:val="0"/>
      <w:marRight w:val="0"/>
      <w:marTop w:val="0"/>
      <w:marBottom w:val="0"/>
      <w:divBdr>
        <w:top w:val="none" w:sz="0" w:space="0" w:color="auto"/>
        <w:left w:val="none" w:sz="0" w:space="0" w:color="auto"/>
        <w:bottom w:val="none" w:sz="0" w:space="0" w:color="auto"/>
        <w:right w:val="none" w:sz="0" w:space="0" w:color="auto"/>
      </w:divBdr>
    </w:div>
    <w:div w:id="1474906769">
      <w:bodyDiv w:val="1"/>
      <w:marLeft w:val="0"/>
      <w:marRight w:val="0"/>
      <w:marTop w:val="0"/>
      <w:marBottom w:val="0"/>
      <w:divBdr>
        <w:top w:val="none" w:sz="0" w:space="0" w:color="auto"/>
        <w:left w:val="none" w:sz="0" w:space="0" w:color="auto"/>
        <w:bottom w:val="none" w:sz="0" w:space="0" w:color="auto"/>
        <w:right w:val="none" w:sz="0" w:space="0" w:color="auto"/>
      </w:divBdr>
    </w:div>
    <w:div w:id="1475902529">
      <w:bodyDiv w:val="1"/>
      <w:marLeft w:val="0"/>
      <w:marRight w:val="0"/>
      <w:marTop w:val="0"/>
      <w:marBottom w:val="0"/>
      <w:divBdr>
        <w:top w:val="none" w:sz="0" w:space="0" w:color="auto"/>
        <w:left w:val="none" w:sz="0" w:space="0" w:color="auto"/>
        <w:bottom w:val="none" w:sz="0" w:space="0" w:color="auto"/>
        <w:right w:val="none" w:sz="0" w:space="0" w:color="auto"/>
      </w:divBdr>
    </w:div>
    <w:div w:id="1486238947">
      <w:bodyDiv w:val="1"/>
      <w:marLeft w:val="0"/>
      <w:marRight w:val="0"/>
      <w:marTop w:val="0"/>
      <w:marBottom w:val="0"/>
      <w:divBdr>
        <w:top w:val="none" w:sz="0" w:space="0" w:color="auto"/>
        <w:left w:val="none" w:sz="0" w:space="0" w:color="auto"/>
        <w:bottom w:val="none" w:sz="0" w:space="0" w:color="auto"/>
        <w:right w:val="none" w:sz="0" w:space="0" w:color="auto"/>
      </w:divBdr>
    </w:div>
    <w:div w:id="1491211161">
      <w:bodyDiv w:val="1"/>
      <w:marLeft w:val="0"/>
      <w:marRight w:val="0"/>
      <w:marTop w:val="0"/>
      <w:marBottom w:val="0"/>
      <w:divBdr>
        <w:top w:val="none" w:sz="0" w:space="0" w:color="auto"/>
        <w:left w:val="none" w:sz="0" w:space="0" w:color="auto"/>
        <w:bottom w:val="none" w:sz="0" w:space="0" w:color="auto"/>
        <w:right w:val="none" w:sz="0" w:space="0" w:color="auto"/>
      </w:divBdr>
    </w:div>
    <w:div w:id="1498227655">
      <w:bodyDiv w:val="1"/>
      <w:marLeft w:val="0"/>
      <w:marRight w:val="0"/>
      <w:marTop w:val="0"/>
      <w:marBottom w:val="0"/>
      <w:divBdr>
        <w:top w:val="none" w:sz="0" w:space="0" w:color="auto"/>
        <w:left w:val="none" w:sz="0" w:space="0" w:color="auto"/>
        <w:bottom w:val="none" w:sz="0" w:space="0" w:color="auto"/>
        <w:right w:val="none" w:sz="0" w:space="0" w:color="auto"/>
      </w:divBdr>
    </w:div>
    <w:div w:id="1500653540">
      <w:bodyDiv w:val="1"/>
      <w:marLeft w:val="0"/>
      <w:marRight w:val="0"/>
      <w:marTop w:val="0"/>
      <w:marBottom w:val="0"/>
      <w:divBdr>
        <w:top w:val="none" w:sz="0" w:space="0" w:color="auto"/>
        <w:left w:val="none" w:sz="0" w:space="0" w:color="auto"/>
        <w:bottom w:val="none" w:sz="0" w:space="0" w:color="auto"/>
        <w:right w:val="none" w:sz="0" w:space="0" w:color="auto"/>
      </w:divBdr>
    </w:div>
    <w:div w:id="1503928913">
      <w:bodyDiv w:val="1"/>
      <w:marLeft w:val="0"/>
      <w:marRight w:val="0"/>
      <w:marTop w:val="0"/>
      <w:marBottom w:val="0"/>
      <w:divBdr>
        <w:top w:val="none" w:sz="0" w:space="0" w:color="auto"/>
        <w:left w:val="none" w:sz="0" w:space="0" w:color="auto"/>
        <w:bottom w:val="none" w:sz="0" w:space="0" w:color="auto"/>
        <w:right w:val="none" w:sz="0" w:space="0" w:color="auto"/>
      </w:divBdr>
    </w:div>
    <w:div w:id="1506944637">
      <w:bodyDiv w:val="1"/>
      <w:marLeft w:val="0"/>
      <w:marRight w:val="0"/>
      <w:marTop w:val="0"/>
      <w:marBottom w:val="0"/>
      <w:divBdr>
        <w:top w:val="none" w:sz="0" w:space="0" w:color="auto"/>
        <w:left w:val="none" w:sz="0" w:space="0" w:color="auto"/>
        <w:bottom w:val="none" w:sz="0" w:space="0" w:color="auto"/>
        <w:right w:val="none" w:sz="0" w:space="0" w:color="auto"/>
      </w:divBdr>
    </w:div>
    <w:div w:id="1514220610">
      <w:bodyDiv w:val="1"/>
      <w:marLeft w:val="0"/>
      <w:marRight w:val="0"/>
      <w:marTop w:val="0"/>
      <w:marBottom w:val="0"/>
      <w:divBdr>
        <w:top w:val="none" w:sz="0" w:space="0" w:color="auto"/>
        <w:left w:val="none" w:sz="0" w:space="0" w:color="auto"/>
        <w:bottom w:val="none" w:sz="0" w:space="0" w:color="auto"/>
        <w:right w:val="none" w:sz="0" w:space="0" w:color="auto"/>
      </w:divBdr>
    </w:div>
    <w:div w:id="1519537124">
      <w:bodyDiv w:val="1"/>
      <w:marLeft w:val="0"/>
      <w:marRight w:val="0"/>
      <w:marTop w:val="0"/>
      <w:marBottom w:val="0"/>
      <w:divBdr>
        <w:top w:val="none" w:sz="0" w:space="0" w:color="auto"/>
        <w:left w:val="none" w:sz="0" w:space="0" w:color="auto"/>
        <w:bottom w:val="none" w:sz="0" w:space="0" w:color="auto"/>
        <w:right w:val="none" w:sz="0" w:space="0" w:color="auto"/>
      </w:divBdr>
    </w:div>
    <w:div w:id="1547714459">
      <w:bodyDiv w:val="1"/>
      <w:marLeft w:val="0"/>
      <w:marRight w:val="0"/>
      <w:marTop w:val="0"/>
      <w:marBottom w:val="0"/>
      <w:divBdr>
        <w:top w:val="none" w:sz="0" w:space="0" w:color="auto"/>
        <w:left w:val="none" w:sz="0" w:space="0" w:color="auto"/>
        <w:bottom w:val="none" w:sz="0" w:space="0" w:color="auto"/>
        <w:right w:val="none" w:sz="0" w:space="0" w:color="auto"/>
      </w:divBdr>
    </w:div>
    <w:div w:id="1550722137">
      <w:bodyDiv w:val="1"/>
      <w:marLeft w:val="0"/>
      <w:marRight w:val="0"/>
      <w:marTop w:val="0"/>
      <w:marBottom w:val="0"/>
      <w:divBdr>
        <w:top w:val="none" w:sz="0" w:space="0" w:color="auto"/>
        <w:left w:val="none" w:sz="0" w:space="0" w:color="auto"/>
        <w:bottom w:val="none" w:sz="0" w:space="0" w:color="auto"/>
        <w:right w:val="none" w:sz="0" w:space="0" w:color="auto"/>
      </w:divBdr>
    </w:div>
    <w:div w:id="1551187594">
      <w:bodyDiv w:val="1"/>
      <w:marLeft w:val="0"/>
      <w:marRight w:val="0"/>
      <w:marTop w:val="0"/>
      <w:marBottom w:val="0"/>
      <w:divBdr>
        <w:top w:val="none" w:sz="0" w:space="0" w:color="auto"/>
        <w:left w:val="none" w:sz="0" w:space="0" w:color="auto"/>
        <w:bottom w:val="none" w:sz="0" w:space="0" w:color="auto"/>
        <w:right w:val="none" w:sz="0" w:space="0" w:color="auto"/>
      </w:divBdr>
    </w:div>
    <w:div w:id="1552573457">
      <w:bodyDiv w:val="1"/>
      <w:marLeft w:val="0"/>
      <w:marRight w:val="0"/>
      <w:marTop w:val="0"/>
      <w:marBottom w:val="0"/>
      <w:divBdr>
        <w:top w:val="none" w:sz="0" w:space="0" w:color="auto"/>
        <w:left w:val="none" w:sz="0" w:space="0" w:color="auto"/>
        <w:bottom w:val="none" w:sz="0" w:space="0" w:color="auto"/>
        <w:right w:val="none" w:sz="0" w:space="0" w:color="auto"/>
      </w:divBdr>
    </w:div>
    <w:div w:id="1557626779">
      <w:bodyDiv w:val="1"/>
      <w:marLeft w:val="0"/>
      <w:marRight w:val="0"/>
      <w:marTop w:val="0"/>
      <w:marBottom w:val="0"/>
      <w:divBdr>
        <w:top w:val="none" w:sz="0" w:space="0" w:color="auto"/>
        <w:left w:val="none" w:sz="0" w:space="0" w:color="auto"/>
        <w:bottom w:val="none" w:sz="0" w:space="0" w:color="auto"/>
        <w:right w:val="none" w:sz="0" w:space="0" w:color="auto"/>
      </w:divBdr>
    </w:div>
    <w:div w:id="1561791171">
      <w:bodyDiv w:val="1"/>
      <w:marLeft w:val="0"/>
      <w:marRight w:val="0"/>
      <w:marTop w:val="0"/>
      <w:marBottom w:val="0"/>
      <w:divBdr>
        <w:top w:val="none" w:sz="0" w:space="0" w:color="auto"/>
        <w:left w:val="none" w:sz="0" w:space="0" w:color="auto"/>
        <w:bottom w:val="none" w:sz="0" w:space="0" w:color="auto"/>
        <w:right w:val="none" w:sz="0" w:space="0" w:color="auto"/>
      </w:divBdr>
    </w:div>
    <w:div w:id="1562329793">
      <w:bodyDiv w:val="1"/>
      <w:marLeft w:val="0"/>
      <w:marRight w:val="0"/>
      <w:marTop w:val="0"/>
      <w:marBottom w:val="0"/>
      <w:divBdr>
        <w:top w:val="none" w:sz="0" w:space="0" w:color="auto"/>
        <w:left w:val="none" w:sz="0" w:space="0" w:color="auto"/>
        <w:bottom w:val="none" w:sz="0" w:space="0" w:color="auto"/>
        <w:right w:val="none" w:sz="0" w:space="0" w:color="auto"/>
      </w:divBdr>
    </w:div>
    <w:div w:id="1563173858">
      <w:bodyDiv w:val="1"/>
      <w:marLeft w:val="0"/>
      <w:marRight w:val="0"/>
      <w:marTop w:val="0"/>
      <w:marBottom w:val="0"/>
      <w:divBdr>
        <w:top w:val="none" w:sz="0" w:space="0" w:color="auto"/>
        <w:left w:val="none" w:sz="0" w:space="0" w:color="auto"/>
        <w:bottom w:val="none" w:sz="0" w:space="0" w:color="auto"/>
        <w:right w:val="none" w:sz="0" w:space="0" w:color="auto"/>
      </w:divBdr>
    </w:div>
    <w:div w:id="1569723863">
      <w:bodyDiv w:val="1"/>
      <w:marLeft w:val="0"/>
      <w:marRight w:val="0"/>
      <w:marTop w:val="0"/>
      <w:marBottom w:val="0"/>
      <w:divBdr>
        <w:top w:val="none" w:sz="0" w:space="0" w:color="auto"/>
        <w:left w:val="none" w:sz="0" w:space="0" w:color="auto"/>
        <w:bottom w:val="none" w:sz="0" w:space="0" w:color="auto"/>
        <w:right w:val="none" w:sz="0" w:space="0" w:color="auto"/>
      </w:divBdr>
    </w:div>
    <w:div w:id="1571846800">
      <w:bodyDiv w:val="1"/>
      <w:marLeft w:val="0"/>
      <w:marRight w:val="0"/>
      <w:marTop w:val="0"/>
      <w:marBottom w:val="0"/>
      <w:divBdr>
        <w:top w:val="none" w:sz="0" w:space="0" w:color="auto"/>
        <w:left w:val="none" w:sz="0" w:space="0" w:color="auto"/>
        <w:bottom w:val="none" w:sz="0" w:space="0" w:color="auto"/>
        <w:right w:val="none" w:sz="0" w:space="0" w:color="auto"/>
      </w:divBdr>
    </w:div>
    <w:div w:id="1575122071">
      <w:bodyDiv w:val="1"/>
      <w:marLeft w:val="0"/>
      <w:marRight w:val="0"/>
      <w:marTop w:val="0"/>
      <w:marBottom w:val="0"/>
      <w:divBdr>
        <w:top w:val="none" w:sz="0" w:space="0" w:color="auto"/>
        <w:left w:val="none" w:sz="0" w:space="0" w:color="auto"/>
        <w:bottom w:val="none" w:sz="0" w:space="0" w:color="auto"/>
        <w:right w:val="none" w:sz="0" w:space="0" w:color="auto"/>
      </w:divBdr>
    </w:div>
    <w:div w:id="1581519089">
      <w:bodyDiv w:val="1"/>
      <w:marLeft w:val="0"/>
      <w:marRight w:val="0"/>
      <w:marTop w:val="0"/>
      <w:marBottom w:val="0"/>
      <w:divBdr>
        <w:top w:val="none" w:sz="0" w:space="0" w:color="auto"/>
        <w:left w:val="none" w:sz="0" w:space="0" w:color="auto"/>
        <w:bottom w:val="none" w:sz="0" w:space="0" w:color="auto"/>
        <w:right w:val="none" w:sz="0" w:space="0" w:color="auto"/>
      </w:divBdr>
    </w:div>
    <w:div w:id="1601328836">
      <w:bodyDiv w:val="1"/>
      <w:marLeft w:val="0"/>
      <w:marRight w:val="0"/>
      <w:marTop w:val="0"/>
      <w:marBottom w:val="0"/>
      <w:divBdr>
        <w:top w:val="none" w:sz="0" w:space="0" w:color="auto"/>
        <w:left w:val="none" w:sz="0" w:space="0" w:color="auto"/>
        <w:bottom w:val="none" w:sz="0" w:space="0" w:color="auto"/>
        <w:right w:val="none" w:sz="0" w:space="0" w:color="auto"/>
      </w:divBdr>
    </w:div>
    <w:div w:id="1601796652">
      <w:bodyDiv w:val="1"/>
      <w:marLeft w:val="0"/>
      <w:marRight w:val="0"/>
      <w:marTop w:val="0"/>
      <w:marBottom w:val="0"/>
      <w:divBdr>
        <w:top w:val="none" w:sz="0" w:space="0" w:color="auto"/>
        <w:left w:val="none" w:sz="0" w:space="0" w:color="auto"/>
        <w:bottom w:val="none" w:sz="0" w:space="0" w:color="auto"/>
        <w:right w:val="none" w:sz="0" w:space="0" w:color="auto"/>
      </w:divBdr>
    </w:div>
    <w:div w:id="1604459551">
      <w:bodyDiv w:val="1"/>
      <w:marLeft w:val="0"/>
      <w:marRight w:val="0"/>
      <w:marTop w:val="0"/>
      <w:marBottom w:val="0"/>
      <w:divBdr>
        <w:top w:val="none" w:sz="0" w:space="0" w:color="auto"/>
        <w:left w:val="none" w:sz="0" w:space="0" w:color="auto"/>
        <w:bottom w:val="none" w:sz="0" w:space="0" w:color="auto"/>
        <w:right w:val="none" w:sz="0" w:space="0" w:color="auto"/>
      </w:divBdr>
    </w:div>
    <w:div w:id="1610772860">
      <w:bodyDiv w:val="1"/>
      <w:marLeft w:val="0"/>
      <w:marRight w:val="0"/>
      <w:marTop w:val="0"/>
      <w:marBottom w:val="0"/>
      <w:divBdr>
        <w:top w:val="none" w:sz="0" w:space="0" w:color="auto"/>
        <w:left w:val="none" w:sz="0" w:space="0" w:color="auto"/>
        <w:bottom w:val="none" w:sz="0" w:space="0" w:color="auto"/>
        <w:right w:val="none" w:sz="0" w:space="0" w:color="auto"/>
      </w:divBdr>
    </w:div>
    <w:div w:id="1614826935">
      <w:bodyDiv w:val="1"/>
      <w:marLeft w:val="0"/>
      <w:marRight w:val="0"/>
      <w:marTop w:val="0"/>
      <w:marBottom w:val="0"/>
      <w:divBdr>
        <w:top w:val="none" w:sz="0" w:space="0" w:color="auto"/>
        <w:left w:val="none" w:sz="0" w:space="0" w:color="auto"/>
        <w:bottom w:val="none" w:sz="0" w:space="0" w:color="auto"/>
        <w:right w:val="none" w:sz="0" w:space="0" w:color="auto"/>
      </w:divBdr>
    </w:div>
    <w:div w:id="1617561936">
      <w:bodyDiv w:val="1"/>
      <w:marLeft w:val="0"/>
      <w:marRight w:val="0"/>
      <w:marTop w:val="0"/>
      <w:marBottom w:val="0"/>
      <w:divBdr>
        <w:top w:val="none" w:sz="0" w:space="0" w:color="auto"/>
        <w:left w:val="none" w:sz="0" w:space="0" w:color="auto"/>
        <w:bottom w:val="none" w:sz="0" w:space="0" w:color="auto"/>
        <w:right w:val="none" w:sz="0" w:space="0" w:color="auto"/>
      </w:divBdr>
    </w:div>
    <w:div w:id="1619021855">
      <w:bodyDiv w:val="1"/>
      <w:marLeft w:val="0"/>
      <w:marRight w:val="0"/>
      <w:marTop w:val="0"/>
      <w:marBottom w:val="0"/>
      <w:divBdr>
        <w:top w:val="none" w:sz="0" w:space="0" w:color="auto"/>
        <w:left w:val="none" w:sz="0" w:space="0" w:color="auto"/>
        <w:bottom w:val="none" w:sz="0" w:space="0" w:color="auto"/>
        <w:right w:val="none" w:sz="0" w:space="0" w:color="auto"/>
      </w:divBdr>
    </w:div>
    <w:div w:id="1631478448">
      <w:bodyDiv w:val="1"/>
      <w:marLeft w:val="0"/>
      <w:marRight w:val="0"/>
      <w:marTop w:val="0"/>
      <w:marBottom w:val="0"/>
      <w:divBdr>
        <w:top w:val="none" w:sz="0" w:space="0" w:color="auto"/>
        <w:left w:val="none" w:sz="0" w:space="0" w:color="auto"/>
        <w:bottom w:val="none" w:sz="0" w:space="0" w:color="auto"/>
        <w:right w:val="none" w:sz="0" w:space="0" w:color="auto"/>
      </w:divBdr>
    </w:div>
    <w:div w:id="1634169823">
      <w:bodyDiv w:val="1"/>
      <w:marLeft w:val="0"/>
      <w:marRight w:val="0"/>
      <w:marTop w:val="0"/>
      <w:marBottom w:val="0"/>
      <w:divBdr>
        <w:top w:val="none" w:sz="0" w:space="0" w:color="auto"/>
        <w:left w:val="none" w:sz="0" w:space="0" w:color="auto"/>
        <w:bottom w:val="none" w:sz="0" w:space="0" w:color="auto"/>
        <w:right w:val="none" w:sz="0" w:space="0" w:color="auto"/>
      </w:divBdr>
    </w:div>
    <w:div w:id="1636793411">
      <w:bodyDiv w:val="1"/>
      <w:marLeft w:val="0"/>
      <w:marRight w:val="0"/>
      <w:marTop w:val="0"/>
      <w:marBottom w:val="0"/>
      <w:divBdr>
        <w:top w:val="none" w:sz="0" w:space="0" w:color="auto"/>
        <w:left w:val="none" w:sz="0" w:space="0" w:color="auto"/>
        <w:bottom w:val="none" w:sz="0" w:space="0" w:color="auto"/>
        <w:right w:val="none" w:sz="0" w:space="0" w:color="auto"/>
      </w:divBdr>
    </w:div>
    <w:div w:id="1638801201">
      <w:bodyDiv w:val="1"/>
      <w:marLeft w:val="0"/>
      <w:marRight w:val="0"/>
      <w:marTop w:val="0"/>
      <w:marBottom w:val="0"/>
      <w:divBdr>
        <w:top w:val="none" w:sz="0" w:space="0" w:color="auto"/>
        <w:left w:val="none" w:sz="0" w:space="0" w:color="auto"/>
        <w:bottom w:val="none" w:sz="0" w:space="0" w:color="auto"/>
        <w:right w:val="none" w:sz="0" w:space="0" w:color="auto"/>
      </w:divBdr>
    </w:div>
    <w:div w:id="1643920331">
      <w:bodyDiv w:val="1"/>
      <w:marLeft w:val="0"/>
      <w:marRight w:val="0"/>
      <w:marTop w:val="0"/>
      <w:marBottom w:val="0"/>
      <w:divBdr>
        <w:top w:val="none" w:sz="0" w:space="0" w:color="auto"/>
        <w:left w:val="none" w:sz="0" w:space="0" w:color="auto"/>
        <w:bottom w:val="none" w:sz="0" w:space="0" w:color="auto"/>
        <w:right w:val="none" w:sz="0" w:space="0" w:color="auto"/>
      </w:divBdr>
    </w:div>
    <w:div w:id="1647589463">
      <w:bodyDiv w:val="1"/>
      <w:marLeft w:val="0"/>
      <w:marRight w:val="0"/>
      <w:marTop w:val="0"/>
      <w:marBottom w:val="0"/>
      <w:divBdr>
        <w:top w:val="none" w:sz="0" w:space="0" w:color="auto"/>
        <w:left w:val="none" w:sz="0" w:space="0" w:color="auto"/>
        <w:bottom w:val="none" w:sz="0" w:space="0" w:color="auto"/>
        <w:right w:val="none" w:sz="0" w:space="0" w:color="auto"/>
      </w:divBdr>
    </w:div>
    <w:div w:id="1655719116">
      <w:bodyDiv w:val="1"/>
      <w:marLeft w:val="0"/>
      <w:marRight w:val="0"/>
      <w:marTop w:val="0"/>
      <w:marBottom w:val="0"/>
      <w:divBdr>
        <w:top w:val="none" w:sz="0" w:space="0" w:color="auto"/>
        <w:left w:val="none" w:sz="0" w:space="0" w:color="auto"/>
        <w:bottom w:val="none" w:sz="0" w:space="0" w:color="auto"/>
        <w:right w:val="none" w:sz="0" w:space="0" w:color="auto"/>
      </w:divBdr>
    </w:div>
    <w:div w:id="1664165297">
      <w:bodyDiv w:val="1"/>
      <w:marLeft w:val="0"/>
      <w:marRight w:val="0"/>
      <w:marTop w:val="0"/>
      <w:marBottom w:val="0"/>
      <w:divBdr>
        <w:top w:val="none" w:sz="0" w:space="0" w:color="auto"/>
        <w:left w:val="none" w:sz="0" w:space="0" w:color="auto"/>
        <w:bottom w:val="none" w:sz="0" w:space="0" w:color="auto"/>
        <w:right w:val="none" w:sz="0" w:space="0" w:color="auto"/>
      </w:divBdr>
    </w:div>
    <w:div w:id="1674801697">
      <w:bodyDiv w:val="1"/>
      <w:marLeft w:val="0"/>
      <w:marRight w:val="0"/>
      <w:marTop w:val="0"/>
      <w:marBottom w:val="0"/>
      <w:divBdr>
        <w:top w:val="none" w:sz="0" w:space="0" w:color="auto"/>
        <w:left w:val="none" w:sz="0" w:space="0" w:color="auto"/>
        <w:bottom w:val="none" w:sz="0" w:space="0" w:color="auto"/>
        <w:right w:val="none" w:sz="0" w:space="0" w:color="auto"/>
      </w:divBdr>
    </w:div>
    <w:div w:id="1679843065">
      <w:bodyDiv w:val="1"/>
      <w:marLeft w:val="0"/>
      <w:marRight w:val="0"/>
      <w:marTop w:val="0"/>
      <w:marBottom w:val="0"/>
      <w:divBdr>
        <w:top w:val="none" w:sz="0" w:space="0" w:color="auto"/>
        <w:left w:val="none" w:sz="0" w:space="0" w:color="auto"/>
        <w:bottom w:val="none" w:sz="0" w:space="0" w:color="auto"/>
        <w:right w:val="none" w:sz="0" w:space="0" w:color="auto"/>
      </w:divBdr>
    </w:div>
    <w:div w:id="1688215892">
      <w:bodyDiv w:val="1"/>
      <w:marLeft w:val="0"/>
      <w:marRight w:val="0"/>
      <w:marTop w:val="0"/>
      <w:marBottom w:val="0"/>
      <w:divBdr>
        <w:top w:val="none" w:sz="0" w:space="0" w:color="auto"/>
        <w:left w:val="none" w:sz="0" w:space="0" w:color="auto"/>
        <w:bottom w:val="none" w:sz="0" w:space="0" w:color="auto"/>
        <w:right w:val="none" w:sz="0" w:space="0" w:color="auto"/>
      </w:divBdr>
    </w:div>
    <w:div w:id="1699774275">
      <w:bodyDiv w:val="1"/>
      <w:marLeft w:val="0"/>
      <w:marRight w:val="0"/>
      <w:marTop w:val="0"/>
      <w:marBottom w:val="0"/>
      <w:divBdr>
        <w:top w:val="none" w:sz="0" w:space="0" w:color="auto"/>
        <w:left w:val="none" w:sz="0" w:space="0" w:color="auto"/>
        <w:bottom w:val="none" w:sz="0" w:space="0" w:color="auto"/>
        <w:right w:val="none" w:sz="0" w:space="0" w:color="auto"/>
      </w:divBdr>
    </w:div>
    <w:div w:id="1700737039">
      <w:bodyDiv w:val="1"/>
      <w:marLeft w:val="0"/>
      <w:marRight w:val="0"/>
      <w:marTop w:val="0"/>
      <w:marBottom w:val="0"/>
      <w:divBdr>
        <w:top w:val="none" w:sz="0" w:space="0" w:color="auto"/>
        <w:left w:val="none" w:sz="0" w:space="0" w:color="auto"/>
        <w:bottom w:val="none" w:sz="0" w:space="0" w:color="auto"/>
        <w:right w:val="none" w:sz="0" w:space="0" w:color="auto"/>
      </w:divBdr>
    </w:div>
    <w:div w:id="1716275244">
      <w:bodyDiv w:val="1"/>
      <w:marLeft w:val="0"/>
      <w:marRight w:val="0"/>
      <w:marTop w:val="0"/>
      <w:marBottom w:val="0"/>
      <w:divBdr>
        <w:top w:val="none" w:sz="0" w:space="0" w:color="auto"/>
        <w:left w:val="none" w:sz="0" w:space="0" w:color="auto"/>
        <w:bottom w:val="none" w:sz="0" w:space="0" w:color="auto"/>
        <w:right w:val="none" w:sz="0" w:space="0" w:color="auto"/>
      </w:divBdr>
    </w:div>
    <w:div w:id="1717192190">
      <w:bodyDiv w:val="1"/>
      <w:marLeft w:val="0"/>
      <w:marRight w:val="0"/>
      <w:marTop w:val="0"/>
      <w:marBottom w:val="0"/>
      <w:divBdr>
        <w:top w:val="none" w:sz="0" w:space="0" w:color="auto"/>
        <w:left w:val="none" w:sz="0" w:space="0" w:color="auto"/>
        <w:bottom w:val="none" w:sz="0" w:space="0" w:color="auto"/>
        <w:right w:val="none" w:sz="0" w:space="0" w:color="auto"/>
      </w:divBdr>
    </w:div>
    <w:div w:id="1741518281">
      <w:bodyDiv w:val="1"/>
      <w:marLeft w:val="0"/>
      <w:marRight w:val="0"/>
      <w:marTop w:val="0"/>
      <w:marBottom w:val="0"/>
      <w:divBdr>
        <w:top w:val="none" w:sz="0" w:space="0" w:color="auto"/>
        <w:left w:val="none" w:sz="0" w:space="0" w:color="auto"/>
        <w:bottom w:val="none" w:sz="0" w:space="0" w:color="auto"/>
        <w:right w:val="none" w:sz="0" w:space="0" w:color="auto"/>
      </w:divBdr>
    </w:div>
    <w:div w:id="1742406324">
      <w:bodyDiv w:val="1"/>
      <w:marLeft w:val="0"/>
      <w:marRight w:val="0"/>
      <w:marTop w:val="0"/>
      <w:marBottom w:val="0"/>
      <w:divBdr>
        <w:top w:val="none" w:sz="0" w:space="0" w:color="auto"/>
        <w:left w:val="none" w:sz="0" w:space="0" w:color="auto"/>
        <w:bottom w:val="none" w:sz="0" w:space="0" w:color="auto"/>
        <w:right w:val="none" w:sz="0" w:space="0" w:color="auto"/>
      </w:divBdr>
    </w:div>
    <w:div w:id="1752041996">
      <w:bodyDiv w:val="1"/>
      <w:marLeft w:val="0"/>
      <w:marRight w:val="0"/>
      <w:marTop w:val="0"/>
      <w:marBottom w:val="0"/>
      <w:divBdr>
        <w:top w:val="none" w:sz="0" w:space="0" w:color="auto"/>
        <w:left w:val="none" w:sz="0" w:space="0" w:color="auto"/>
        <w:bottom w:val="none" w:sz="0" w:space="0" w:color="auto"/>
        <w:right w:val="none" w:sz="0" w:space="0" w:color="auto"/>
      </w:divBdr>
    </w:div>
    <w:div w:id="1757244453">
      <w:bodyDiv w:val="1"/>
      <w:marLeft w:val="0"/>
      <w:marRight w:val="0"/>
      <w:marTop w:val="0"/>
      <w:marBottom w:val="0"/>
      <w:divBdr>
        <w:top w:val="none" w:sz="0" w:space="0" w:color="auto"/>
        <w:left w:val="none" w:sz="0" w:space="0" w:color="auto"/>
        <w:bottom w:val="none" w:sz="0" w:space="0" w:color="auto"/>
        <w:right w:val="none" w:sz="0" w:space="0" w:color="auto"/>
      </w:divBdr>
    </w:div>
    <w:div w:id="1758987675">
      <w:bodyDiv w:val="1"/>
      <w:marLeft w:val="0"/>
      <w:marRight w:val="0"/>
      <w:marTop w:val="0"/>
      <w:marBottom w:val="0"/>
      <w:divBdr>
        <w:top w:val="none" w:sz="0" w:space="0" w:color="auto"/>
        <w:left w:val="none" w:sz="0" w:space="0" w:color="auto"/>
        <w:bottom w:val="none" w:sz="0" w:space="0" w:color="auto"/>
        <w:right w:val="none" w:sz="0" w:space="0" w:color="auto"/>
      </w:divBdr>
    </w:div>
    <w:div w:id="1761679419">
      <w:bodyDiv w:val="1"/>
      <w:marLeft w:val="0"/>
      <w:marRight w:val="0"/>
      <w:marTop w:val="0"/>
      <w:marBottom w:val="0"/>
      <w:divBdr>
        <w:top w:val="none" w:sz="0" w:space="0" w:color="auto"/>
        <w:left w:val="none" w:sz="0" w:space="0" w:color="auto"/>
        <w:bottom w:val="none" w:sz="0" w:space="0" w:color="auto"/>
        <w:right w:val="none" w:sz="0" w:space="0" w:color="auto"/>
      </w:divBdr>
    </w:div>
    <w:div w:id="1767463542">
      <w:bodyDiv w:val="1"/>
      <w:marLeft w:val="0"/>
      <w:marRight w:val="0"/>
      <w:marTop w:val="0"/>
      <w:marBottom w:val="0"/>
      <w:divBdr>
        <w:top w:val="none" w:sz="0" w:space="0" w:color="auto"/>
        <w:left w:val="none" w:sz="0" w:space="0" w:color="auto"/>
        <w:bottom w:val="none" w:sz="0" w:space="0" w:color="auto"/>
        <w:right w:val="none" w:sz="0" w:space="0" w:color="auto"/>
      </w:divBdr>
    </w:div>
    <w:div w:id="1778941817">
      <w:bodyDiv w:val="1"/>
      <w:marLeft w:val="0"/>
      <w:marRight w:val="0"/>
      <w:marTop w:val="0"/>
      <w:marBottom w:val="0"/>
      <w:divBdr>
        <w:top w:val="none" w:sz="0" w:space="0" w:color="auto"/>
        <w:left w:val="none" w:sz="0" w:space="0" w:color="auto"/>
        <w:bottom w:val="none" w:sz="0" w:space="0" w:color="auto"/>
        <w:right w:val="none" w:sz="0" w:space="0" w:color="auto"/>
      </w:divBdr>
    </w:div>
    <w:div w:id="1781946510">
      <w:bodyDiv w:val="1"/>
      <w:marLeft w:val="0"/>
      <w:marRight w:val="0"/>
      <w:marTop w:val="0"/>
      <w:marBottom w:val="0"/>
      <w:divBdr>
        <w:top w:val="none" w:sz="0" w:space="0" w:color="auto"/>
        <w:left w:val="none" w:sz="0" w:space="0" w:color="auto"/>
        <w:bottom w:val="none" w:sz="0" w:space="0" w:color="auto"/>
        <w:right w:val="none" w:sz="0" w:space="0" w:color="auto"/>
      </w:divBdr>
    </w:div>
    <w:div w:id="1789199005">
      <w:bodyDiv w:val="1"/>
      <w:marLeft w:val="0"/>
      <w:marRight w:val="0"/>
      <w:marTop w:val="0"/>
      <w:marBottom w:val="0"/>
      <w:divBdr>
        <w:top w:val="none" w:sz="0" w:space="0" w:color="auto"/>
        <w:left w:val="none" w:sz="0" w:space="0" w:color="auto"/>
        <w:bottom w:val="none" w:sz="0" w:space="0" w:color="auto"/>
        <w:right w:val="none" w:sz="0" w:space="0" w:color="auto"/>
      </w:divBdr>
    </w:div>
    <w:div w:id="1793553743">
      <w:bodyDiv w:val="1"/>
      <w:marLeft w:val="0"/>
      <w:marRight w:val="0"/>
      <w:marTop w:val="0"/>
      <w:marBottom w:val="0"/>
      <w:divBdr>
        <w:top w:val="none" w:sz="0" w:space="0" w:color="auto"/>
        <w:left w:val="none" w:sz="0" w:space="0" w:color="auto"/>
        <w:bottom w:val="none" w:sz="0" w:space="0" w:color="auto"/>
        <w:right w:val="none" w:sz="0" w:space="0" w:color="auto"/>
      </w:divBdr>
    </w:div>
    <w:div w:id="1800537429">
      <w:bodyDiv w:val="1"/>
      <w:marLeft w:val="0"/>
      <w:marRight w:val="0"/>
      <w:marTop w:val="0"/>
      <w:marBottom w:val="0"/>
      <w:divBdr>
        <w:top w:val="none" w:sz="0" w:space="0" w:color="auto"/>
        <w:left w:val="none" w:sz="0" w:space="0" w:color="auto"/>
        <w:bottom w:val="none" w:sz="0" w:space="0" w:color="auto"/>
        <w:right w:val="none" w:sz="0" w:space="0" w:color="auto"/>
      </w:divBdr>
    </w:div>
    <w:div w:id="1801458533">
      <w:bodyDiv w:val="1"/>
      <w:marLeft w:val="0"/>
      <w:marRight w:val="0"/>
      <w:marTop w:val="0"/>
      <w:marBottom w:val="0"/>
      <w:divBdr>
        <w:top w:val="none" w:sz="0" w:space="0" w:color="auto"/>
        <w:left w:val="none" w:sz="0" w:space="0" w:color="auto"/>
        <w:bottom w:val="none" w:sz="0" w:space="0" w:color="auto"/>
        <w:right w:val="none" w:sz="0" w:space="0" w:color="auto"/>
      </w:divBdr>
    </w:div>
    <w:div w:id="1827088431">
      <w:bodyDiv w:val="1"/>
      <w:marLeft w:val="0"/>
      <w:marRight w:val="0"/>
      <w:marTop w:val="0"/>
      <w:marBottom w:val="0"/>
      <w:divBdr>
        <w:top w:val="none" w:sz="0" w:space="0" w:color="auto"/>
        <w:left w:val="none" w:sz="0" w:space="0" w:color="auto"/>
        <w:bottom w:val="none" w:sz="0" w:space="0" w:color="auto"/>
        <w:right w:val="none" w:sz="0" w:space="0" w:color="auto"/>
      </w:divBdr>
    </w:div>
    <w:div w:id="1835412219">
      <w:bodyDiv w:val="1"/>
      <w:marLeft w:val="0"/>
      <w:marRight w:val="0"/>
      <w:marTop w:val="0"/>
      <w:marBottom w:val="0"/>
      <w:divBdr>
        <w:top w:val="none" w:sz="0" w:space="0" w:color="auto"/>
        <w:left w:val="none" w:sz="0" w:space="0" w:color="auto"/>
        <w:bottom w:val="none" w:sz="0" w:space="0" w:color="auto"/>
        <w:right w:val="none" w:sz="0" w:space="0" w:color="auto"/>
      </w:divBdr>
    </w:div>
    <w:div w:id="1838569926">
      <w:bodyDiv w:val="1"/>
      <w:marLeft w:val="0"/>
      <w:marRight w:val="0"/>
      <w:marTop w:val="0"/>
      <w:marBottom w:val="0"/>
      <w:divBdr>
        <w:top w:val="none" w:sz="0" w:space="0" w:color="auto"/>
        <w:left w:val="none" w:sz="0" w:space="0" w:color="auto"/>
        <w:bottom w:val="none" w:sz="0" w:space="0" w:color="auto"/>
        <w:right w:val="none" w:sz="0" w:space="0" w:color="auto"/>
      </w:divBdr>
    </w:div>
    <w:div w:id="1844737474">
      <w:bodyDiv w:val="1"/>
      <w:marLeft w:val="0"/>
      <w:marRight w:val="0"/>
      <w:marTop w:val="0"/>
      <w:marBottom w:val="0"/>
      <w:divBdr>
        <w:top w:val="none" w:sz="0" w:space="0" w:color="auto"/>
        <w:left w:val="none" w:sz="0" w:space="0" w:color="auto"/>
        <w:bottom w:val="none" w:sz="0" w:space="0" w:color="auto"/>
        <w:right w:val="none" w:sz="0" w:space="0" w:color="auto"/>
      </w:divBdr>
    </w:div>
    <w:div w:id="1844852429">
      <w:bodyDiv w:val="1"/>
      <w:marLeft w:val="0"/>
      <w:marRight w:val="0"/>
      <w:marTop w:val="0"/>
      <w:marBottom w:val="0"/>
      <w:divBdr>
        <w:top w:val="none" w:sz="0" w:space="0" w:color="auto"/>
        <w:left w:val="none" w:sz="0" w:space="0" w:color="auto"/>
        <w:bottom w:val="none" w:sz="0" w:space="0" w:color="auto"/>
        <w:right w:val="none" w:sz="0" w:space="0" w:color="auto"/>
      </w:divBdr>
    </w:div>
    <w:div w:id="1848447795">
      <w:bodyDiv w:val="1"/>
      <w:marLeft w:val="0"/>
      <w:marRight w:val="0"/>
      <w:marTop w:val="0"/>
      <w:marBottom w:val="0"/>
      <w:divBdr>
        <w:top w:val="none" w:sz="0" w:space="0" w:color="auto"/>
        <w:left w:val="none" w:sz="0" w:space="0" w:color="auto"/>
        <w:bottom w:val="none" w:sz="0" w:space="0" w:color="auto"/>
        <w:right w:val="none" w:sz="0" w:space="0" w:color="auto"/>
      </w:divBdr>
    </w:div>
    <w:div w:id="1852794929">
      <w:bodyDiv w:val="1"/>
      <w:marLeft w:val="0"/>
      <w:marRight w:val="0"/>
      <w:marTop w:val="0"/>
      <w:marBottom w:val="0"/>
      <w:divBdr>
        <w:top w:val="none" w:sz="0" w:space="0" w:color="auto"/>
        <w:left w:val="none" w:sz="0" w:space="0" w:color="auto"/>
        <w:bottom w:val="none" w:sz="0" w:space="0" w:color="auto"/>
        <w:right w:val="none" w:sz="0" w:space="0" w:color="auto"/>
      </w:divBdr>
    </w:div>
    <w:div w:id="1854418661">
      <w:bodyDiv w:val="1"/>
      <w:marLeft w:val="0"/>
      <w:marRight w:val="0"/>
      <w:marTop w:val="0"/>
      <w:marBottom w:val="0"/>
      <w:divBdr>
        <w:top w:val="none" w:sz="0" w:space="0" w:color="auto"/>
        <w:left w:val="none" w:sz="0" w:space="0" w:color="auto"/>
        <w:bottom w:val="none" w:sz="0" w:space="0" w:color="auto"/>
        <w:right w:val="none" w:sz="0" w:space="0" w:color="auto"/>
      </w:divBdr>
    </w:div>
    <w:div w:id="1856070016">
      <w:bodyDiv w:val="1"/>
      <w:marLeft w:val="0"/>
      <w:marRight w:val="0"/>
      <w:marTop w:val="0"/>
      <w:marBottom w:val="0"/>
      <w:divBdr>
        <w:top w:val="none" w:sz="0" w:space="0" w:color="auto"/>
        <w:left w:val="none" w:sz="0" w:space="0" w:color="auto"/>
        <w:bottom w:val="none" w:sz="0" w:space="0" w:color="auto"/>
        <w:right w:val="none" w:sz="0" w:space="0" w:color="auto"/>
      </w:divBdr>
    </w:div>
    <w:div w:id="1863470973">
      <w:bodyDiv w:val="1"/>
      <w:marLeft w:val="0"/>
      <w:marRight w:val="0"/>
      <w:marTop w:val="0"/>
      <w:marBottom w:val="0"/>
      <w:divBdr>
        <w:top w:val="none" w:sz="0" w:space="0" w:color="auto"/>
        <w:left w:val="none" w:sz="0" w:space="0" w:color="auto"/>
        <w:bottom w:val="none" w:sz="0" w:space="0" w:color="auto"/>
        <w:right w:val="none" w:sz="0" w:space="0" w:color="auto"/>
      </w:divBdr>
    </w:div>
    <w:div w:id="1870951609">
      <w:bodyDiv w:val="1"/>
      <w:marLeft w:val="0"/>
      <w:marRight w:val="0"/>
      <w:marTop w:val="0"/>
      <w:marBottom w:val="0"/>
      <w:divBdr>
        <w:top w:val="none" w:sz="0" w:space="0" w:color="auto"/>
        <w:left w:val="none" w:sz="0" w:space="0" w:color="auto"/>
        <w:bottom w:val="none" w:sz="0" w:space="0" w:color="auto"/>
        <w:right w:val="none" w:sz="0" w:space="0" w:color="auto"/>
      </w:divBdr>
    </w:div>
    <w:div w:id="1876842916">
      <w:bodyDiv w:val="1"/>
      <w:marLeft w:val="0"/>
      <w:marRight w:val="0"/>
      <w:marTop w:val="0"/>
      <w:marBottom w:val="0"/>
      <w:divBdr>
        <w:top w:val="none" w:sz="0" w:space="0" w:color="auto"/>
        <w:left w:val="none" w:sz="0" w:space="0" w:color="auto"/>
        <w:bottom w:val="none" w:sz="0" w:space="0" w:color="auto"/>
        <w:right w:val="none" w:sz="0" w:space="0" w:color="auto"/>
      </w:divBdr>
    </w:div>
    <w:div w:id="1884056438">
      <w:bodyDiv w:val="1"/>
      <w:marLeft w:val="0"/>
      <w:marRight w:val="0"/>
      <w:marTop w:val="0"/>
      <w:marBottom w:val="0"/>
      <w:divBdr>
        <w:top w:val="none" w:sz="0" w:space="0" w:color="auto"/>
        <w:left w:val="none" w:sz="0" w:space="0" w:color="auto"/>
        <w:bottom w:val="none" w:sz="0" w:space="0" w:color="auto"/>
        <w:right w:val="none" w:sz="0" w:space="0" w:color="auto"/>
      </w:divBdr>
    </w:div>
    <w:div w:id="1889414571">
      <w:bodyDiv w:val="1"/>
      <w:marLeft w:val="0"/>
      <w:marRight w:val="0"/>
      <w:marTop w:val="0"/>
      <w:marBottom w:val="0"/>
      <w:divBdr>
        <w:top w:val="none" w:sz="0" w:space="0" w:color="auto"/>
        <w:left w:val="none" w:sz="0" w:space="0" w:color="auto"/>
        <w:bottom w:val="none" w:sz="0" w:space="0" w:color="auto"/>
        <w:right w:val="none" w:sz="0" w:space="0" w:color="auto"/>
      </w:divBdr>
    </w:div>
    <w:div w:id="1892493643">
      <w:bodyDiv w:val="1"/>
      <w:marLeft w:val="0"/>
      <w:marRight w:val="0"/>
      <w:marTop w:val="0"/>
      <w:marBottom w:val="0"/>
      <w:divBdr>
        <w:top w:val="none" w:sz="0" w:space="0" w:color="auto"/>
        <w:left w:val="none" w:sz="0" w:space="0" w:color="auto"/>
        <w:bottom w:val="none" w:sz="0" w:space="0" w:color="auto"/>
        <w:right w:val="none" w:sz="0" w:space="0" w:color="auto"/>
      </w:divBdr>
    </w:div>
    <w:div w:id="1893812436">
      <w:bodyDiv w:val="1"/>
      <w:marLeft w:val="0"/>
      <w:marRight w:val="0"/>
      <w:marTop w:val="0"/>
      <w:marBottom w:val="0"/>
      <w:divBdr>
        <w:top w:val="none" w:sz="0" w:space="0" w:color="auto"/>
        <w:left w:val="none" w:sz="0" w:space="0" w:color="auto"/>
        <w:bottom w:val="none" w:sz="0" w:space="0" w:color="auto"/>
        <w:right w:val="none" w:sz="0" w:space="0" w:color="auto"/>
      </w:divBdr>
    </w:div>
    <w:div w:id="1894004369">
      <w:bodyDiv w:val="1"/>
      <w:marLeft w:val="0"/>
      <w:marRight w:val="0"/>
      <w:marTop w:val="0"/>
      <w:marBottom w:val="0"/>
      <w:divBdr>
        <w:top w:val="none" w:sz="0" w:space="0" w:color="auto"/>
        <w:left w:val="none" w:sz="0" w:space="0" w:color="auto"/>
        <w:bottom w:val="none" w:sz="0" w:space="0" w:color="auto"/>
        <w:right w:val="none" w:sz="0" w:space="0" w:color="auto"/>
      </w:divBdr>
    </w:div>
    <w:div w:id="1895654400">
      <w:bodyDiv w:val="1"/>
      <w:marLeft w:val="0"/>
      <w:marRight w:val="0"/>
      <w:marTop w:val="0"/>
      <w:marBottom w:val="0"/>
      <w:divBdr>
        <w:top w:val="none" w:sz="0" w:space="0" w:color="auto"/>
        <w:left w:val="none" w:sz="0" w:space="0" w:color="auto"/>
        <w:bottom w:val="none" w:sz="0" w:space="0" w:color="auto"/>
        <w:right w:val="none" w:sz="0" w:space="0" w:color="auto"/>
      </w:divBdr>
    </w:div>
    <w:div w:id="1896816433">
      <w:bodyDiv w:val="1"/>
      <w:marLeft w:val="0"/>
      <w:marRight w:val="0"/>
      <w:marTop w:val="0"/>
      <w:marBottom w:val="0"/>
      <w:divBdr>
        <w:top w:val="none" w:sz="0" w:space="0" w:color="auto"/>
        <w:left w:val="none" w:sz="0" w:space="0" w:color="auto"/>
        <w:bottom w:val="none" w:sz="0" w:space="0" w:color="auto"/>
        <w:right w:val="none" w:sz="0" w:space="0" w:color="auto"/>
      </w:divBdr>
      <w:divsChild>
        <w:div w:id="98915225">
          <w:marLeft w:val="0"/>
          <w:marRight w:val="0"/>
          <w:marTop w:val="0"/>
          <w:marBottom w:val="0"/>
          <w:divBdr>
            <w:top w:val="none" w:sz="0" w:space="0" w:color="auto"/>
            <w:left w:val="none" w:sz="0" w:space="0" w:color="auto"/>
            <w:bottom w:val="none" w:sz="0" w:space="0" w:color="auto"/>
            <w:right w:val="none" w:sz="0" w:space="0" w:color="auto"/>
          </w:divBdr>
        </w:div>
        <w:div w:id="420569598">
          <w:marLeft w:val="0"/>
          <w:marRight w:val="0"/>
          <w:marTop w:val="0"/>
          <w:marBottom w:val="0"/>
          <w:divBdr>
            <w:top w:val="none" w:sz="0" w:space="0" w:color="auto"/>
            <w:left w:val="none" w:sz="0" w:space="0" w:color="auto"/>
            <w:bottom w:val="none" w:sz="0" w:space="0" w:color="auto"/>
            <w:right w:val="none" w:sz="0" w:space="0" w:color="auto"/>
          </w:divBdr>
        </w:div>
        <w:div w:id="429929399">
          <w:marLeft w:val="0"/>
          <w:marRight w:val="0"/>
          <w:marTop w:val="0"/>
          <w:marBottom w:val="0"/>
          <w:divBdr>
            <w:top w:val="none" w:sz="0" w:space="0" w:color="auto"/>
            <w:left w:val="none" w:sz="0" w:space="0" w:color="auto"/>
            <w:bottom w:val="none" w:sz="0" w:space="0" w:color="auto"/>
            <w:right w:val="none" w:sz="0" w:space="0" w:color="auto"/>
          </w:divBdr>
        </w:div>
        <w:div w:id="491871844">
          <w:marLeft w:val="0"/>
          <w:marRight w:val="0"/>
          <w:marTop w:val="0"/>
          <w:marBottom w:val="0"/>
          <w:divBdr>
            <w:top w:val="none" w:sz="0" w:space="0" w:color="auto"/>
            <w:left w:val="none" w:sz="0" w:space="0" w:color="auto"/>
            <w:bottom w:val="none" w:sz="0" w:space="0" w:color="auto"/>
            <w:right w:val="none" w:sz="0" w:space="0" w:color="auto"/>
          </w:divBdr>
        </w:div>
        <w:div w:id="566839982">
          <w:marLeft w:val="0"/>
          <w:marRight w:val="0"/>
          <w:marTop w:val="0"/>
          <w:marBottom w:val="0"/>
          <w:divBdr>
            <w:top w:val="none" w:sz="0" w:space="0" w:color="auto"/>
            <w:left w:val="none" w:sz="0" w:space="0" w:color="auto"/>
            <w:bottom w:val="none" w:sz="0" w:space="0" w:color="auto"/>
            <w:right w:val="none" w:sz="0" w:space="0" w:color="auto"/>
          </w:divBdr>
        </w:div>
        <w:div w:id="573975374">
          <w:marLeft w:val="0"/>
          <w:marRight w:val="0"/>
          <w:marTop w:val="0"/>
          <w:marBottom w:val="0"/>
          <w:divBdr>
            <w:top w:val="none" w:sz="0" w:space="0" w:color="auto"/>
            <w:left w:val="none" w:sz="0" w:space="0" w:color="auto"/>
            <w:bottom w:val="none" w:sz="0" w:space="0" w:color="auto"/>
            <w:right w:val="none" w:sz="0" w:space="0" w:color="auto"/>
          </w:divBdr>
        </w:div>
        <w:div w:id="761680270">
          <w:marLeft w:val="0"/>
          <w:marRight w:val="0"/>
          <w:marTop w:val="0"/>
          <w:marBottom w:val="0"/>
          <w:divBdr>
            <w:top w:val="none" w:sz="0" w:space="0" w:color="auto"/>
            <w:left w:val="none" w:sz="0" w:space="0" w:color="auto"/>
            <w:bottom w:val="none" w:sz="0" w:space="0" w:color="auto"/>
            <w:right w:val="none" w:sz="0" w:space="0" w:color="auto"/>
          </w:divBdr>
        </w:div>
        <w:div w:id="814369403">
          <w:marLeft w:val="0"/>
          <w:marRight w:val="0"/>
          <w:marTop w:val="0"/>
          <w:marBottom w:val="0"/>
          <w:divBdr>
            <w:top w:val="none" w:sz="0" w:space="0" w:color="auto"/>
            <w:left w:val="none" w:sz="0" w:space="0" w:color="auto"/>
            <w:bottom w:val="none" w:sz="0" w:space="0" w:color="auto"/>
            <w:right w:val="none" w:sz="0" w:space="0" w:color="auto"/>
          </w:divBdr>
        </w:div>
        <w:div w:id="1078869241">
          <w:marLeft w:val="0"/>
          <w:marRight w:val="0"/>
          <w:marTop w:val="0"/>
          <w:marBottom w:val="0"/>
          <w:divBdr>
            <w:top w:val="none" w:sz="0" w:space="0" w:color="auto"/>
            <w:left w:val="none" w:sz="0" w:space="0" w:color="auto"/>
            <w:bottom w:val="none" w:sz="0" w:space="0" w:color="auto"/>
            <w:right w:val="none" w:sz="0" w:space="0" w:color="auto"/>
          </w:divBdr>
        </w:div>
        <w:div w:id="1507819503">
          <w:marLeft w:val="0"/>
          <w:marRight w:val="0"/>
          <w:marTop w:val="0"/>
          <w:marBottom w:val="0"/>
          <w:divBdr>
            <w:top w:val="none" w:sz="0" w:space="0" w:color="auto"/>
            <w:left w:val="none" w:sz="0" w:space="0" w:color="auto"/>
            <w:bottom w:val="none" w:sz="0" w:space="0" w:color="auto"/>
            <w:right w:val="none" w:sz="0" w:space="0" w:color="auto"/>
          </w:divBdr>
        </w:div>
        <w:div w:id="1542013654">
          <w:marLeft w:val="0"/>
          <w:marRight w:val="0"/>
          <w:marTop w:val="0"/>
          <w:marBottom w:val="0"/>
          <w:divBdr>
            <w:top w:val="none" w:sz="0" w:space="0" w:color="auto"/>
            <w:left w:val="none" w:sz="0" w:space="0" w:color="auto"/>
            <w:bottom w:val="none" w:sz="0" w:space="0" w:color="auto"/>
            <w:right w:val="none" w:sz="0" w:space="0" w:color="auto"/>
          </w:divBdr>
        </w:div>
        <w:div w:id="1616862420">
          <w:marLeft w:val="0"/>
          <w:marRight w:val="0"/>
          <w:marTop w:val="0"/>
          <w:marBottom w:val="0"/>
          <w:divBdr>
            <w:top w:val="none" w:sz="0" w:space="0" w:color="auto"/>
            <w:left w:val="none" w:sz="0" w:space="0" w:color="auto"/>
            <w:bottom w:val="none" w:sz="0" w:space="0" w:color="auto"/>
            <w:right w:val="none" w:sz="0" w:space="0" w:color="auto"/>
          </w:divBdr>
        </w:div>
        <w:div w:id="1621570079">
          <w:marLeft w:val="0"/>
          <w:marRight w:val="0"/>
          <w:marTop w:val="0"/>
          <w:marBottom w:val="0"/>
          <w:divBdr>
            <w:top w:val="none" w:sz="0" w:space="0" w:color="auto"/>
            <w:left w:val="none" w:sz="0" w:space="0" w:color="auto"/>
            <w:bottom w:val="none" w:sz="0" w:space="0" w:color="auto"/>
            <w:right w:val="none" w:sz="0" w:space="0" w:color="auto"/>
          </w:divBdr>
        </w:div>
        <w:div w:id="1628076445">
          <w:marLeft w:val="0"/>
          <w:marRight w:val="0"/>
          <w:marTop w:val="0"/>
          <w:marBottom w:val="0"/>
          <w:divBdr>
            <w:top w:val="none" w:sz="0" w:space="0" w:color="auto"/>
            <w:left w:val="none" w:sz="0" w:space="0" w:color="auto"/>
            <w:bottom w:val="none" w:sz="0" w:space="0" w:color="auto"/>
            <w:right w:val="none" w:sz="0" w:space="0" w:color="auto"/>
          </w:divBdr>
        </w:div>
        <w:div w:id="1665081637">
          <w:marLeft w:val="0"/>
          <w:marRight w:val="0"/>
          <w:marTop w:val="0"/>
          <w:marBottom w:val="0"/>
          <w:divBdr>
            <w:top w:val="none" w:sz="0" w:space="0" w:color="auto"/>
            <w:left w:val="none" w:sz="0" w:space="0" w:color="auto"/>
            <w:bottom w:val="none" w:sz="0" w:space="0" w:color="auto"/>
            <w:right w:val="none" w:sz="0" w:space="0" w:color="auto"/>
          </w:divBdr>
        </w:div>
        <w:div w:id="1696493809">
          <w:marLeft w:val="0"/>
          <w:marRight w:val="0"/>
          <w:marTop w:val="0"/>
          <w:marBottom w:val="0"/>
          <w:divBdr>
            <w:top w:val="none" w:sz="0" w:space="0" w:color="auto"/>
            <w:left w:val="none" w:sz="0" w:space="0" w:color="auto"/>
            <w:bottom w:val="none" w:sz="0" w:space="0" w:color="auto"/>
            <w:right w:val="none" w:sz="0" w:space="0" w:color="auto"/>
          </w:divBdr>
        </w:div>
        <w:div w:id="1697190113">
          <w:marLeft w:val="0"/>
          <w:marRight w:val="0"/>
          <w:marTop w:val="0"/>
          <w:marBottom w:val="0"/>
          <w:divBdr>
            <w:top w:val="none" w:sz="0" w:space="0" w:color="auto"/>
            <w:left w:val="none" w:sz="0" w:space="0" w:color="auto"/>
            <w:bottom w:val="none" w:sz="0" w:space="0" w:color="auto"/>
            <w:right w:val="none" w:sz="0" w:space="0" w:color="auto"/>
          </w:divBdr>
        </w:div>
        <w:div w:id="1839038045">
          <w:marLeft w:val="0"/>
          <w:marRight w:val="0"/>
          <w:marTop w:val="0"/>
          <w:marBottom w:val="0"/>
          <w:divBdr>
            <w:top w:val="none" w:sz="0" w:space="0" w:color="auto"/>
            <w:left w:val="none" w:sz="0" w:space="0" w:color="auto"/>
            <w:bottom w:val="none" w:sz="0" w:space="0" w:color="auto"/>
            <w:right w:val="none" w:sz="0" w:space="0" w:color="auto"/>
          </w:divBdr>
        </w:div>
        <w:div w:id="1936667481">
          <w:marLeft w:val="0"/>
          <w:marRight w:val="0"/>
          <w:marTop w:val="0"/>
          <w:marBottom w:val="0"/>
          <w:divBdr>
            <w:top w:val="none" w:sz="0" w:space="0" w:color="auto"/>
            <w:left w:val="none" w:sz="0" w:space="0" w:color="auto"/>
            <w:bottom w:val="none" w:sz="0" w:space="0" w:color="auto"/>
            <w:right w:val="none" w:sz="0" w:space="0" w:color="auto"/>
          </w:divBdr>
        </w:div>
      </w:divsChild>
    </w:div>
    <w:div w:id="1906644151">
      <w:bodyDiv w:val="1"/>
      <w:marLeft w:val="0"/>
      <w:marRight w:val="0"/>
      <w:marTop w:val="0"/>
      <w:marBottom w:val="0"/>
      <w:divBdr>
        <w:top w:val="none" w:sz="0" w:space="0" w:color="auto"/>
        <w:left w:val="none" w:sz="0" w:space="0" w:color="auto"/>
        <w:bottom w:val="none" w:sz="0" w:space="0" w:color="auto"/>
        <w:right w:val="none" w:sz="0" w:space="0" w:color="auto"/>
      </w:divBdr>
    </w:div>
    <w:div w:id="1907639507">
      <w:bodyDiv w:val="1"/>
      <w:marLeft w:val="0"/>
      <w:marRight w:val="0"/>
      <w:marTop w:val="0"/>
      <w:marBottom w:val="0"/>
      <w:divBdr>
        <w:top w:val="none" w:sz="0" w:space="0" w:color="auto"/>
        <w:left w:val="none" w:sz="0" w:space="0" w:color="auto"/>
        <w:bottom w:val="none" w:sz="0" w:space="0" w:color="auto"/>
        <w:right w:val="none" w:sz="0" w:space="0" w:color="auto"/>
      </w:divBdr>
    </w:div>
    <w:div w:id="1914123824">
      <w:bodyDiv w:val="1"/>
      <w:marLeft w:val="0"/>
      <w:marRight w:val="0"/>
      <w:marTop w:val="0"/>
      <w:marBottom w:val="0"/>
      <w:divBdr>
        <w:top w:val="none" w:sz="0" w:space="0" w:color="auto"/>
        <w:left w:val="none" w:sz="0" w:space="0" w:color="auto"/>
        <w:bottom w:val="none" w:sz="0" w:space="0" w:color="auto"/>
        <w:right w:val="none" w:sz="0" w:space="0" w:color="auto"/>
      </w:divBdr>
    </w:div>
    <w:div w:id="1924990418">
      <w:bodyDiv w:val="1"/>
      <w:marLeft w:val="0"/>
      <w:marRight w:val="0"/>
      <w:marTop w:val="0"/>
      <w:marBottom w:val="0"/>
      <w:divBdr>
        <w:top w:val="none" w:sz="0" w:space="0" w:color="auto"/>
        <w:left w:val="none" w:sz="0" w:space="0" w:color="auto"/>
        <w:bottom w:val="none" w:sz="0" w:space="0" w:color="auto"/>
        <w:right w:val="none" w:sz="0" w:space="0" w:color="auto"/>
      </w:divBdr>
    </w:div>
    <w:div w:id="1927421701">
      <w:bodyDiv w:val="1"/>
      <w:marLeft w:val="0"/>
      <w:marRight w:val="0"/>
      <w:marTop w:val="0"/>
      <w:marBottom w:val="0"/>
      <w:divBdr>
        <w:top w:val="none" w:sz="0" w:space="0" w:color="auto"/>
        <w:left w:val="none" w:sz="0" w:space="0" w:color="auto"/>
        <w:bottom w:val="none" w:sz="0" w:space="0" w:color="auto"/>
        <w:right w:val="none" w:sz="0" w:space="0" w:color="auto"/>
      </w:divBdr>
    </w:div>
    <w:div w:id="1928926911">
      <w:bodyDiv w:val="1"/>
      <w:marLeft w:val="0"/>
      <w:marRight w:val="0"/>
      <w:marTop w:val="0"/>
      <w:marBottom w:val="0"/>
      <w:divBdr>
        <w:top w:val="none" w:sz="0" w:space="0" w:color="auto"/>
        <w:left w:val="none" w:sz="0" w:space="0" w:color="auto"/>
        <w:bottom w:val="none" w:sz="0" w:space="0" w:color="auto"/>
        <w:right w:val="none" w:sz="0" w:space="0" w:color="auto"/>
      </w:divBdr>
    </w:div>
    <w:div w:id="1944605440">
      <w:bodyDiv w:val="1"/>
      <w:marLeft w:val="0"/>
      <w:marRight w:val="0"/>
      <w:marTop w:val="0"/>
      <w:marBottom w:val="0"/>
      <w:divBdr>
        <w:top w:val="none" w:sz="0" w:space="0" w:color="auto"/>
        <w:left w:val="none" w:sz="0" w:space="0" w:color="auto"/>
        <w:bottom w:val="none" w:sz="0" w:space="0" w:color="auto"/>
        <w:right w:val="none" w:sz="0" w:space="0" w:color="auto"/>
      </w:divBdr>
    </w:div>
    <w:div w:id="1945264422">
      <w:bodyDiv w:val="1"/>
      <w:marLeft w:val="0"/>
      <w:marRight w:val="0"/>
      <w:marTop w:val="0"/>
      <w:marBottom w:val="0"/>
      <w:divBdr>
        <w:top w:val="none" w:sz="0" w:space="0" w:color="auto"/>
        <w:left w:val="none" w:sz="0" w:space="0" w:color="auto"/>
        <w:bottom w:val="none" w:sz="0" w:space="0" w:color="auto"/>
        <w:right w:val="none" w:sz="0" w:space="0" w:color="auto"/>
      </w:divBdr>
    </w:div>
    <w:div w:id="1945384966">
      <w:bodyDiv w:val="1"/>
      <w:marLeft w:val="0"/>
      <w:marRight w:val="0"/>
      <w:marTop w:val="0"/>
      <w:marBottom w:val="0"/>
      <w:divBdr>
        <w:top w:val="none" w:sz="0" w:space="0" w:color="auto"/>
        <w:left w:val="none" w:sz="0" w:space="0" w:color="auto"/>
        <w:bottom w:val="none" w:sz="0" w:space="0" w:color="auto"/>
        <w:right w:val="none" w:sz="0" w:space="0" w:color="auto"/>
      </w:divBdr>
    </w:div>
    <w:div w:id="1950892387">
      <w:bodyDiv w:val="1"/>
      <w:marLeft w:val="0"/>
      <w:marRight w:val="0"/>
      <w:marTop w:val="0"/>
      <w:marBottom w:val="0"/>
      <w:divBdr>
        <w:top w:val="none" w:sz="0" w:space="0" w:color="auto"/>
        <w:left w:val="none" w:sz="0" w:space="0" w:color="auto"/>
        <w:bottom w:val="none" w:sz="0" w:space="0" w:color="auto"/>
        <w:right w:val="none" w:sz="0" w:space="0" w:color="auto"/>
      </w:divBdr>
    </w:div>
    <w:div w:id="1963339453">
      <w:bodyDiv w:val="1"/>
      <w:marLeft w:val="0"/>
      <w:marRight w:val="0"/>
      <w:marTop w:val="0"/>
      <w:marBottom w:val="0"/>
      <w:divBdr>
        <w:top w:val="none" w:sz="0" w:space="0" w:color="auto"/>
        <w:left w:val="none" w:sz="0" w:space="0" w:color="auto"/>
        <w:bottom w:val="none" w:sz="0" w:space="0" w:color="auto"/>
        <w:right w:val="none" w:sz="0" w:space="0" w:color="auto"/>
      </w:divBdr>
    </w:div>
    <w:div w:id="1964731502">
      <w:bodyDiv w:val="1"/>
      <w:marLeft w:val="0"/>
      <w:marRight w:val="0"/>
      <w:marTop w:val="0"/>
      <w:marBottom w:val="0"/>
      <w:divBdr>
        <w:top w:val="none" w:sz="0" w:space="0" w:color="auto"/>
        <w:left w:val="none" w:sz="0" w:space="0" w:color="auto"/>
        <w:bottom w:val="none" w:sz="0" w:space="0" w:color="auto"/>
        <w:right w:val="none" w:sz="0" w:space="0" w:color="auto"/>
      </w:divBdr>
    </w:div>
    <w:div w:id="1965235435">
      <w:bodyDiv w:val="1"/>
      <w:marLeft w:val="0"/>
      <w:marRight w:val="0"/>
      <w:marTop w:val="0"/>
      <w:marBottom w:val="0"/>
      <w:divBdr>
        <w:top w:val="none" w:sz="0" w:space="0" w:color="auto"/>
        <w:left w:val="none" w:sz="0" w:space="0" w:color="auto"/>
        <w:bottom w:val="none" w:sz="0" w:space="0" w:color="auto"/>
        <w:right w:val="none" w:sz="0" w:space="0" w:color="auto"/>
      </w:divBdr>
    </w:div>
    <w:div w:id="1967815400">
      <w:bodyDiv w:val="1"/>
      <w:marLeft w:val="0"/>
      <w:marRight w:val="0"/>
      <w:marTop w:val="0"/>
      <w:marBottom w:val="0"/>
      <w:divBdr>
        <w:top w:val="none" w:sz="0" w:space="0" w:color="auto"/>
        <w:left w:val="none" w:sz="0" w:space="0" w:color="auto"/>
        <w:bottom w:val="none" w:sz="0" w:space="0" w:color="auto"/>
        <w:right w:val="none" w:sz="0" w:space="0" w:color="auto"/>
      </w:divBdr>
    </w:div>
    <w:div w:id="1969122613">
      <w:bodyDiv w:val="1"/>
      <w:marLeft w:val="0"/>
      <w:marRight w:val="0"/>
      <w:marTop w:val="0"/>
      <w:marBottom w:val="0"/>
      <w:divBdr>
        <w:top w:val="none" w:sz="0" w:space="0" w:color="auto"/>
        <w:left w:val="none" w:sz="0" w:space="0" w:color="auto"/>
        <w:bottom w:val="none" w:sz="0" w:space="0" w:color="auto"/>
        <w:right w:val="none" w:sz="0" w:space="0" w:color="auto"/>
      </w:divBdr>
    </w:div>
    <w:div w:id="1974141334">
      <w:bodyDiv w:val="1"/>
      <w:marLeft w:val="0"/>
      <w:marRight w:val="0"/>
      <w:marTop w:val="0"/>
      <w:marBottom w:val="0"/>
      <w:divBdr>
        <w:top w:val="none" w:sz="0" w:space="0" w:color="auto"/>
        <w:left w:val="none" w:sz="0" w:space="0" w:color="auto"/>
        <w:bottom w:val="none" w:sz="0" w:space="0" w:color="auto"/>
        <w:right w:val="none" w:sz="0" w:space="0" w:color="auto"/>
      </w:divBdr>
    </w:div>
    <w:div w:id="1980114350">
      <w:bodyDiv w:val="1"/>
      <w:marLeft w:val="0"/>
      <w:marRight w:val="0"/>
      <w:marTop w:val="0"/>
      <w:marBottom w:val="0"/>
      <w:divBdr>
        <w:top w:val="none" w:sz="0" w:space="0" w:color="auto"/>
        <w:left w:val="none" w:sz="0" w:space="0" w:color="auto"/>
        <w:bottom w:val="none" w:sz="0" w:space="0" w:color="auto"/>
        <w:right w:val="none" w:sz="0" w:space="0" w:color="auto"/>
      </w:divBdr>
    </w:div>
    <w:div w:id="1984697198">
      <w:bodyDiv w:val="1"/>
      <w:marLeft w:val="0"/>
      <w:marRight w:val="0"/>
      <w:marTop w:val="0"/>
      <w:marBottom w:val="0"/>
      <w:divBdr>
        <w:top w:val="none" w:sz="0" w:space="0" w:color="auto"/>
        <w:left w:val="none" w:sz="0" w:space="0" w:color="auto"/>
        <w:bottom w:val="none" w:sz="0" w:space="0" w:color="auto"/>
        <w:right w:val="none" w:sz="0" w:space="0" w:color="auto"/>
      </w:divBdr>
    </w:div>
    <w:div w:id="1989824307">
      <w:bodyDiv w:val="1"/>
      <w:marLeft w:val="0"/>
      <w:marRight w:val="0"/>
      <w:marTop w:val="0"/>
      <w:marBottom w:val="0"/>
      <w:divBdr>
        <w:top w:val="none" w:sz="0" w:space="0" w:color="auto"/>
        <w:left w:val="none" w:sz="0" w:space="0" w:color="auto"/>
        <w:bottom w:val="none" w:sz="0" w:space="0" w:color="auto"/>
        <w:right w:val="none" w:sz="0" w:space="0" w:color="auto"/>
      </w:divBdr>
    </w:div>
    <w:div w:id="2001228179">
      <w:bodyDiv w:val="1"/>
      <w:marLeft w:val="0"/>
      <w:marRight w:val="0"/>
      <w:marTop w:val="0"/>
      <w:marBottom w:val="0"/>
      <w:divBdr>
        <w:top w:val="none" w:sz="0" w:space="0" w:color="auto"/>
        <w:left w:val="none" w:sz="0" w:space="0" w:color="auto"/>
        <w:bottom w:val="none" w:sz="0" w:space="0" w:color="auto"/>
        <w:right w:val="none" w:sz="0" w:space="0" w:color="auto"/>
      </w:divBdr>
    </w:div>
    <w:div w:id="2003581309">
      <w:bodyDiv w:val="1"/>
      <w:marLeft w:val="0"/>
      <w:marRight w:val="0"/>
      <w:marTop w:val="0"/>
      <w:marBottom w:val="0"/>
      <w:divBdr>
        <w:top w:val="none" w:sz="0" w:space="0" w:color="auto"/>
        <w:left w:val="none" w:sz="0" w:space="0" w:color="auto"/>
        <w:bottom w:val="none" w:sz="0" w:space="0" w:color="auto"/>
        <w:right w:val="none" w:sz="0" w:space="0" w:color="auto"/>
      </w:divBdr>
    </w:div>
    <w:div w:id="2004045708">
      <w:bodyDiv w:val="1"/>
      <w:marLeft w:val="0"/>
      <w:marRight w:val="0"/>
      <w:marTop w:val="0"/>
      <w:marBottom w:val="0"/>
      <w:divBdr>
        <w:top w:val="none" w:sz="0" w:space="0" w:color="auto"/>
        <w:left w:val="none" w:sz="0" w:space="0" w:color="auto"/>
        <w:bottom w:val="none" w:sz="0" w:space="0" w:color="auto"/>
        <w:right w:val="none" w:sz="0" w:space="0" w:color="auto"/>
      </w:divBdr>
    </w:div>
    <w:div w:id="2011516783">
      <w:bodyDiv w:val="1"/>
      <w:marLeft w:val="0"/>
      <w:marRight w:val="0"/>
      <w:marTop w:val="0"/>
      <w:marBottom w:val="0"/>
      <w:divBdr>
        <w:top w:val="none" w:sz="0" w:space="0" w:color="auto"/>
        <w:left w:val="none" w:sz="0" w:space="0" w:color="auto"/>
        <w:bottom w:val="none" w:sz="0" w:space="0" w:color="auto"/>
        <w:right w:val="none" w:sz="0" w:space="0" w:color="auto"/>
      </w:divBdr>
    </w:div>
    <w:div w:id="2013607227">
      <w:bodyDiv w:val="1"/>
      <w:marLeft w:val="0"/>
      <w:marRight w:val="0"/>
      <w:marTop w:val="0"/>
      <w:marBottom w:val="0"/>
      <w:divBdr>
        <w:top w:val="none" w:sz="0" w:space="0" w:color="auto"/>
        <w:left w:val="none" w:sz="0" w:space="0" w:color="auto"/>
        <w:bottom w:val="none" w:sz="0" w:space="0" w:color="auto"/>
        <w:right w:val="none" w:sz="0" w:space="0" w:color="auto"/>
      </w:divBdr>
    </w:div>
    <w:div w:id="2014336341">
      <w:bodyDiv w:val="1"/>
      <w:marLeft w:val="0"/>
      <w:marRight w:val="0"/>
      <w:marTop w:val="0"/>
      <w:marBottom w:val="0"/>
      <w:divBdr>
        <w:top w:val="none" w:sz="0" w:space="0" w:color="auto"/>
        <w:left w:val="none" w:sz="0" w:space="0" w:color="auto"/>
        <w:bottom w:val="none" w:sz="0" w:space="0" w:color="auto"/>
        <w:right w:val="none" w:sz="0" w:space="0" w:color="auto"/>
      </w:divBdr>
    </w:div>
    <w:div w:id="2021274216">
      <w:bodyDiv w:val="1"/>
      <w:marLeft w:val="0"/>
      <w:marRight w:val="0"/>
      <w:marTop w:val="0"/>
      <w:marBottom w:val="0"/>
      <w:divBdr>
        <w:top w:val="none" w:sz="0" w:space="0" w:color="auto"/>
        <w:left w:val="none" w:sz="0" w:space="0" w:color="auto"/>
        <w:bottom w:val="none" w:sz="0" w:space="0" w:color="auto"/>
        <w:right w:val="none" w:sz="0" w:space="0" w:color="auto"/>
      </w:divBdr>
    </w:div>
    <w:div w:id="2022311581">
      <w:bodyDiv w:val="1"/>
      <w:marLeft w:val="0"/>
      <w:marRight w:val="0"/>
      <w:marTop w:val="0"/>
      <w:marBottom w:val="0"/>
      <w:divBdr>
        <w:top w:val="none" w:sz="0" w:space="0" w:color="auto"/>
        <w:left w:val="none" w:sz="0" w:space="0" w:color="auto"/>
        <w:bottom w:val="none" w:sz="0" w:space="0" w:color="auto"/>
        <w:right w:val="none" w:sz="0" w:space="0" w:color="auto"/>
      </w:divBdr>
    </w:div>
    <w:div w:id="2027630493">
      <w:bodyDiv w:val="1"/>
      <w:marLeft w:val="0"/>
      <w:marRight w:val="0"/>
      <w:marTop w:val="0"/>
      <w:marBottom w:val="0"/>
      <w:divBdr>
        <w:top w:val="none" w:sz="0" w:space="0" w:color="auto"/>
        <w:left w:val="none" w:sz="0" w:space="0" w:color="auto"/>
        <w:bottom w:val="none" w:sz="0" w:space="0" w:color="auto"/>
        <w:right w:val="none" w:sz="0" w:space="0" w:color="auto"/>
      </w:divBdr>
    </w:div>
    <w:div w:id="2037728790">
      <w:bodyDiv w:val="1"/>
      <w:marLeft w:val="0"/>
      <w:marRight w:val="0"/>
      <w:marTop w:val="0"/>
      <w:marBottom w:val="0"/>
      <w:divBdr>
        <w:top w:val="none" w:sz="0" w:space="0" w:color="auto"/>
        <w:left w:val="none" w:sz="0" w:space="0" w:color="auto"/>
        <w:bottom w:val="none" w:sz="0" w:space="0" w:color="auto"/>
        <w:right w:val="none" w:sz="0" w:space="0" w:color="auto"/>
      </w:divBdr>
    </w:div>
    <w:div w:id="2038507167">
      <w:bodyDiv w:val="1"/>
      <w:marLeft w:val="0"/>
      <w:marRight w:val="0"/>
      <w:marTop w:val="0"/>
      <w:marBottom w:val="0"/>
      <w:divBdr>
        <w:top w:val="none" w:sz="0" w:space="0" w:color="auto"/>
        <w:left w:val="none" w:sz="0" w:space="0" w:color="auto"/>
        <w:bottom w:val="none" w:sz="0" w:space="0" w:color="auto"/>
        <w:right w:val="none" w:sz="0" w:space="0" w:color="auto"/>
      </w:divBdr>
    </w:div>
    <w:div w:id="2039499078">
      <w:bodyDiv w:val="1"/>
      <w:marLeft w:val="0"/>
      <w:marRight w:val="0"/>
      <w:marTop w:val="0"/>
      <w:marBottom w:val="0"/>
      <w:divBdr>
        <w:top w:val="none" w:sz="0" w:space="0" w:color="auto"/>
        <w:left w:val="none" w:sz="0" w:space="0" w:color="auto"/>
        <w:bottom w:val="none" w:sz="0" w:space="0" w:color="auto"/>
        <w:right w:val="none" w:sz="0" w:space="0" w:color="auto"/>
      </w:divBdr>
    </w:div>
    <w:div w:id="2048484890">
      <w:bodyDiv w:val="1"/>
      <w:marLeft w:val="0"/>
      <w:marRight w:val="0"/>
      <w:marTop w:val="0"/>
      <w:marBottom w:val="0"/>
      <w:divBdr>
        <w:top w:val="none" w:sz="0" w:space="0" w:color="auto"/>
        <w:left w:val="none" w:sz="0" w:space="0" w:color="auto"/>
        <w:bottom w:val="none" w:sz="0" w:space="0" w:color="auto"/>
        <w:right w:val="none" w:sz="0" w:space="0" w:color="auto"/>
      </w:divBdr>
    </w:div>
    <w:div w:id="2052916412">
      <w:bodyDiv w:val="1"/>
      <w:marLeft w:val="0"/>
      <w:marRight w:val="0"/>
      <w:marTop w:val="0"/>
      <w:marBottom w:val="0"/>
      <w:divBdr>
        <w:top w:val="none" w:sz="0" w:space="0" w:color="auto"/>
        <w:left w:val="none" w:sz="0" w:space="0" w:color="auto"/>
        <w:bottom w:val="none" w:sz="0" w:space="0" w:color="auto"/>
        <w:right w:val="none" w:sz="0" w:space="0" w:color="auto"/>
      </w:divBdr>
    </w:div>
    <w:div w:id="2053070138">
      <w:bodyDiv w:val="1"/>
      <w:marLeft w:val="0"/>
      <w:marRight w:val="0"/>
      <w:marTop w:val="0"/>
      <w:marBottom w:val="0"/>
      <w:divBdr>
        <w:top w:val="none" w:sz="0" w:space="0" w:color="auto"/>
        <w:left w:val="none" w:sz="0" w:space="0" w:color="auto"/>
        <w:bottom w:val="none" w:sz="0" w:space="0" w:color="auto"/>
        <w:right w:val="none" w:sz="0" w:space="0" w:color="auto"/>
      </w:divBdr>
    </w:div>
    <w:div w:id="2068138089">
      <w:bodyDiv w:val="1"/>
      <w:marLeft w:val="0"/>
      <w:marRight w:val="0"/>
      <w:marTop w:val="0"/>
      <w:marBottom w:val="0"/>
      <w:divBdr>
        <w:top w:val="none" w:sz="0" w:space="0" w:color="auto"/>
        <w:left w:val="none" w:sz="0" w:space="0" w:color="auto"/>
        <w:bottom w:val="none" w:sz="0" w:space="0" w:color="auto"/>
        <w:right w:val="none" w:sz="0" w:space="0" w:color="auto"/>
      </w:divBdr>
    </w:div>
    <w:div w:id="2072801937">
      <w:bodyDiv w:val="1"/>
      <w:marLeft w:val="0"/>
      <w:marRight w:val="0"/>
      <w:marTop w:val="0"/>
      <w:marBottom w:val="0"/>
      <w:divBdr>
        <w:top w:val="none" w:sz="0" w:space="0" w:color="auto"/>
        <w:left w:val="none" w:sz="0" w:space="0" w:color="auto"/>
        <w:bottom w:val="none" w:sz="0" w:space="0" w:color="auto"/>
        <w:right w:val="none" w:sz="0" w:space="0" w:color="auto"/>
      </w:divBdr>
    </w:div>
    <w:div w:id="2076118840">
      <w:bodyDiv w:val="1"/>
      <w:marLeft w:val="0"/>
      <w:marRight w:val="0"/>
      <w:marTop w:val="0"/>
      <w:marBottom w:val="0"/>
      <w:divBdr>
        <w:top w:val="none" w:sz="0" w:space="0" w:color="auto"/>
        <w:left w:val="none" w:sz="0" w:space="0" w:color="auto"/>
        <w:bottom w:val="none" w:sz="0" w:space="0" w:color="auto"/>
        <w:right w:val="none" w:sz="0" w:space="0" w:color="auto"/>
      </w:divBdr>
    </w:div>
    <w:div w:id="2092969575">
      <w:bodyDiv w:val="1"/>
      <w:marLeft w:val="0"/>
      <w:marRight w:val="0"/>
      <w:marTop w:val="0"/>
      <w:marBottom w:val="0"/>
      <w:divBdr>
        <w:top w:val="none" w:sz="0" w:space="0" w:color="auto"/>
        <w:left w:val="none" w:sz="0" w:space="0" w:color="auto"/>
        <w:bottom w:val="none" w:sz="0" w:space="0" w:color="auto"/>
        <w:right w:val="none" w:sz="0" w:space="0" w:color="auto"/>
      </w:divBdr>
    </w:div>
    <w:div w:id="2106028627">
      <w:bodyDiv w:val="1"/>
      <w:marLeft w:val="0"/>
      <w:marRight w:val="0"/>
      <w:marTop w:val="0"/>
      <w:marBottom w:val="0"/>
      <w:divBdr>
        <w:top w:val="none" w:sz="0" w:space="0" w:color="auto"/>
        <w:left w:val="none" w:sz="0" w:space="0" w:color="auto"/>
        <w:bottom w:val="none" w:sz="0" w:space="0" w:color="auto"/>
        <w:right w:val="none" w:sz="0" w:space="0" w:color="auto"/>
      </w:divBdr>
      <w:divsChild>
        <w:div w:id="2059430552">
          <w:marLeft w:val="240"/>
          <w:marRight w:val="0"/>
          <w:marTop w:val="0"/>
          <w:marBottom w:val="0"/>
          <w:divBdr>
            <w:top w:val="none" w:sz="0" w:space="0" w:color="auto"/>
            <w:left w:val="none" w:sz="0" w:space="0" w:color="auto"/>
            <w:bottom w:val="none" w:sz="0" w:space="0" w:color="auto"/>
            <w:right w:val="none" w:sz="0" w:space="0" w:color="auto"/>
          </w:divBdr>
          <w:divsChild>
            <w:div w:id="73817898">
              <w:marLeft w:val="240"/>
              <w:marRight w:val="0"/>
              <w:marTop w:val="0"/>
              <w:marBottom w:val="0"/>
              <w:divBdr>
                <w:top w:val="none" w:sz="0" w:space="0" w:color="auto"/>
                <w:left w:val="none" w:sz="0" w:space="0" w:color="auto"/>
                <w:bottom w:val="none" w:sz="0" w:space="0" w:color="auto"/>
                <w:right w:val="none" w:sz="0" w:space="0" w:color="auto"/>
              </w:divBdr>
              <w:divsChild>
                <w:div w:id="45229589">
                  <w:marLeft w:val="0"/>
                  <w:marRight w:val="0"/>
                  <w:marTop w:val="0"/>
                  <w:marBottom w:val="0"/>
                  <w:divBdr>
                    <w:top w:val="none" w:sz="0" w:space="0" w:color="auto"/>
                    <w:left w:val="none" w:sz="0" w:space="0" w:color="auto"/>
                    <w:bottom w:val="none" w:sz="0" w:space="0" w:color="auto"/>
                    <w:right w:val="none" w:sz="0" w:space="0" w:color="auto"/>
                  </w:divBdr>
                  <w:divsChild>
                    <w:div w:id="8149509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2119524746">
      <w:bodyDiv w:val="1"/>
      <w:marLeft w:val="0"/>
      <w:marRight w:val="0"/>
      <w:marTop w:val="0"/>
      <w:marBottom w:val="0"/>
      <w:divBdr>
        <w:top w:val="none" w:sz="0" w:space="0" w:color="auto"/>
        <w:left w:val="none" w:sz="0" w:space="0" w:color="auto"/>
        <w:bottom w:val="none" w:sz="0" w:space="0" w:color="auto"/>
        <w:right w:val="none" w:sz="0" w:space="0" w:color="auto"/>
      </w:divBdr>
    </w:div>
    <w:div w:id="2120484938">
      <w:bodyDiv w:val="1"/>
      <w:marLeft w:val="0"/>
      <w:marRight w:val="0"/>
      <w:marTop w:val="0"/>
      <w:marBottom w:val="0"/>
      <w:divBdr>
        <w:top w:val="none" w:sz="0" w:space="0" w:color="auto"/>
        <w:left w:val="none" w:sz="0" w:space="0" w:color="auto"/>
        <w:bottom w:val="none" w:sz="0" w:space="0" w:color="auto"/>
        <w:right w:val="none" w:sz="0" w:space="0" w:color="auto"/>
      </w:divBdr>
    </w:div>
    <w:div w:id="2121339982">
      <w:bodyDiv w:val="1"/>
      <w:marLeft w:val="0"/>
      <w:marRight w:val="0"/>
      <w:marTop w:val="0"/>
      <w:marBottom w:val="0"/>
      <w:divBdr>
        <w:top w:val="none" w:sz="0" w:space="0" w:color="auto"/>
        <w:left w:val="none" w:sz="0" w:space="0" w:color="auto"/>
        <w:bottom w:val="none" w:sz="0" w:space="0" w:color="auto"/>
        <w:right w:val="none" w:sz="0" w:space="0" w:color="auto"/>
      </w:divBdr>
    </w:div>
    <w:div w:id="2121800864">
      <w:bodyDiv w:val="1"/>
      <w:marLeft w:val="0"/>
      <w:marRight w:val="0"/>
      <w:marTop w:val="0"/>
      <w:marBottom w:val="0"/>
      <w:divBdr>
        <w:top w:val="none" w:sz="0" w:space="0" w:color="auto"/>
        <w:left w:val="none" w:sz="0" w:space="0" w:color="auto"/>
        <w:bottom w:val="none" w:sz="0" w:space="0" w:color="auto"/>
        <w:right w:val="none" w:sz="0" w:space="0" w:color="auto"/>
      </w:divBdr>
    </w:div>
    <w:div w:id="2133135591">
      <w:bodyDiv w:val="1"/>
      <w:marLeft w:val="0"/>
      <w:marRight w:val="0"/>
      <w:marTop w:val="0"/>
      <w:marBottom w:val="0"/>
      <w:divBdr>
        <w:top w:val="none" w:sz="0" w:space="0" w:color="auto"/>
        <w:left w:val="none" w:sz="0" w:space="0" w:color="auto"/>
        <w:bottom w:val="none" w:sz="0" w:space="0" w:color="auto"/>
        <w:right w:val="none" w:sz="0" w:space="0" w:color="auto"/>
      </w:divBdr>
    </w:div>
    <w:div w:id="2140495492">
      <w:bodyDiv w:val="1"/>
      <w:marLeft w:val="0"/>
      <w:marRight w:val="0"/>
      <w:marTop w:val="0"/>
      <w:marBottom w:val="0"/>
      <w:divBdr>
        <w:top w:val="none" w:sz="0" w:space="0" w:color="auto"/>
        <w:left w:val="none" w:sz="0" w:space="0" w:color="auto"/>
        <w:bottom w:val="none" w:sz="0" w:space="0" w:color="auto"/>
        <w:right w:val="none" w:sz="0" w:space="0" w:color="auto"/>
      </w:divBdr>
    </w:div>
    <w:div w:id="2145345214">
      <w:bodyDiv w:val="1"/>
      <w:marLeft w:val="0"/>
      <w:marRight w:val="0"/>
      <w:marTop w:val="0"/>
      <w:marBottom w:val="0"/>
      <w:divBdr>
        <w:top w:val="none" w:sz="0" w:space="0" w:color="auto"/>
        <w:left w:val="none" w:sz="0" w:space="0" w:color="auto"/>
        <w:bottom w:val="none" w:sz="0" w:space="0" w:color="auto"/>
        <w:right w:val="none" w:sz="0" w:space="0" w:color="auto"/>
      </w:divBdr>
    </w:div>
    <w:div w:id="2145730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microsoft.com/office/2007/relationships/diagramDrawing" Target="diagrams/drawing1.xml"/><Relationship Id="rId63" Type="http://schemas.openxmlformats.org/officeDocument/2006/relationships/oleObject" Target="embeddings/oleObject18.bin"/><Relationship Id="rId68" Type="http://schemas.openxmlformats.org/officeDocument/2006/relationships/image" Target="media/image28.emf"/><Relationship Id="rId84" Type="http://schemas.openxmlformats.org/officeDocument/2006/relationships/oleObject" Target="embeddings/oleObject27.bin"/><Relationship Id="rId89"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8.bin"/><Relationship Id="rId107" Type="http://schemas.openxmlformats.org/officeDocument/2006/relationships/header" Target="header4.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hyperlink" Target="http://csrc.nist.gov/publications/nistpubs/800-131A/sp800-131A.pdf" TargetMode="External"/><Relationship Id="rId45" Type="http://schemas.openxmlformats.org/officeDocument/2006/relationships/diagramQuickStyle" Target="diagrams/quickStyle1.xml"/><Relationship Id="rId53" Type="http://schemas.openxmlformats.org/officeDocument/2006/relationships/oleObject" Target="embeddings/oleObject15.bin"/><Relationship Id="rId58" Type="http://schemas.openxmlformats.org/officeDocument/2006/relationships/image" Target="media/image22.tmp"/><Relationship Id="rId66" Type="http://schemas.openxmlformats.org/officeDocument/2006/relationships/image" Target="media/image27.emf"/><Relationship Id="rId74" Type="http://schemas.openxmlformats.org/officeDocument/2006/relationships/oleObject" Target="embeddings/oleObject23.bin"/><Relationship Id="rId79" Type="http://schemas.openxmlformats.org/officeDocument/2006/relationships/image" Target="media/image34.emf"/><Relationship Id="rId87" Type="http://schemas.openxmlformats.org/officeDocument/2006/relationships/image" Target="media/image38.emf"/><Relationship Id="rId102" Type="http://schemas.openxmlformats.org/officeDocument/2006/relationships/hyperlink" Target="http://msdn/webservices/building/wse"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6.bin"/><Relationship Id="rId90" Type="http://schemas.openxmlformats.org/officeDocument/2006/relationships/oleObject" Target="embeddings/oleObject30.bin"/><Relationship Id="rId95" Type="http://schemas.openxmlformats.org/officeDocument/2006/relationships/image" Target="media/image42.emf"/><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diagramData" Target="diagrams/data1.xml"/><Relationship Id="rId48" Type="http://schemas.openxmlformats.org/officeDocument/2006/relationships/hyperlink" Target="http://msdn/webservices/building/wse" TargetMode="External"/><Relationship Id="rId56" Type="http://schemas.openxmlformats.org/officeDocument/2006/relationships/image" Target="media/image20.tmp"/><Relationship Id="rId64" Type="http://schemas.openxmlformats.org/officeDocument/2006/relationships/image" Target="media/image26.emf"/><Relationship Id="rId69" Type="http://schemas.openxmlformats.org/officeDocument/2006/relationships/oleObject" Target="embeddings/oleObject21.bin"/><Relationship Id="rId77" Type="http://schemas.openxmlformats.org/officeDocument/2006/relationships/image" Target="media/image33.emf"/><Relationship Id="rId100" Type="http://schemas.openxmlformats.org/officeDocument/2006/relationships/oleObject" Target="embeddings/oleObject35.bin"/><Relationship Id="rId105"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P:System.Security.Cryptography.PasswordDeriveBytes.HashName" TargetMode="External"/><Relationship Id="rId72" Type="http://schemas.openxmlformats.org/officeDocument/2006/relationships/image" Target="media/image30.tmp"/><Relationship Id="rId80" Type="http://schemas.openxmlformats.org/officeDocument/2006/relationships/oleObject" Target="embeddings/oleObject25.bin"/><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oleObject34.bin"/><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diagramColors" Target="diagrams/colors1.xml"/><Relationship Id="rId59" Type="http://schemas.openxmlformats.org/officeDocument/2006/relationships/image" Target="media/image23.tmp"/><Relationship Id="rId67" Type="http://schemas.openxmlformats.org/officeDocument/2006/relationships/oleObject" Target="embeddings/oleObject20.bin"/><Relationship Id="rId103" Type="http://schemas.openxmlformats.org/officeDocument/2006/relationships/header" Target="header2.xml"/><Relationship Id="rId108" Type="http://schemas.openxmlformats.org/officeDocument/2006/relationships/footer" Target="footer6.xml"/><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image" Target="media/image19.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hyperlink" Target="T:System.Security.Cryptography.CspParameters" TargetMode="External"/><Relationship Id="rId83" Type="http://schemas.openxmlformats.org/officeDocument/2006/relationships/image" Target="media/image36.emf"/><Relationship Id="rId88" Type="http://schemas.openxmlformats.org/officeDocument/2006/relationships/oleObject" Target="embeddings/oleObject29.bin"/><Relationship Id="rId91" Type="http://schemas.openxmlformats.org/officeDocument/2006/relationships/image" Target="media/image40.emf"/><Relationship Id="rId96" Type="http://schemas.openxmlformats.org/officeDocument/2006/relationships/oleObject" Target="embeddings/oleObject33.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6.tmp"/><Relationship Id="rId57" Type="http://schemas.openxmlformats.org/officeDocument/2006/relationships/image" Target="media/image21.tmp"/><Relationship Id="rId106"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diagramLayout" Target="diagrams/layout1.xml"/><Relationship Id="rId52" Type="http://schemas.openxmlformats.org/officeDocument/2006/relationships/image" Target="media/image18.emf"/><Relationship Id="rId60" Type="http://schemas.openxmlformats.org/officeDocument/2006/relationships/image" Target="media/image24.emf"/><Relationship Id="rId65" Type="http://schemas.openxmlformats.org/officeDocument/2006/relationships/oleObject" Target="embeddings/oleObject19.bin"/><Relationship Id="rId73" Type="http://schemas.openxmlformats.org/officeDocument/2006/relationships/image" Target="media/image31.emf"/><Relationship Id="rId78" Type="http://schemas.openxmlformats.org/officeDocument/2006/relationships/oleObject" Target="embeddings/oleObject24.bin"/><Relationship Id="rId81" Type="http://schemas.openxmlformats.org/officeDocument/2006/relationships/image" Target="media/image35.e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4.emf"/><Relationship Id="rId101" Type="http://schemas.openxmlformats.org/officeDocument/2006/relationships/image" Target="media/image45.tmp"/><Relationship Id="rId4" Type="http://schemas.openxmlformats.org/officeDocument/2006/relationships/settings" Target="settings.xml"/><Relationship Id="rId9" Type="http://schemas.openxmlformats.org/officeDocument/2006/relationships/hyperlink" Target="mailto:programmingDotNetCrypto@gmail.com" TargetMode="Externa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image" Target="media/image46.jpeg"/><Relationship Id="rId34" Type="http://schemas.openxmlformats.org/officeDocument/2006/relationships/image" Target="media/image12.emf"/><Relationship Id="rId50" Type="http://schemas.openxmlformats.org/officeDocument/2006/relationships/image" Target="media/image17.tmp"/><Relationship Id="rId55" Type="http://schemas.openxmlformats.org/officeDocument/2006/relationships/oleObject" Target="embeddings/oleObject16.bin"/><Relationship Id="rId76" Type="http://schemas.openxmlformats.org/officeDocument/2006/relationships/image" Target="media/image32.tmp"/><Relationship Id="rId97" Type="http://schemas.openxmlformats.org/officeDocument/2006/relationships/image" Target="media/image43.emf"/><Relationship Id="rId10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oleObject" Target="embeddings/oleObject3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4BE807-2442-46A5-9319-1B19CE347D55}"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AFDF8759-C049-4034-BD10-162A01BDEABD}">
      <dgm:prSet phldrT="[Text]"/>
      <dgm:spPr/>
      <dgm:t>
        <a:bodyPr/>
        <a:lstStyle/>
        <a:p>
          <a:r>
            <a:rPr lang="en-US"/>
            <a:t>Symmetric Algorithm</a:t>
          </a:r>
        </a:p>
      </dgm:t>
    </dgm:pt>
    <dgm:pt modelId="{D90F19CE-DA1D-4962-9EDB-4DCE9E0C643B}" type="parTrans" cxnId="{CE36A764-4F2C-4B1E-ABE0-2EC8F1EEED4F}">
      <dgm:prSet/>
      <dgm:spPr/>
      <dgm:t>
        <a:bodyPr/>
        <a:lstStyle/>
        <a:p>
          <a:endParaRPr lang="en-US"/>
        </a:p>
      </dgm:t>
    </dgm:pt>
    <dgm:pt modelId="{07782C9A-3BA1-458D-A859-07D901FA6B2E}" type="sibTrans" cxnId="{CE36A764-4F2C-4B1E-ABE0-2EC8F1EEED4F}">
      <dgm:prSet/>
      <dgm:spPr/>
      <dgm:t>
        <a:bodyPr/>
        <a:lstStyle/>
        <a:p>
          <a:endParaRPr lang="en-US"/>
        </a:p>
      </dgm:t>
    </dgm:pt>
    <dgm:pt modelId="{9AD5E00A-377E-46F2-BE9F-3091514009EB}">
      <dgm:prSet phldrT="[Text]"/>
      <dgm:spPr/>
      <dgm:t>
        <a:bodyPr/>
        <a:lstStyle/>
        <a:p>
          <a:r>
            <a:rPr lang="en-US"/>
            <a:t>Aes</a:t>
          </a:r>
        </a:p>
      </dgm:t>
    </dgm:pt>
    <dgm:pt modelId="{847EA81E-D5F4-4F71-B45C-957B78AA38DF}" type="parTrans" cxnId="{73567B07-87AD-4250-8BC1-5281CDF3D2AD}">
      <dgm:prSet/>
      <dgm:spPr/>
      <dgm:t>
        <a:bodyPr/>
        <a:lstStyle/>
        <a:p>
          <a:endParaRPr lang="en-US"/>
        </a:p>
      </dgm:t>
    </dgm:pt>
    <dgm:pt modelId="{F7BCF374-5270-45CD-8484-4F191640470A}" type="sibTrans" cxnId="{73567B07-87AD-4250-8BC1-5281CDF3D2AD}">
      <dgm:prSet/>
      <dgm:spPr/>
      <dgm:t>
        <a:bodyPr/>
        <a:lstStyle/>
        <a:p>
          <a:endParaRPr lang="en-US"/>
        </a:p>
      </dgm:t>
    </dgm:pt>
    <dgm:pt modelId="{A9162692-F1E6-43DF-970C-F606D9202DB5}">
      <dgm:prSet phldrT="[Text]"/>
      <dgm:spPr/>
      <dgm:t>
        <a:bodyPr/>
        <a:lstStyle/>
        <a:p>
          <a:r>
            <a:rPr lang="en-US"/>
            <a:t>AesManaged</a:t>
          </a:r>
        </a:p>
      </dgm:t>
    </dgm:pt>
    <dgm:pt modelId="{2CFACECA-6E31-4C41-AF91-157ADF15E07E}" type="parTrans" cxnId="{807ABDAC-0CE5-41A5-80E2-33DF809317C3}">
      <dgm:prSet/>
      <dgm:spPr/>
      <dgm:t>
        <a:bodyPr/>
        <a:lstStyle/>
        <a:p>
          <a:endParaRPr lang="en-US"/>
        </a:p>
      </dgm:t>
    </dgm:pt>
    <dgm:pt modelId="{7E5F047D-D2E5-495F-B4BC-0028D27290A8}" type="sibTrans" cxnId="{807ABDAC-0CE5-41A5-80E2-33DF809317C3}">
      <dgm:prSet/>
      <dgm:spPr/>
      <dgm:t>
        <a:bodyPr/>
        <a:lstStyle/>
        <a:p>
          <a:endParaRPr lang="en-US"/>
        </a:p>
      </dgm:t>
    </dgm:pt>
    <dgm:pt modelId="{C57F4D12-3BCF-491D-BDC8-091A2134CA73}">
      <dgm:prSet phldrT="[Text]"/>
      <dgm:spPr/>
      <dgm:t>
        <a:bodyPr/>
        <a:lstStyle/>
        <a:p>
          <a:r>
            <a:rPr lang="en-US"/>
            <a:t>AesCryptoServiceProvider</a:t>
          </a:r>
        </a:p>
      </dgm:t>
    </dgm:pt>
    <dgm:pt modelId="{76BE04EC-DF78-4D7B-A3E2-7D37C2A2799B}" type="parTrans" cxnId="{6F1647EC-D3DB-47F8-8033-4E0A60BF11AA}">
      <dgm:prSet/>
      <dgm:spPr/>
      <dgm:t>
        <a:bodyPr/>
        <a:lstStyle/>
        <a:p>
          <a:endParaRPr lang="en-US"/>
        </a:p>
      </dgm:t>
    </dgm:pt>
    <dgm:pt modelId="{CA3D6E42-2C83-4838-9CFF-F722237C9440}" type="sibTrans" cxnId="{6F1647EC-D3DB-47F8-8033-4E0A60BF11AA}">
      <dgm:prSet/>
      <dgm:spPr/>
      <dgm:t>
        <a:bodyPr/>
        <a:lstStyle/>
        <a:p>
          <a:endParaRPr lang="en-US"/>
        </a:p>
      </dgm:t>
    </dgm:pt>
    <dgm:pt modelId="{95A5EFD4-2AAF-4C13-B909-FFDDBCD809C7}">
      <dgm:prSet phldrT="[Text]" custT="1"/>
      <dgm:spPr/>
      <dgm:t>
        <a:bodyPr/>
        <a:lstStyle/>
        <a:p>
          <a:r>
            <a:rPr lang="en-US" sz="1200"/>
            <a:t>Base Class (algorithm type)</a:t>
          </a:r>
        </a:p>
      </dgm:t>
    </dgm:pt>
    <dgm:pt modelId="{519F8013-7FBB-4B47-A842-CD4137352F9D}" type="parTrans" cxnId="{1B71124A-A4ED-42D7-B5D4-2CDCA15A2C07}">
      <dgm:prSet/>
      <dgm:spPr/>
      <dgm:t>
        <a:bodyPr/>
        <a:lstStyle/>
        <a:p>
          <a:endParaRPr lang="en-US"/>
        </a:p>
      </dgm:t>
    </dgm:pt>
    <dgm:pt modelId="{028DF1F6-5045-423B-A220-10DDBF914993}" type="sibTrans" cxnId="{1B71124A-A4ED-42D7-B5D4-2CDCA15A2C07}">
      <dgm:prSet/>
      <dgm:spPr/>
      <dgm:t>
        <a:bodyPr/>
        <a:lstStyle/>
        <a:p>
          <a:endParaRPr lang="en-US"/>
        </a:p>
      </dgm:t>
    </dgm:pt>
    <dgm:pt modelId="{4FC56444-0985-4C69-BF09-8F4510D9A8ED}">
      <dgm:prSet phldrT="[Text]" custT="1"/>
      <dgm:spPr/>
      <dgm:t>
        <a:bodyPr/>
        <a:lstStyle/>
        <a:p>
          <a:r>
            <a:rPr lang="en-US" sz="1200"/>
            <a:t>Algorithm Base Class (algorithm specific)</a:t>
          </a:r>
        </a:p>
      </dgm:t>
    </dgm:pt>
    <dgm:pt modelId="{01EAB9EE-D2A2-4B89-8A55-3B5DDACD36E3}" type="parTrans" cxnId="{BAE6BEF7-9135-4397-9A20-B1A8B94A11F0}">
      <dgm:prSet/>
      <dgm:spPr/>
      <dgm:t>
        <a:bodyPr/>
        <a:lstStyle/>
        <a:p>
          <a:endParaRPr lang="en-US"/>
        </a:p>
      </dgm:t>
    </dgm:pt>
    <dgm:pt modelId="{5EC52115-6055-4FAF-A37B-BACB161F5041}" type="sibTrans" cxnId="{BAE6BEF7-9135-4397-9A20-B1A8B94A11F0}">
      <dgm:prSet/>
      <dgm:spPr/>
      <dgm:t>
        <a:bodyPr/>
        <a:lstStyle/>
        <a:p>
          <a:endParaRPr lang="en-US"/>
        </a:p>
      </dgm:t>
    </dgm:pt>
    <dgm:pt modelId="{109400D0-C5F9-4609-B7EC-ABDFD569D18E}">
      <dgm:prSet phldrT="[Text]" custT="1"/>
      <dgm:spPr/>
      <dgm:t>
        <a:bodyPr/>
        <a:lstStyle/>
        <a:p>
          <a:r>
            <a:rPr lang="en-US" sz="1200"/>
            <a:t>Concrete Class (concreate implementation)</a:t>
          </a:r>
        </a:p>
      </dgm:t>
    </dgm:pt>
    <dgm:pt modelId="{73B331A0-F8E0-49B0-9811-59DF18F30BBD}" type="parTrans" cxnId="{3911CD28-20C7-4058-A932-5052D3D7100D}">
      <dgm:prSet/>
      <dgm:spPr/>
      <dgm:t>
        <a:bodyPr/>
        <a:lstStyle/>
        <a:p>
          <a:endParaRPr lang="en-US"/>
        </a:p>
      </dgm:t>
    </dgm:pt>
    <dgm:pt modelId="{A5282D63-98F5-4825-8347-1E8FBE1C896E}" type="sibTrans" cxnId="{3911CD28-20C7-4058-A932-5052D3D7100D}">
      <dgm:prSet/>
      <dgm:spPr/>
      <dgm:t>
        <a:bodyPr/>
        <a:lstStyle/>
        <a:p>
          <a:endParaRPr lang="en-US"/>
        </a:p>
      </dgm:t>
    </dgm:pt>
    <dgm:pt modelId="{FC2AE618-A691-4FAA-8DE3-2D7861717354}" type="pres">
      <dgm:prSet presAssocID="{AE4BE807-2442-46A5-9319-1B19CE347D55}" presName="mainComposite" presStyleCnt="0">
        <dgm:presLayoutVars>
          <dgm:chPref val="1"/>
          <dgm:dir/>
          <dgm:animOne val="branch"/>
          <dgm:animLvl val="lvl"/>
          <dgm:resizeHandles val="exact"/>
        </dgm:presLayoutVars>
      </dgm:prSet>
      <dgm:spPr/>
    </dgm:pt>
    <dgm:pt modelId="{9768E73A-A4C2-4945-A840-4DC1CAE52B1B}" type="pres">
      <dgm:prSet presAssocID="{AE4BE807-2442-46A5-9319-1B19CE347D55}" presName="hierFlow" presStyleCnt="0"/>
      <dgm:spPr/>
    </dgm:pt>
    <dgm:pt modelId="{E6C1B9B4-C2C8-40A2-91BD-148308ED6F97}" type="pres">
      <dgm:prSet presAssocID="{AE4BE807-2442-46A5-9319-1B19CE347D55}" presName="firstBuf" presStyleCnt="0"/>
      <dgm:spPr/>
    </dgm:pt>
    <dgm:pt modelId="{C0E7AFD7-043C-4C71-90F4-03782F2D2CF7}" type="pres">
      <dgm:prSet presAssocID="{AE4BE807-2442-46A5-9319-1B19CE347D55}" presName="hierChild1" presStyleCnt="0">
        <dgm:presLayoutVars>
          <dgm:chPref val="1"/>
          <dgm:animOne val="branch"/>
          <dgm:animLvl val="lvl"/>
        </dgm:presLayoutVars>
      </dgm:prSet>
      <dgm:spPr/>
    </dgm:pt>
    <dgm:pt modelId="{0F8E3550-2AA2-4EFB-9819-D2C163E550A9}" type="pres">
      <dgm:prSet presAssocID="{AFDF8759-C049-4034-BD10-162A01BDEABD}" presName="Name14" presStyleCnt="0"/>
      <dgm:spPr/>
    </dgm:pt>
    <dgm:pt modelId="{6A62E67F-D08A-48FB-869E-1F3FDDD981EB}" type="pres">
      <dgm:prSet presAssocID="{AFDF8759-C049-4034-BD10-162A01BDEABD}" presName="level1Shape" presStyleLbl="node0" presStyleIdx="0" presStyleCnt="1">
        <dgm:presLayoutVars>
          <dgm:chPref val="3"/>
        </dgm:presLayoutVars>
      </dgm:prSet>
      <dgm:spPr/>
    </dgm:pt>
    <dgm:pt modelId="{BF830247-7855-4660-8CB1-3E5673D67CB2}" type="pres">
      <dgm:prSet presAssocID="{AFDF8759-C049-4034-BD10-162A01BDEABD}" presName="hierChild2" presStyleCnt="0"/>
      <dgm:spPr/>
    </dgm:pt>
    <dgm:pt modelId="{DC12CA39-E2DA-4129-AA3B-805ED1080D6E}" type="pres">
      <dgm:prSet presAssocID="{847EA81E-D5F4-4F71-B45C-957B78AA38DF}" presName="Name19" presStyleLbl="parChTrans1D2" presStyleIdx="0" presStyleCnt="1"/>
      <dgm:spPr/>
    </dgm:pt>
    <dgm:pt modelId="{BE02A997-9323-4BA2-913A-33ECFAADDED6}" type="pres">
      <dgm:prSet presAssocID="{9AD5E00A-377E-46F2-BE9F-3091514009EB}" presName="Name21" presStyleCnt="0"/>
      <dgm:spPr/>
    </dgm:pt>
    <dgm:pt modelId="{E19D78D4-7C48-4640-86A5-740AD78C0BD4}" type="pres">
      <dgm:prSet presAssocID="{9AD5E00A-377E-46F2-BE9F-3091514009EB}" presName="level2Shape" presStyleLbl="node2" presStyleIdx="0" presStyleCnt="1"/>
      <dgm:spPr/>
    </dgm:pt>
    <dgm:pt modelId="{C37ED61D-D9E6-4617-97E9-C873E3754CE3}" type="pres">
      <dgm:prSet presAssocID="{9AD5E00A-377E-46F2-BE9F-3091514009EB}" presName="hierChild3" presStyleCnt="0"/>
      <dgm:spPr/>
    </dgm:pt>
    <dgm:pt modelId="{4201C7FE-C1FB-4824-8FF7-4675769C66D6}" type="pres">
      <dgm:prSet presAssocID="{2CFACECA-6E31-4C41-AF91-157ADF15E07E}" presName="Name19" presStyleLbl="parChTrans1D3" presStyleIdx="0" presStyleCnt="2"/>
      <dgm:spPr/>
    </dgm:pt>
    <dgm:pt modelId="{0508305B-B801-4C03-997B-DB552908012A}" type="pres">
      <dgm:prSet presAssocID="{A9162692-F1E6-43DF-970C-F606D9202DB5}" presName="Name21" presStyleCnt="0"/>
      <dgm:spPr/>
    </dgm:pt>
    <dgm:pt modelId="{24845D25-4EC5-4B7A-827B-A8957BDFAE85}" type="pres">
      <dgm:prSet presAssocID="{A9162692-F1E6-43DF-970C-F606D9202DB5}" presName="level2Shape" presStyleLbl="node3" presStyleIdx="0" presStyleCnt="2"/>
      <dgm:spPr/>
    </dgm:pt>
    <dgm:pt modelId="{8B62F616-1AA9-4BF5-9B6E-814444B8EF38}" type="pres">
      <dgm:prSet presAssocID="{A9162692-F1E6-43DF-970C-F606D9202DB5}" presName="hierChild3" presStyleCnt="0"/>
      <dgm:spPr/>
    </dgm:pt>
    <dgm:pt modelId="{E0C5AD46-FCC0-4B04-B9E4-12608670EB59}" type="pres">
      <dgm:prSet presAssocID="{76BE04EC-DF78-4D7B-A3E2-7D37C2A2799B}" presName="Name19" presStyleLbl="parChTrans1D3" presStyleIdx="1" presStyleCnt="2"/>
      <dgm:spPr/>
    </dgm:pt>
    <dgm:pt modelId="{10F7B36E-1E16-4977-A5B3-15F0CC558168}" type="pres">
      <dgm:prSet presAssocID="{C57F4D12-3BCF-491D-BDC8-091A2134CA73}" presName="Name21" presStyleCnt="0"/>
      <dgm:spPr/>
    </dgm:pt>
    <dgm:pt modelId="{C4040DC0-BE6E-45D1-977F-375442DDED42}" type="pres">
      <dgm:prSet presAssocID="{C57F4D12-3BCF-491D-BDC8-091A2134CA73}" presName="level2Shape" presStyleLbl="node3" presStyleIdx="1" presStyleCnt="2" custScaleX="203895"/>
      <dgm:spPr/>
    </dgm:pt>
    <dgm:pt modelId="{457BDA3B-9040-45BC-B0C8-00BB5A3D0B5A}" type="pres">
      <dgm:prSet presAssocID="{C57F4D12-3BCF-491D-BDC8-091A2134CA73}" presName="hierChild3" presStyleCnt="0"/>
      <dgm:spPr/>
    </dgm:pt>
    <dgm:pt modelId="{92088F5E-0C79-4076-B199-82CD9BD8F13F}" type="pres">
      <dgm:prSet presAssocID="{AE4BE807-2442-46A5-9319-1B19CE347D55}" presName="bgShapesFlow" presStyleCnt="0"/>
      <dgm:spPr/>
    </dgm:pt>
    <dgm:pt modelId="{B7FF6FB7-96FB-4B74-A233-65B8C0E44311}" type="pres">
      <dgm:prSet presAssocID="{95A5EFD4-2AAF-4C13-B909-FFDDBCD809C7}" presName="rectComp" presStyleCnt="0"/>
      <dgm:spPr/>
    </dgm:pt>
    <dgm:pt modelId="{ACCAC3F6-EE4F-43C1-9EC3-A1475DE6C2DE}" type="pres">
      <dgm:prSet presAssocID="{95A5EFD4-2AAF-4C13-B909-FFDDBCD809C7}" presName="bgRect" presStyleLbl="bgShp" presStyleIdx="0" presStyleCnt="3" custLinFactNeighborX="160" custLinFactNeighborY="1964"/>
      <dgm:spPr/>
    </dgm:pt>
    <dgm:pt modelId="{D96A5EBB-D8A8-4887-9455-DC6A57C85CE9}" type="pres">
      <dgm:prSet presAssocID="{95A5EFD4-2AAF-4C13-B909-FFDDBCD809C7}" presName="bgRectTx" presStyleLbl="bgShp" presStyleIdx="0" presStyleCnt="3">
        <dgm:presLayoutVars>
          <dgm:bulletEnabled val="1"/>
        </dgm:presLayoutVars>
      </dgm:prSet>
      <dgm:spPr/>
    </dgm:pt>
    <dgm:pt modelId="{A4FE6143-BF74-481E-B9F9-75EF8408604C}" type="pres">
      <dgm:prSet presAssocID="{95A5EFD4-2AAF-4C13-B909-FFDDBCD809C7}" presName="spComp" presStyleCnt="0"/>
      <dgm:spPr/>
    </dgm:pt>
    <dgm:pt modelId="{247158D9-BA9F-46BE-ADB8-8F35491C89F1}" type="pres">
      <dgm:prSet presAssocID="{95A5EFD4-2AAF-4C13-B909-FFDDBCD809C7}" presName="vSp" presStyleCnt="0"/>
      <dgm:spPr/>
    </dgm:pt>
    <dgm:pt modelId="{C97CCFE1-4A0C-4EE2-925C-DDE7B99E9EC3}" type="pres">
      <dgm:prSet presAssocID="{4FC56444-0985-4C69-BF09-8F4510D9A8ED}" presName="rectComp" presStyleCnt="0"/>
      <dgm:spPr/>
    </dgm:pt>
    <dgm:pt modelId="{598F019C-F4BD-4D3B-B9C5-E6033D55D7C5}" type="pres">
      <dgm:prSet presAssocID="{4FC56444-0985-4C69-BF09-8F4510D9A8ED}" presName="bgRect" presStyleLbl="bgShp" presStyleIdx="1" presStyleCnt="3" custLinFactNeighborX="-1440" custLinFactNeighborY="-982"/>
      <dgm:spPr/>
    </dgm:pt>
    <dgm:pt modelId="{4B4D9A5C-EC1A-436C-80B5-35764B9D9847}" type="pres">
      <dgm:prSet presAssocID="{4FC56444-0985-4C69-BF09-8F4510D9A8ED}" presName="bgRectTx" presStyleLbl="bgShp" presStyleIdx="1" presStyleCnt="3">
        <dgm:presLayoutVars>
          <dgm:bulletEnabled val="1"/>
        </dgm:presLayoutVars>
      </dgm:prSet>
      <dgm:spPr/>
    </dgm:pt>
    <dgm:pt modelId="{F5B79BD9-B2FB-4BE9-968E-FA5CBB0887BB}" type="pres">
      <dgm:prSet presAssocID="{4FC56444-0985-4C69-BF09-8F4510D9A8ED}" presName="spComp" presStyleCnt="0"/>
      <dgm:spPr/>
    </dgm:pt>
    <dgm:pt modelId="{AFFE9964-4A2A-42CC-87CB-68A92F8EDC2E}" type="pres">
      <dgm:prSet presAssocID="{4FC56444-0985-4C69-BF09-8F4510D9A8ED}" presName="vSp" presStyleCnt="0"/>
      <dgm:spPr/>
    </dgm:pt>
    <dgm:pt modelId="{B0C5C7B4-C86C-4099-9381-6EE949A79B0D}" type="pres">
      <dgm:prSet presAssocID="{109400D0-C5F9-4609-B7EC-ABDFD569D18E}" presName="rectComp" presStyleCnt="0"/>
      <dgm:spPr/>
    </dgm:pt>
    <dgm:pt modelId="{003D52BB-4CB4-4F02-973A-60E8EE7114F4}" type="pres">
      <dgm:prSet presAssocID="{109400D0-C5F9-4609-B7EC-ABDFD569D18E}" presName="bgRect" presStyleLbl="bgShp" presStyleIdx="2" presStyleCnt="3"/>
      <dgm:spPr/>
    </dgm:pt>
    <dgm:pt modelId="{1B9DB36B-F436-4995-A0DA-FDA5C0A27876}" type="pres">
      <dgm:prSet presAssocID="{109400D0-C5F9-4609-B7EC-ABDFD569D18E}" presName="bgRectTx" presStyleLbl="bgShp" presStyleIdx="2" presStyleCnt="3">
        <dgm:presLayoutVars>
          <dgm:bulletEnabled val="1"/>
        </dgm:presLayoutVars>
      </dgm:prSet>
      <dgm:spPr/>
    </dgm:pt>
  </dgm:ptLst>
  <dgm:cxnLst>
    <dgm:cxn modelId="{73567B07-87AD-4250-8BC1-5281CDF3D2AD}" srcId="{AFDF8759-C049-4034-BD10-162A01BDEABD}" destId="{9AD5E00A-377E-46F2-BE9F-3091514009EB}" srcOrd="0" destOrd="0" parTransId="{847EA81E-D5F4-4F71-B45C-957B78AA38DF}" sibTransId="{F7BCF374-5270-45CD-8484-4F191640470A}"/>
    <dgm:cxn modelId="{6E8D4E0A-C30F-4480-B8AB-8375E87DD426}" type="presOf" srcId="{AFDF8759-C049-4034-BD10-162A01BDEABD}" destId="{6A62E67F-D08A-48FB-869E-1F3FDDD981EB}" srcOrd="0" destOrd="0" presId="urn:microsoft.com/office/officeart/2005/8/layout/hierarchy6"/>
    <dgm:cxn modelId="{74F9E126-35FE-4629-89EC-67EB70C980DD}" type="presOf" srcId="{AE4BE807-2442-46A5-9319-1B19CE347D55}" destId="{FC2AE618-A691-4FAA-8DE3-2D7861717354}" srcOrd="0" destOrd="0" presId="urn:microsoft.com/office/officeart/2005/8/layout/hierarchy6"/>
    <dgm:cxn modelId="{3911CD28-20C7-4058-A932-5052D3D7100D}" srcId="{AE4BE807-2442-46A5-9319-1B19CE347D55}" destId="{109400D0-C5F9-4609-B7EC-ABDFD569D18E}" srcOrd="3" destOrd="0" parTransId="{73B331A0-F8E0-49B0-9811-59DF18F30BBD}" sibTransId="{A5282D63-98F5-4825-8347-1E8FBE1C896E}"/>
    <dgm:cxn modelId="{02E3EA32-4E5A-400A-A1C9-B78D14CB46E1}" type="presOf" srcId="{109400D0-C5F9-4609-B7EC-ABDFD569D18E}" destId="{1B9DB36B-F436-4995-A0DA-FDA5C0A27876}" srcOrd="1" destOrd="0" presId="urn:microsoft.com/office/officeart/2005/8/layout/hierarchy6"/>
    <dgm:cxn modelId="{CE36A764-4F2C-4B1E-ABE0-2EC8F1EEED4F}" srcId="{AE4BE807-2442-46A5-9319-1B19CE347D55}" destId="{AFDF8759-C049-4034-BD10-162A01BDEABD}" srcOrd="0" destOrd="0" parTransId="{D90F19CE-DA1D-4962-9EDB-4DCE9E0C643B}" sibTransId="{07782C9A-3BA1-458D-A859-07D901FA6B2E}"/>
    <dgm:cxn modelId="{1B71124A-A4ED-42D7-B5D4-2CDCA15A2C07}" srcId="{AE4BE807-2442-46A5-9319-1B19CE347D55}" destId="{95A5EFD4-2AAF-4C13-B909-FFDDBCD809C7}" srcOrd="1" destOrd="0" parTransId="{519F8013-7FBB-4B47-A842-CD4137352F9D}" sibTransId="{028DF1F6-5045-423B-A220-10DDBF914993}"/>
    <dgm:cxn modelId="{43671971-1261-465D-A73B-C6435B23A1D1}" type="presOf" srcId="{2CFACECA-6E31-4C41-AF91-157ADF15E07E}" destId="{4201C7FE-C1FB-4824-8FF7-4675769C66D6}" srcOrd="0" destOrd="0" presId="urn:microsoft.com/office/officeart/2005/8/layout/hierarchy6"/>
    <dgm:cxn modelId="{EDE1C551-25D5-43B0-BDA5-34CF387B97A9}" type="presOf" srcId="{847EA81E-D5F4-4F71-B45C-957B78AA38DF}" destId="{DC12CA39-E2DA-4129-AA3B-805ED1080D6E}" srcOrd="0" destOrd="0" presId="urn:microsoft.com/office/officeart/2005/8/layout/hierarchy6"/>
    <dgm:cxn modelId="{116C5377-A249-4A7C-B46A-2F3DA3617805}" type="presOf" srcId="{4FC56444-0985-4C69-BF09-8F4510D9A8ED}" destId="{598F019C-F4BD-4D3B-B9C5-E6033D55D7C5}" srcOrd="0" destOrd="0" presId="urn:microsoft.com/office/officeart/2005/8/layout/hierarchy6"/>
    <dgm:cxn modelId="{E198CA79-6E99-49D8-AAEA-33A8745E0204}" type="presOf" srcId="{95A5EFD4-2AAF-4C13-B909-FFDDBCD809C7}" destId="{D96A5EBB-D8A8-4887-9455-DC6A57C85CE9}" srcOrd="1" destOrd="0" presId="urn:microsoft.com/office/officeart/2005/8/layout/hierarchy6"/>
    <dgm:cxn modelId="{9F46F27C-E807-449A-B46C-BCC7E33210CF}" type="presOf" srcId="{109400D0-C5F9-4609-B7EC-ABDFD569D18E}" destId="{003D52BB-4CB4-4F02-973A-60E8EE7114F4}" srcOrd="0" destOrd="0" presId="urn:microsoft.com/office/officeart/2005/8/layout/hierarchy6"/>
    <dgm:cxn modelId="{FCE0EC9E-293C-472C-8A3B-58F48E8B6EFA}" type="presOf" srcId="{76BE04EC-DF78-4D7B-A3E2-7D37C2A2799B}" destId="{E0C5AD46-FCC0-4B04-B9E4-12608670EB59}" srcOrd="0" destOrd="0" presId="urn:microsoft.com/office/officeart/2005/8/layout/hierarchy6"/>
    <dgm:cxn modelId="{154857A2-0C00-4D2D-9117-82CFBE873F08}" type="presOf" srcId="{4FC56444-0985-4C69-BF09-8F4510D9A8ED}" destId="{4B4D9A5C-EC1A-436C-80B5-35764B9D9847}" srcOrd="1" destOrd="0" presId="urn:microsoft.com/office/officeart/2005/8/layout/hierarchy6"/>
    <dgm:cxn modelId="{807ABDAC-0CE5-41A5-80E2-33DF809317C3}" srcId="{9AD5E00A-377E-46F2-BE9F-3091514009EB}" destId="{A9162692-F1E6-43DF-970C-F606D9202DB5}" srcOrd="0" destOrd="0" parTransId="{2CFACECA-6E31-4C41-AF91-157ADF15E07E}" sibTransId="{7E5F047D-D2E5-495F-B4BC-0028D27290A8}"/>
    <dgm:cxn modelId="{73B5CBB0-9690-485F-B9CD-8231674AB3D0}" type="presOf" srcId="{95A5EFD4-2AAF-4C13-B909-FFDDBCD809C7}" destId="{ACCAC3F6-EE4F-43C1-9EC3-A1475DE6C2DE}" srcOrd="0" destOrd="0" presId="urn:microsoft.com/office/officeart/2005/8/layout/hierarchy6"/>
    <dgm:cxn modelId="{A4A5BABF-871C-4214-96D3-75399886C073}" type="presOf" srcId="{9AD5E00A-377E-46F2-BE9F-3091514009EB}" destId="{E19D78D4-7C48-4640-86A5-740AD78C0BD4}" srcOrd="0" destOrd="0" presId="urn:microsoft.com/office/officeart/2005/8/layout/hierarchy6"/>
    <dgm:cxn modelId="{558744C5-F648-4607-803A-34095C11FF2F}" type="presOf" srcId="{A9162692-F1E6-43DF-970C-F606D9202DB5}" destId="{24845D25-4EC5-4B7A-827B-A8957BDFAE85}" srcOrd="0" destOrd="0" presId="urn:microsoft.com/office/officeart/2005/8/layout/hierarchy6"/>
    <dgm:cxn modelId="{B42339EA-B4E2-4A4D-B60D-919AF7CDEE99}" type="presOf" srcId="{C57F4D12-3BCF-491D-BDC8-091A2134CA73}" destId="{C4040DC0-BE6E-45D1-977F-375442DDED42}" srcOrd="0" destOrd="0" presId="urn:microsoft.com/office/officeart/2005/8/layout/hierarchy6"/>
    <dgm:cxn modelId="{6F1647EC-D3DB-47F8-8033-4E0A60BF11AA}" srcId="{9AD5E00A-377E-46F2-BE9F-3091514009EB}" destId="{C57F4D12-3BCF-491D-BDC8-091A2134CA73}" srcOrd="1" destOrd="0" parTransId="{76BE04EC-DF78-4D7B-A3E2-7D37C2A2799B}" sibTransId="{CA3D6E42-2C83-4838-9CFF-F722237C9440}"/>
    <dgm:cxn modelId="{BAE6BEF7-9135-4397-9A20-B1A8B94A11F0}" srcId="{AE4BE807-2442-46A5-9319-1B19CE347D55}" destId="{4FC56444-0985-4C69-BF09-8F4510D9A8ED}" srcOrd="2" destOrd="0" parTransId="{01EAB9EE-D2A2-4B89-8A55-3B5DDACD36E3}" sibTransId="{5EC52115-6055-4FAF-A37B-BACB161F5041}"/>
    <dgm:cxn modelId="{1A9C0668-FA87-4417-B672-4CA8310175F8}" type="presParOf" srcId="{FC2AE618-A691-4FAA-8DE3-2D7861717354}" destId="{9768E73A-A4C2-4945-A840-4DC1CAE52B1B}" srcOrd="0" destOrd="0" presId="urn:microsoft.com/office/officeart/2005/8/layout/hierarchy6"/>
    <dgm:cxn modelId="{AEE276A1-F5B7-4A9A-8C8E-4F3414E64820}" type="presParOf" srcId="{9768E73A-A4C2-4945-A840-4DC1CAE52B1B}" destId="{E6C1B9B4-C2C8-40A2-91BD-148308ED6F97}" srcOrd="0" destOrd="0" presId="urn:microsoft.com/office/officeart/2005/8/layout/hierarchy6"/>
    <dgm:cxn modelId="{3414F98E-317E-4252-AA43-0C49E845D720}" type="presParOf" srcId="{9768E73A-A4C2-4945-A840-4DC1CAE52B1B}" destId="{C0E7AFD7-043C-4C71-90F4-03782F2D2CF7}" srcOrd="1" destOrd="0" presId="urn:microsoft.com/office/officeart/2005/8/layout/hierarchy6"/>
    <dgm:cxn modelId="{8BF6E52C-F57C-4C5B-BCF2-B517879C9550}" type="presParOf" srcId="{C0E7AFD7-043C-4C71-90F4-03782F2D2CF7}" destId="{0F8E3550-2AA2-4EFB-9819-D2C163E550A9}" srcOrd="0" destOrd="0" presId="urn:microsoft.com/office/officeart/2005/8/layout/hierarchy6"/>
    <dgm:cxn modelId="{BFC0DD46-5F0F-44D5-998F-E25F3525FB7B}" type="presParOf" srcId="{0F8E3550-2AA2-4EFB-9819-D2C163E550A9}" destId="{6A62E67F-D08A-48FB-869E-1F3FDDD981EB}" srcOrd="0" destOrd="0" presId="urn:microsoft.com/office/officeart/2005/8/layout/hierarchy6"/>
    <dgm:cxn modelId="{E77D878A-3C52-434D-A3BE-E4E6A6EFB158}" type="presParOf" srcId="{0F8E3550-2AA2-4EFB-9819-D2C163E550A9}" destId="{BF830247-7855-4660-8CB1-3E5673D67CB2}" srcOrd="1" destOrd="0" presId="urn:microsoft.com/office/officeart/2005/8/layout/hierarchy6"/>
    <dgm:cxn modelId="{F6520D82-FA75-4D43-8BFF-7D8D8A56B316}" type="presParOf" srcId="{BF830247-7855-4660-8CB1-3E5673D67CB2}" destId="{DC12CA39-E2DA-4129-AA3B-805ED1080D6E}" srcOrd="0" destOrd="0" presId="urn:microsoft.com/office/officeart/2005/8/layout/hierarchy6"/>
    <dgm:cxn modelId="{176829BE-B06A-4396-91AE-ED37543A3516}" type="presParOf" srcId="{BF830247-7855-4660-8CB1-3E5673D67CB2}" destId="{BE02A997-9323-4BA2-913A-33ECFAADDED6}" srcOrd="1" destOrd="0" presId="urn:microsoft.com/office/officeart/2005/8/layout/hierarchy6"/>
    <dgm:cxn modelId="{2C2AC718-D94D-4BB8-ADF4-BB8A89AA5BE8}" type="presParOf" srcId="{BE02A997-9323-4BA2-913A-33ECFAADDED6}" destId="{E19D78D4-7C48-4640-86A5-740AD78C0BD4}" srcOrd="0" destOrd="0" presId="urn:microsoft.com/office/officeart/2005/8/layout/hierarchy6"/>
    <dgm:cxn modelId="{8E8ECCDA-DEF7-4BB1-A54E-F1B5A4F1672D}" type="presParOf" srcId="{BE02A997-9323-4BA2-913A-33ECFAADDED6}" destId="{C37ED61D-D9E6-4617-97E9-C873E3754CE3}" srcOrd="1" destOrd="0" presId="urn:microsoft.com/office/officeart/2005/8/layout/hierarchy6"/>
    <dgm:cxn modelId="{AF118D0B-F6B9-4D6D-8284-A466B24B4333}" type="presParOf" srcId="{C37ED61D-D9E6-4617-97E9-C873E3754CE3}" destId="{4201C7FE-C1FB-4824-8FF7-4675769C66D6}" srcOrd="0" destOrd="0" presId="urn:microsoft.com/office/officeart/2005/8/layout/hierarchy6"/>
    <dgm:cxn modelId="{914313BC-2028-4301-B7CD-DCF2A37BD2C9}" type="presParOf" srcId="{C37ED61D-D9E6-4617-97E9-C873E3754CE3}" destId="{0508305B-B801-4C03-997B-DB552908012A}" srcOrd="1" destOrd="0" presId="urn:microsoft.com/office/officeart/2005/8/layout/hierarchy6"/>
    <dgm:cxn modelId="{A463AB2D-3D85-47B3-800B-71FCD17D2EB0}" type="presParOf" srcId="{0508305B-B801-4C03-997B-DB552908012A}" destId="{24845D25-4EC5-4B7A-827B-A8957BDFAE85}" srcOrd="0" destOrd="0" presId="urn:microsoft.com/office/officeart/2005/8/layout/hierarchy6"/>
    <dgm:cxn modelId="{F5A72EDF-A068-482A-A382-548BB51431AA}" type="presParOf" srcId="{0508305B-B801-4C03-997B-DB552908012A}" destId="{8B62F616-1AA9-4BF5-9B6E-814444B8EF38}" srcOrd="1" destOrd="0" presId="urn:microsoft.com/office/officeart/2005/8/layout/hierarchy6"/>
    <dgm:cxn modelId="{02BABC02-04DE-4011-BB2E-3B6D4664F369}" type="presParOf" srcId="{C37ED61D-D9E6-4617-97E9-C873E3754CE3}" destId="{E0C5AD46-FCC0-4B04-B9E4-12608670EB59}" srcOrd="2" destOrd="0" presId="urn:microsoft.com/office/officeart/2005/8/layout/hierarchy6"/>
    <dgm:cxn modelId="{F0C16169-24D0-43A1-9AE9-9E928DF2F2F2}" type="presParOf" srcId="{C37ED61D-D9E6-4617-97E9-C873E3754CE3}" destId="{10F7B36E-1E16-4977-A5B3-15F0CC558168}" srcOrd="3" destOrd="0" presId="urn:microsoft.com/office/officeart/2005/8/layout/hierarchy6"/>
    <dgm:cxn modelId="{5AAA8E45-03AE-4ED7-9C59-27C57DA0FF9F}" type="presParOf" srcId="{10F7B36E-1E16-4977-A5B3-15F0CC558168}" destId="{C4040DC0-BE6E-45D1-977F-375442DDED42}" srcOrd="0" destOrd="0" presId="urn:microsoft.com/office/officeart/2005/8/layout/hierarchy6"/>
    <dgm:cxn modelId="{FCE35F42-BDC6-4DB2-946F-7D5C1BB20678}" type="presParOf" srcId="{10F7B36E-1E16-4977-A5B3-15F0CC558168}" destId="{457BDA3B-9040-45BC-B0C8-00BB5A3D0B5A}" srcOrd="1" destOrd="0" presId="urn:microsoft.com/office/officeart/2005/8/layout/hierarchy6"/>
    <dgm:cxn modelId="{8D109039-CA67-4730-B739-409AC446ED68}" type="presParOf" srcId="{FC2AE618-A691-4FAA-8DE3-2D7861717354}" destId="{92088F5E-0C79-4076-B199-82CD9BD8F13F}" srcOrd="1" destOrd="0" presId="urn:microsoft.com/office/officeart/2005/8/layout/hierarchy6"/>
    <dgm:cxn modelId="{15ED769A-7439-4B2D-BCF8-5D2309C9C070}" type="presParOf" srcId="{92088F5E-0C79-4076-B199-82CD9BD8F13F}" destId="{B7FF6FB7-96FB-4B74-A233-65B8C0E44311}" srcOrd="0" destOrd="0" presId="urn:microsoft.com/office/officeart/2005/8/layout/hierarchy6"/>
    <dgm:cxn modelId="{67B23C90-90C2-476D-BB45-F5A77FABCC6A}" type="presParOf" srcId="{B7FF6FB7-96FB-4B74-A233-65B8C0E44311}" destId="{ACCAC3F6-EE4F-43C1-9EC3-A1475DE6C2DE}" srcOrd="0" destOrd="0" presId="urn:microsoft.com/office/officeart/2005/8/layout/hierarchy6"/>
    <dgm:cxn modelId="{A97D6244-3121-451F-8A98-7D07EE63D022}" type="presParOf" srcId="{B7FF6FB7-96FB-4B74-A233-65B8C0E44311}" destId="{D96A5EBB-D8A8-4887-9455-DC6A57C85CE9}" srcOrd="1" destOrd="0" presId="urn:microsoft.com/office/officeart/2005/8/layout/hierarchy6"/>
    <dgm:cxn modelId="{0CDEDADA-499B-456C-9D44-69A96295C51B}" type="presParOf" srcId="{92088F5E-0C79-4076-B199-82CD9BD8F13F}" destId="{A4FE6143-BF74-481E-B9F9-75EF8408604C}" srcOrd="1" destOrd="0" presId="urn:microsoft.com/office/officeart/2005/8/layout/hierarchy6"/>
    <dgm:cxn modelId="{1019DBA1-32EA-424C-A196-287EE7A70F6D}" type="presParOf" srcId="{A4FE6143-BF74-481E-B9F9-75EF8408604C}" destId="{247158D9-BA9F-46BE-ADB8-8F35491C89F1}" srcOrd="0" destOrd="0" presId="urn:microsoft.com/office/officeart/2005/8/layout/hierarchy6"/>
    <dgm:cxn modelId="{CE4F98B8-32DF-4DF3-A8D7-C4D72026BC6C}" type="presParOf" srcId="{92088F5E-0C79-4076-B199-82CD9BD8F13F}" destId="{C97CCFE1-4A0C-4EE2-925C-DDE7B99E9EC3}" srcOrd="2" destOrd="0" presId="urn:microsoft.com/office/officeart/2005/8/layout/hierarchy6"/>
    <dgm:cxn modelId="{D9ED2313-767F-4EA1-997B-CBD1FF691448}" type="presParOf" srcId="{C97CCFE1-4A0C-4EE2-925C-DDE7B99E9EC3}" destId="{598F019C-F4BD-4D3B-B9C5-E6033D55D7C5}" srcOrd="0" destOrd="0" presId="urn:microsoft.com/office/officeart/2005/8/layout/hierarchy6"/>
    <dgm:cxn modelId="{8B494617-4E20-4F56-84E5-022B5727550C}" type="presParOf" srcId="{C97CCFE1-4A0C-4EE2-925C-DDE7B99E9EC3}" destId="{4B4D9A5C-EC1A-436C-80B5-35764B9D9847}" srcOrd="1" destOrd="0" presId="urn:microsoft.com/office/officeart/2005/8/layout/hierarchy6"/>
    <dgm:cxn modelId="{1DC0199D-0AC7-46BB-B839-A340DA76D8BD}" type="presParOf" srcId="{92088F5E-0C79-4076-B199-82CD9BD8F13F}" destId="{F5B79BD9-B2FB-4BE9-968E-FA5CBB0887BB}" srcOrd="3" destOrd="0" presId="urn:microsoft.com/office/officeart/2005/8/layout/hierarchy6"/>
    <dgm:cxn modelId="{C0670B5D-B227-4812-B1E8-622497DBCABD}" type="presParOf" srcId="{F5B79BD9-B2FB-4BE9-968E-FA5CBB0887BB}" destId="{AFFE9964-4A2A-42CC-87CB-68A92F8EDC2E}" srcOrd="0" destOrd="0" presId="urn:microsoft.com/office/officeart/2005/8/layout/hierarchy6"/>
    <dgm:cxn modelId="{6F5C1C93-4368-4343-A957-3396C35F86FE}" type="presParOf" srcId="{92088F5E-0C79-4076-B199-82CD9BD8F13F}" destId="{B0C5C7B4-C86C-4099-9381-6EE949A79B0D}" srcOrd="4" destOrd="0" presId="urn:microsoft.com/office/officeart/2005/8/layout/hierarchy6"/>
    <dgm:cxn modelId="{6A9185F9-767F-4C4F-A612-D4A029C3CF42}" type="presParOf" srcId="{B0C5C7B4-C86C-4099-9381-6EE949A79B0D}" destId="{003D52BB-4CB4-4F02-973A-60E8EE7114F4}" srcOrd="0" destOrd="0" presId="urn:microsoft.com/office/officeart/2005/8/layout/hierarchy6"/>
    <dgm:cxn modelId="{0338C4CC-9CC0-42E0-A20F-CF3CF0523765}" type="presParOf" srcId="{B0C5C7B4-C86C-4099-9381-6EE949A79B0D}" destId="{1B9DB36B-F436-4995-A0DA-FDA5C0A27876}" srcOrd="1" destOrd="0" presId="urn:microsoft.com/office/officeart/2005/8/layout/hierarchy6"/>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3D52BB-4CB4-4F02-973A-60E8EE7114F4}">
      <dsp:nvSpPr>
        <dsp:cNvPr id="0" name=""/>
        <dsp:cNvSpPr/>
      </dsp:nvSpPr>
      <dsp:spPr>
        <a:xfrm>
          <a:off x="0" y="1829990"/>
          <a:ext cx="4572000" cy="74473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a:t>Concrete Class (concreate implementation)</a:t>
          </a:r>
        </a:p>
      </dsp:txBody>
      <dsp:txXfrm>
        <a:off x="0" y="1829990"/>
        <a:ext cx="1371600" cy="744735"/>
      </dsp:txXfrm>
    </dsp:sp>
    <dsp:sp modelId="{598F019C-F4BD-4D3B-B9C5-E6033D55D7C5}">
      <dsp:nvSpPr>
        <dsp:cNvPr id="0" name=""/>
        <dsp:cNvSpPr/>
      </dsp:nvSpPr>
      <dsp:spPr>
        <a:xfrm>
          <a:off x="0" y="953818"/>
          <a:ext cx="4572000" cy="74473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a:t>Algorithm Base Class (algorithm specific)</a:t>
          </a:r>
        </a:p>
      </dsp:txBody>
      <dsp:txXfrm>
        <a:off x="0" y="953818"/>
        <a:ext cx="1371600" cy="744735"/>
      </dsp:txXfrm>
    </dsp:sp>
    <dsp:sp modelId="{ACCAC3F6-EE4F-43C1-9EC3-A1475DE6C2DE}">
      <dsp:nvSpPr>
        <dsp:cNvPr id="0" name=""/>
        <dsp:cNvSpPr/>
      </dsp:nvSpPr>
      <dsp:spPr>
        <a:xfrm>
          <a:off x="0" y="106900"/>
          <a:ext cx="4572000" cy="74473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a:t>Base Class (algorithm type)</a:t>
          </a:r>
        </a:p>
      </dsp:txBody>
      <dsp:txXfrm>
        <a:off x="0" y="106900"/>
        <a:ext cx="1371600" cy="744735"/>
      </dsp:txXfrm>
    </dsp:sp>
    <dsp:sp modelId="{6A62E67F-D08A-48FB-869E-1F3FDDD981EB}">
      <dsp:nvSpPr>
        <dsp:cNvPr id="0" name=""/>
        <dsp:cNvSpPr/>
      </dsp:nvSpPr>
      <dsp:spPr>
        <a:xfrm>
          <a:off x="2460620" y="154334"/>
          <a:ext cx="930919" cy="6206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Symmetric Algorithm</a:t>
          </a:r>
        </a:p>
      </dsp:txBody>
      <dsp:txXfrm>
        <a:off x="2478797" y="172511"/>
        <a:ext cx="894565" cy="584259"/>
      </dsp:txXfrm>
    </dsp:sp>
    <dsp:sp modelId="{DC12CA39-E2DA-4129-AA3B-805ED1080D6E}">
      <dsp:nvSpPr>
        <dsp:cNvPr id="0" name=""/>
        <dsp:cNvSpPr/>
      </dsp:nvSpPr>
      <dsp:spPr>
        <a:xfrm>
          <a:off x="2880360" y="774948"/>
          <a:ext cx="91440" cy="248245"/>
        </a:xfrm>
        <a:custGeom>
          <a:avLst/>
          <a:gdLst/>
          <a:ahLst/>
          <a:cxnLst/>
          <a:rect l="0" t="0" r="0" b="0"/>
          <a:pathLst>
            <a:path>
              <a:moveTo>
                <a:pt x="45720" y="0"/>
              </a:moveTo>
              <a:lnTo>
                <a:pt x="45720" y="2482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9D78D4-7C48-4640-86A5-740AD78C0BD4}">
      <dsp:nvSpPr>
        <dsp:cNvPr id="0" name=""/>
        <dsp:cNvSpPr/>
      </dsp:nvSpPr>
      <dsp:spPr>
        <a:xfrm>
          <a:off x="2460620" y="1023193"/>
          <a:ext cx="930919" cy="6206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Aes</a:t>
          </a:r>
        </a:p>
      </dsp:txBody>
      <dsp:txXfrm>
        <a:off x="2478797" y="1041370"/>
        <a:ext cx="894565" cy="584259"/>
      </dsp:txXfrm>
    </dsp:sp>
    <dsp:sp modelId="{4201C7FE-C1FB-4824-8FF7-4675769C66D6}">
      <dsp:nvSpPr>
        <dsp:cNvPr id="0" name=""/>
        <dsp:cNvSpPr/>
      </dsp:nvSpPr>
      <dsp:spPr>
        <a:xfrm>
          <a:off x="1837392" y="1643806"/>
          <a:ext cx="1088687" cy="248245"/>
        </a:xfrm>
        <a:custGeom>
          <a:avLst/>
          <a:gdLst/>
          <a:ahLst/>
          <a:cxnLst/>
          <a:rect l="0" t="0" r="0" b="0"/>
          <a:pathLst>
            <a:path>
              <a:moveTo>
                <a:pt x="1088687" y="0"/>
              </a:moveTo>
              <a:lnTo>
                <a:pt x="1088687" y="124122"/>
              </a:lnTo>
              <a:lnTo>
                <a:pt x="0" y="124122"/>
              </a:lnTo>
              <a:lnTo>
                <a:pt x="0" y="2482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845D25-4EC5-4B7A-827B-A8957BDFAE85}">
      <dsp:nvSpPr>
        <dsp:cNvPr id="0" name=""/>
        <dsp:cNvSpPr/>
      </dsp:nvSpPr>
      <dsp:spPr>
        <a:xfrm>
          <a:off x="1371932" y="1892051"/>
          <a:ext cx="930919" cy="6206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AesManaged</a:t>
          </a:r>
        </a:p>
      </dsp:txBody>
      <dsp:txXfrm>
        <a:off x="1390109" y="1910228"/>
        <a:ext cx="894565" cy="584259"/>
      </dsp:txXfrm>
    </dsp:sp>
    <dsp:sp modelId="{E0C5AD46-FCC0-4B04-B9E4-12608670EB59}">
      <dsp:nvSpPr>
        <dsp:cNvPr id="0" name=""/>
        <dsp:cNvSpPr/>
      </dsp:nvSpPr>
      <dsp:spPr>
        <a:xfrm>
          <a:off x="2926080" y="1643806"/>
          <a:ext cx="605097" cy="248245"/>
        </a:xfrm>
        <a:custGeom>
          <a:avLst/>
          <a:gdLst/>
          <a:ahLst/>
          <a:cxnLst/>
          <a:rect l="0" t="0" r="0" b="0"/>
          <a:pathLst>
            <a:path>
              <a:moveTo>
                <a:pt x="0" y="0"/>
              </a:moveTo>
              <a:lnTo>
                <a:pt x="0" y="124122"/>
              </a:lnTo>
              <a:lnTo>
                <a:pt x="605097" y="124122"/>
              </a:lnTo>
              <a:lnTo>
                <a:pt x="605097" y="2482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040DC0-BE6E-45D1-977F-375442DDED42}">
      <dsp:nvSpPr>
        <dsp:cNvPr id="0" name=""/>
        <dsp:cNvSpPr/>
      </dsp:nvSpPr>
      <dsp:spPr>
        <a:xfrm>
          <a:off x="2582128" y="1892051"/>
          <a:ext cx="1898099" cy="6206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AesCryptoServiceProvider</a:t>
          </a:r>
        </a:p>
      </dsp:txBody>
      <dsp:txXfrm>
        <a:off x="2600305" y="1910228"/>
        <a:ext cx="1861745" cy="58425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ryptographyEngineering</b:Tag>
    <b:SourceType>Book</b:SourceType>
    <b:Guid>{718682CB-2E8C-47A1-936F-6C9876D9D5D1}</b:Guid>
    <b:Author>
      <b:Author>
        <b:NameList>
          <b:Person>
            <b:Last>Ferguson</b:Last>
            <b:First>Niels </b:First>
          </b:Person>
          <b:Person>
            <b:Last>Schneier</b:Last>
            <b:First>Bruce</b:First>
          </b:Person>
          <b:Person>
            <b:Last>Kohno</b:Last>
            <b:First>Tadayoshi </b:First>
          </b:Person>
        </b:NameList>
      </b:Author>
    </b:Author>
    <b:Title>Cryptography Engineering</b:Title>
    <b:Year>2010</b:Year>
    <b:City>Indianapolis</b:City>
    <b:Publisher>Wiley Publishing, INC</b:Publisher>
    <b:RefOrder>2</b:RefOrder>
  </b:Source>
  <b:Source>
    <b:Tag>Wan05</b:Tag>
    <b:SourceType>JournalArticle</b:SourceType>
    <b:Guid>{0D959B16-5C0E-4053-8358-72818F05F029}</b:Guid>
    <b:Author>
      <b:Author>
        <b:NameList>
          <b:Person>
            <b:Last>Wang</b:Last>
            <b:First>Xiaoyun</b:First>
          </b:Person>
          <b:Person>
            <b:Last>Yiqun</b:Last>
            <b:Middle>Lisa</b:Middle>
            <b:First>Yin</b:First>
          </b:Person>
          <b:Person>
            <b:Last>Hongbo</b:Last>
            <b:First>Yu</b:First>
          </b:Person>
        </b:NameList>
      </b:Author>
    </b:Author>
    <b:Title>Finding Collisions in the Full SHA-1</b:Title>
    <b:Year>2005</b:Year>
    <b:JournalName>Advances in Cryptology - CRYPTO 2005, Volume 3621</b:JournalName>
    <b:Pages>17-36</b:Pages>
    <b:RefOrder>1</b:RefOrder>
  </b:Source>
  <b:Source>
    <b:Tag>How03</b:Tag>
    <b:SourceType>Book</b:SourceType>
    <b:Guid>{E331F749-4E04-4306-BF13-DDC5C6749960}</b:Guid>
    <b:Title>Writing Secure Code, 2nd Edition</b:Title>
    <b:Year>2003</b:Year>
    <b:Author>
      <b:BookAuthor>
        <b:NameList>
          <b:Person>
            <b:Last>Howard</b:Last>
            <b:First>Michael</b:First>
          </b:Person>
          <b:Person>
            <b:Last>LeBlanc</b:Last>
            <b:First>David</b:First>
          </b:Person>
        </b:NameList>
      </b:BookAuthor>
    </b:Author>
    <b:Publisher>Microsoft Press</b:Publisher>
    <b:RefOrder>3</b:RefOrder>
  </b:Source>
</b:Sources>
</file>

<file path=customXml/itemProps1.xml><?xml version="1.0" encoding="utf-8"?>
<ds:datastoreItem xmlns:ds="http://schemas.openxmlformats.org/officeDocument/2006/customXml" ds:itemID="{5EE21856-8F3D-4C8E-87C8-8E9F28A70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6</Pages>
  <Words>76209</Words>
  <Characters>434392</Characters>
  <Application>Microsoft Office Word</Application>
  <DocSecurity>0</DocSecurity>
  <Lines>3619</Lines>
  <Paragraphs>1019</Paragraphs>
  <ScaleCrop>false</ScaleCrop>
  <HeadingPairs>
    <vt:vector size="2" baseType="variant">
      <vt:variant>
        <vt:lpstr>Title</vt:lpstr>
      </vt:variant>
      <vt:variant>
        <vt:i4>1</vt:i4>
      </vt:variant>
    </vt:vector>
  </HeadingPairs>
  <TitlesOfParts>
    <vt:vector size="1" baseType="lpstr">
      <vt:lpstr>Programming .NET Cryptography in C#</vt:lpstr>
    </vt:vector>
  </TitlesOfParts>
  <Company/>
  <LinksUpToDate>false</LinksUpToDate>
  <CharactersWithSpaces>509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NET Cryptography in C#</dc:title>
  <dc:subject>Practical</dc:subject>
  <dc:creator>Pulsipher, Ray (ropulsipher)</dc:creator>
  <cp:keywords/>
  <dc:description/>
  <cp:lastModifiedBy>Logan Gore</cp:lastModifiedBy>
  <cp:revision>4</cp:revision>
  <cp:lastPrinted>2018-06-15T10:38:00Z</cp:lastPrinted>
  <dcterms:created xsi:type="dcterms:W3CDTF">2018-06-17T09:19:00Z</dcterms:created>
  <dcterms:modified xsi:type="dcterms:W3CDTF">2018-06-19T18:25:00Z</dcterms:modified>
</cp:coreProperties>
</file>